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A51B92" w14:textId="77777777" w:rsidR="00C571B5" w:rsidRDefault="00C571B5" w:rsidP="00530C8E"/>
    <w:p w14:paraId="3A1F992A" w14:textId="77777777" w:rsidR="000C25D2" w:rsidRPr="00106C9E" w:rsidRDefault="000C25D2" w:rsidP="000C25D2"/>
    <w:p w14:paraId="6943B407" w14:textId="77777777" w:rsidR="000C25D2" w:rsidRDefault="00CB7887" w:rsidP="008009B1">
      <w:pPr>
        <w:jc w:val="center"/>
      </w:pPr>
      <w:r>
        <w:rPr>
          <w:noProof/>
          <w:lang w:eastAsia="zh-CN"/>
        </w:rPr>
        <w:drawing>
          <wp:inline distT="0" distB="0" distL="0" distR="0" wp14:anchorId="6E41BA1A" wp14:editId="6A8D71A7">
            <wp:extent cx="3400425" cy="1695450"/>
            <wp:effectExtent l="0" t="0" r="9525" b="0"/>
            <wp:docPr id="2" name="Picture 2"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655E4D3A" w14:textId="77777777" w:rsidR="000C25D2" w:rsidRDefault="00CB7887">
      <w:pPr>
        <w:jc w:val="center"/>
        <w:rPr>
          <w:rFonts w:cs="Arial"/>
          <w:b/>
          <w:color w:val="000080"/>
          <w:sz w:val="44"/>
          <w:szCs w:val="44"/>
        </w:rPr>
      </w:pPr>
      <w:r>
        <w:rPr>
          <w:rFonts w:cs="Arial"/>
          <w:b/>
          <w:color w:val="000080"/>
          <w:sz w:val="44"/>
          <w:szCs w:val="44"/>
        </w:rPr>
        <w:t>Research &amp; Vehicle Technology</w:t>
      </w:r>
    </w:p>
    <w:p w14:paraId="6DC59E5B" w14:textId="77777777" w:rsidR="000C25D2" w:rsidRDefault="00CB7887" w:rsidP="000C25D2">
      <w:pPr>
        <w:jc w:val="center"/>
        <w:rPr>
          <w:rFonts w:cs="Arial"/>
          <w:b/>
          <w:color w:val="000080"/>
          <w:sz w:val="40"/>
          <w:szCs w:val="40"/>
        </w:rPr>
      </w:pPr>
      <w:r>
        <w:rPr>
          <w:rFonts w:cs="Arial"/>
          <w:b/>
          <w:color w:val="000080"/>
          <w:sz w:val="40"/>
          <w:szCs w:val="40"/>
        </w:rPr>
        <w:t>“</w:t>
      </w:r>
      <w:r w:rsidRPr="004F6D7F">
        <w:rPr>
          <w:rFonts w:cs="Arial"/>
          <w:b/>
          <w:color w:val="000080"/>
          <w:sz w:val="40"/>
          <w:szCs w:val="40"/>
        </w:rPr>
        <w:t>Product Development</w:t>
      </w:r>
      <w:r>
        <w:rPr>
          <w:rFonts w:cs="Arial"/>
          <w:b/>
          <w:color w:val="000080"/>
          <w:sz w:val="40"/>
          <w:szCs w:val="40"/>
        </w:rPr>
        <w:t>”</w:t>
      </w:r>
    </w:p>
    <w:p w14:paraId="515905AA" w14:textId="77777777" w:rsidR="000C25D2" w:rsidRDefault="000C25D2" w:rsidP="000C25D2"/>
    <w:p w14:paraId="5F3B274B" w14:textId="77777777" w:rsidR="000C25D2" w:rsidRDefault="000C25D2">
      <w:pPr>
        <w:jc w:val="center"/>
      </w:pPr>
    </w:p>
    <w:p w14:paraId="7B5F4E98" w14:textId="77777777" w:rsidR="000C25D2" w:rsidRDefault="00CB7887">
      <w:pPr>
        <w:jc w:val="center"/>
        <w:rPr>
          <w:rFonts w:cs="Arial"/>
          <w:b/>
          <w:sz w:val="52"/>
          <w:szCs w:val="52"/>
        </w:rPr>
      </w:pPr>
      <w:r>
        <w:rPr>
          <w:rFonts w:cs="Arial"/>
          <w:b/>
          <w:sz w:val="52"/>
          <w:szCs w:val="52"/>
        </w:rPr>
        <w:t>Enhanced Memory (</w:t>
      </w:r>
      <w:r w:rsidRPr="007E0903">
        <w:rPr>
          <w:b/>
          <w:sz w:val="52"/>
          <w:szCs w:val="52"/>
        </w:rPr>
        <w:t>F000172)</w:t>
      </w:r>
    </w:p>
    <w:p w14:paraId="12572212" w14:textId="77777777" w:rsidR="000C25D2" w:rsidRDefault="0087212B">
      <w:pPr>
        <w:jc w:val="center"/>
        <w:rPr>
          <w:rFonts w:cs="Arial"/>
          <w:b/>
          <w:sz w:val="52"/>
          <w:szCs w:val="52"/>
        </w:rPr>
      </w:pPr>
      <w:r>
        <w:rPr>
          <w:rFonts w:cs="Arial" w:hint="eastAsia"/>
          <w:b/>
          <w:sz w:val="52"/>
          <w:szCs w:val="52"/>
          <w:lang w:eastAsia="zh-CN"/>
        </w:rPr>
        <w:t>Soft</w:t>
      </w:r>
      <w:r>
        <w:rPr>
          <w:rFonts w:cs="Arial"/>
          <w:b/>
          <w:sz w:val="52"/>
          <w:szCs w:val="52"/>
        </w:rPr>
        <w:t xml:space="preserve"> Button </w:t>
      </w:r>
      <w:r w:rsidR="00CB7887">
        <w:rPr>
          <w:rFonts w:cs="Arial"/>
          <w:b/>
          <w:sz w:val="52"/>
          <w:szCs w:val="52"/>
        </w:rPr>
        <w:t xml:space="preserve">Feature Level Specification </w:t>
      </w:r>
    </w:p>
    <w:p w14:paraId="33C2C1F7" w14:textId="77777777" w:rsidR="000C25D2" w:rsidRDefault="000C25D2">
      <w:pPr>
        <w:jc w:val="center"/>
      </w:pPr>
    </w:p>
    <w:p w14:paraId="5197E7C3" w14:textId="77777777" w:rsidR="000C25D2" w:rsidRDefault="000C25D2">
      <w:pPr>
        <w:jc w:val="center"/>
        <w:rPr>
          <w:lang w:eastAsia="zh-CN"/>
        </w:rPr>
      </w:pPr>
    </w:p>
    <w:p w14:paraId="4BA3052C" w14:textId="77777777" w:rsidR="000C25D2" w:rsidRDefault="000C25D2">
      <w:pPr>
        <w:jc w:val="center"/>
      </w:pPr>
    </w:p>
    <w:p w14:paraId="480A40F3" w14:textId="77777777" w:rsidR="000C25D2" w:rsidRDefault="000C25D2">
      <w:pPr>
        <w:jc w:val="center"/>
      </w:pPr>
    </w:p>
    <w:p w14:paraId="4C6A8D8F" w14:textId="77777777" w:rsidR="000C25D2" w:rsidRDefault="00CD0F0E">
      <w:pPr>
        <w:jc w:val="center"/>
        <w:rPr>
          <w:rFonts w:cs="Arial"/>
          <w:sz w:val="28"/>
          <w:szCs w:val="28"/>
        </w:rPr>
      </w:pPr>
      <w:r>
        <w:rPr>
          <w:rFonts w:cs="Arial"/>
          <w:sz w:val="28"/>
          <w:szCs w:val="28"/>
        </w:rPr>
        <w:t xml:space="preserve"> Version 1.</w:t>
      </w:r>
      <w:r w:rsidR="00574E97">
        <w:rPr>
          <w:rFonts w:cs="Arial" w:hint="eastAsia"/>
          <w:sz w:val="28"/>
          <w:szCs w:val="28"/>
          <w:lang w:eastAsia="zh-CN"/>
        </w:rPr>
        <w:t>1</w:t>
      </w:r>
    </w:p>
    <w:p w14:paraId="2EC57447" w14:textId="77777777" w:rsidR="000C25D2" w:rsidRDefault="00CB7887">
      <w:pPr>
        <w:jc w:val="center"/>
        <w:rPr>
          <w:rFonts w:cs="Arial"/>
          <w:b/>
          <w:sz w:val="28"/>
          <w:szCs w:val="28"/>
        </w:rPr>
      </w:pPr>
      <w:r>
        <w:rPr>
          <w:rFonts w:cs="Arial"/>
          <w:b/>
          <w:sz w:val="28"/>
          <w:szCs w:val="28"/>
        </w:rPr>
        <w:t>UNCONTROLLED COPY IF PRINTED</w:t>
      </w:r>
    </w:p>
    <w:p w14:paraId="680A8CA6" w14:textId="77777777" w:rsidR="000C25D2" w:rsidRDefault="000C25D2">
      <w:pPr>
        <w:jc w:val="center"/>
      </w:pPr>
    </w:p>
    <w:p w14:paraId="77C2B9BB" w14:textId="77777777" w:rsidR="000C25D2" w:rsidRDefault="00F347DE">
      <w:pPr>
        <w:jc w:val="center"/>
        <w:rPr>
          <w:rFonts w:cs="Arial"/>
          <w:b/>
          <w:szCs w:val="22"/>
        </w:rPr>
      </w:pPr>
      <w:r>
        <w:rPr>
          <w:rFonts w:cs="Arial"/>
          <w:b/>
          <w:szCs w:val="22"/>
        </w:rPr>
        <w:t xml:space="preserve">Version Date:  </w:t>
      </w:r>
      <w:r w:rsidR="00574E97">
        <w:rPr>
          <w:rFonts w:cs="Arial" w:hint="eastAsia"/>
          <w:b/>
          <w:szCs w:val="22"/>
          <w:lang w:eastAsia="zh-CN"/>
        </w:rPr>
        <w:t>Feb</w:t>
      </w:r>
      <w:r>
        <w:rPr>
          <w:rFonts w:cs="Arial"/>
          <w:b/>
          <w:szCs w:val="22"/>
        </w:rPr>
        <w:t xml:space="preserve"> 2</w:t>
      </w:r>
      <w:r w:rsidR="007D49DA">
        <w:rPr>
          <w:rFonts w:cs="Arial"/>
          <w:b/>
          <w:szCs w:val="22"/>
        </w:rPr>
        <w:t>0</w:t>
      </w:r>
      <w:r>
        <w:rPr>
          <w:rFonts w:cs="Arial"/>
          <w:b/>
          <w:szCs w:val="22"/>
        </w:rPr>
        <w:t>, 20</w:t>
      </w:r>
      <w:r w:rsidR="00574E97">
        <w:rPr>
          <w:rFonts w:cs="Arial" w:hint="eastAsia"/>
          <w:b/>
          <w:szCs w:val="22"/>
          <w:lang w:eastAsia="zh-CN"/>
        </w:rPr>
        <w:t>20</w:t>
      </w:r>
    </w:p>
    <w:p w14:paraId="045C3DB0" w14:textId="77777777" w:rsidR="000C25D2" w:rsidRDefault="000C25D2">
      <w:pPr>
        <w:jc w:val="center"/>
      </w:pPr>
    </w:p>
    <w:p w14:paraId="61B73B10" w14:textId="77777777" w:rsidR="000C25D2" w:rsidRDefault="000C25D2">
      <w:pPr>
        <w:jc w:val="center"/>
      </w:pPr>
    </w:p>
    <w:p w14:paraId="4D61C282" w14:textId="77777777" w:rsidR="000C25D2" w:rsidRDefault="000C25D2">
      <w:pPr>
        <w:jc w:val="center"/>
      </w:pPr>
    </w:p>
    <w:p w14:paraId="3A6FCC12" w14:textId="77777777" w:rsidR="000C25D2" w:rsidRDefault="00CB7887">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6DF49605" w14:textId="77777777" w:rsidR="000C25D2" w:rsidRDefault="00CB7887">
      <w:pPr>
        <w:jc w:val="center"/>
        <w:outlineLvl w:val="0"/>
        <w:rPr>
          <w:rFonts w:cs="Arial"/>
          <w:b/>
          <w:bCs/>
          <w:sz w:val="28"/>
          <w:szCs w:val="28"/>
          <w:u w:val="single"/>
        </w:rPr>
      </w:pPr>
      <w:r>
        <w:rPr>
          <w:b/>
          <w:sz w:val="36"/>
          <w:szCs w:val="36"/>
        </w:rPr>
        <w:br w:type="page"/>
      </w:r>
      <w:bookmarkStart w:id="0" w:name="_Toc33618310"/>
      <w:r>
        <w:rPr>
          <w:rFonts w:cs="Arial"/>
          <w:b/>
          <w:bCs/>
          <w:sz w:val="28"/>
          <w:szCs w:val="28"/>
          <w:u w:val="single"/>
        </w:rPr>
        <w:lastRenderedPageBreak/>
        <w:t>Revision History</w:t>
      </w:r>
      <w:bookmarkEnd w:id="0"/>
    </w:p>
    <w:p w14:paraId="5B2C2298" w14:textId="77777777" w:rsidR="000C25D2" w:rsidRDefault="000C25D2">
      <w:pPr>
        <w:rPr>
          <w:rFonts w:cs="Arial"/>
        </w:rPr>
      </w:pPr>
    </w:p>
    <w:tbl>
      <w:tblPr>
        <w:tblpPr w:leftFromText="180" w:rightFromText="180" w:vertAnchor="text" w:tblpXSpec="center" w:tblpY="1"/>
        <w:tblOverlap w:val="never"/>
        <w:tblW w:w="11166" w:type="dxa"/>
        <w:tblLayout w:type="fixed"/>
        <w:tblLook w:val="04A0" w:firstRow="1" w:lastRow="0" w:firstColumn="1" w:lastColumn="0" w:noHBand="0" w:noVBand="1"/>
      </w:tblPr>
      <w:tblGrid>
        <w:gridCol w:w="1800"/>
        <w:gridCol w:w="1066"/>
        <w:gridCol w:w="2379"/>
        <w:gridCol w:w="5921"/>
      </w:tblGrid>
      <w:tr w:rsidR="000C25D2" w:rsidRPr="005A6B7C" w14:paraId="20DF5AEF" w14:textId="77777777" w:rsidTr="00B7606F">
        <w:trPr>
          <w:trHeight w:val="345"/>
        </w:trPr>
        <w:tc>
          <w:tcPr>
            <w:tcW w:w="180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73806E5" w14:textId="77777777" w:rsidR="000C25D2" w:rsidRPr="005E28F8" w:rsidRDefault="00CB7887" w:rsidP="00B7606F">
            <w:pPr>
              <w:spacing w:line="276" w:lineRule="auto"/>
              <w:jc w:val="center"/>
              <w:rPr>
                <w:rFonts w:cs="Arial"/>
                <w:b/>
                <w:bCs/>
                <w:lang w:val="fr-FR"/>
              </w:rPr>
            </w:pPr>
            <w:r w:rsidRPr="005E28F8">
              <w:rPr>
                <w:rFonts w:cs="Arial"/>
                <w:b/>
                <w:bCs/>
                <w:lang w:val="fr-FR"/>
              </w:rPr>
              <w:t>Date</w:t>
            </w:r>
          </w:p>
        </w:tc>
        <w:tc>
          <w:tcPr>
            <w:tcW w:w="106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B6D6BB0" w14:textId="77777777" w:rsidR="000C25D2" w:rsidRPr="005E28F8" w:rsidRDefault="00CB7887" w:rsidP="00B7606F">
            <w:pPr>
              <w:spacing w:line="276" w:lineRule="auto"/>
              <w:jc w:val="center"/>
              <w:rPr>
                <w:rFonts w:cs="Arial"/>
                <w:b/>
                <w:bCs/>
                <w:lang w:val="fr-FR"/>
              </w:rPr>
            </w:pPr>
            <w:r w:rsidRPr="005E28F8">
              <w:rPr>
                <w:rFonts w:cs="Arial"/>
                <w:b/>
                <w:bCs/>
                <w:lang w:val="fr-FR"/>
              </w:rPr>
              <w:t>Version</w:t>
            </w:r>
          </w:p>
        </w:tc>
        <w:tc>
          <w:tcPr>
            <w:tcW w:w="830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FC91960" w14:textId="77777777" w:rsidR="000C25D2" w:rsidRPr="005E28F8" w:rsidRDefault="00CB7887" w:rsidP="00B7606F">
            <w:pPr>
              <w:spacing w:line="276" w:lineRule="auto"/>
              <w:jc w:val="center"/>
              <w:rPr>
                <w:rFonts w:cs="Arial"/>
                <w:b/>
                <w:bCs/>
                <w:lang w:val="fr-FR"/>
              </w:rPr>
            </w:pPr>
            <w:r w:rsidRPr="005E28F8">
              <w:rPr>
                <w:rFonts w:cs="Arial"/>
                <w:b/>
                <w:bCs/>
                <w:lang w:val="fr-FR"/>
              </w:rPr>
              <w:t>Notes</w:t>
            </w:r>
          </w:p>
        </w:tc>
      </w:tr>
      <w:tr w:rsidR="000C25D2" w:rsidRPr="005A6B7C" w14:paraId="16A12511" w14:textId="77777777" w:rsidTr="00B7606F">
        <w:trPr>
          <w:trHeight w:val="245"/>
        </w:trPr>
        <w:tc>
          <w:tcPr>
            <w:tcW w:w="1800" w:type="dxa"/>
            <w:tcBorders>
              <w:top w:val="single" w:sz="6" w:space="0" w:color="auto"/>
              <w:left w:val="single" w:sz="6" w:space="0" w:color="auto"/>
              <w:bottom w:val="single" w:sz="6" w:space="0" w:color="auto"/>
              <w:right w:val="single" w:sz="6" w:space="0" w:color="auto"/>
            </w:tcBorders>
            <w:hideMark/>
          </w:tcPr>
          <w:p w14:paraId="33B03B3F" w14:textId="77777777" w:rsidR="000C25D2" w:rsidRPr="005E28F8" w:rsidRDefault="00263021" w:rsidP="00B7606F">
            <w:pPr>
              <w:spacing w:line="276" w:lineRule="auto"/>
              <w:rPr>
                <w:rFonts w:cs="Arial"/>
                <w:b/>
                <w:sz w:val="16"/>
                <w:szCs w:val="16"/>
                <w:lang w:val="fr-FR"/>
              </w:rPr>
            </w:pPr>
            <w:r w:rsidRPr="005E28F8">
              <w:rPr>
                <w:rFonts w:cs="Arial"/>
                <w:b/>
                <w:sz w:val="16"/>
                <w:szCs w:val="16"/>
              </w:rPr>
              <w:t>October</w:t>
            </w:r>
            <w:r w:rsidR="00DF5BA0" w:rsidRPr="005E28F8">
              <w:rPr>
                <w:rFonts w:cs="Arial"/>
                <w:b/>
                <w:sz w:val="16"/>
                <w:szCs w:val="16"/>
              </w:rPr>
              <w:t xml:space="preserve"> 29, 2019</w:t>
            </w:r>
          </w:p>
        </w:tc>
        <w:tc>
          <w:tcPr>
            <w:tcW w:w="1066" w:type="dxa"/>
            <w:tcBorders>
              <w:top w:val="single" w:sz="6" w:space="0" w:color="auto"/>
              <w:left w:val="single" w:sz="6" w:space="0" w:color="auto"/>
              <w:bottom w:val="single" w:sz="6" w:space="0" w:color="auto"/>
              <w:right w:val="single" w:sz="6" w:space="0" w:color="auto"/>
            </w:tcBorders>
            <w:hideMark/>
          </w:tcPr>
          <w:p w14:paraId="0ADDB11D" w14:textId="77777777" w:rsidR="000C25D2" w:rsidRPr="005E28F8" w:rsidRDefault="00CB7887" w:rsidP="00B7606F">
            <w:pPr>
              <w:spacing w:line="276" w:lineRule="auto"/>
              <w:jc w:val="center"/>
              <w:rPr>
                <w:rFonts w:cs="Arial"/>
                <w:b/>
                <w:sz w:val="16"/>
                <w:lang w:val="fr-FR"/>
              </w:rPr>
            </w:pPr>
            <w:r w:rsidRPr="005E28F8">
              <w:rPr>
                <w:rFonts w:cs="Arial"/>
                <w:b/>
                <w:sz w:val="16"/>
                <w:lang w:val="fr-FR"/>
              </w:rPr>
              <w:t>1.0</w:t>
            </w:r>
          </w:p>
        </w:tc>
        <w:tc>
          <w:tcPr>
            <w:tcW w:w="2379" w:type="dxa"/>
            <w:tcBorders>
              <w:top w:val="single" w:sz="6" w:space="0" w:color="auto"/>
              <w:left w:val="single" w:sz="6" w:space="0" w:color="auto"/>
              <w:bottom w:val="single" w:sz="6" w:space="0" w:color="auto"/>
              <w:right w:val="single" w:sz="6" w:space="0" w:color="auto"/>
            </w:tcBorders>
            <w:hideMark/>
          </w:tcPr>
          <w:p w14:paraId="75E0551D" w14:textId="77777777" w:rsidR="000C25D2" w:rsidRPr="005E28F8" w:rsidRDefault="00CB7887" w:rsidP="00B7606F">
            <w:pPr>
              <w:spacing w:line="276" w:lineRule="auto"/>
              <w:jc w:val="center"/>
              <w:rPr>
                <w:rFonts w:cs="Arial"/>
                <w:b/>
                <w:sz w:val="16"/>
              </w:rPr>
            </w:pPr>
            <w:r w:rsidRPr="005E28F8">
              <w:rPr>
                <w:rFonts w:cs="Arial"/>
                <w:b/>
                <w:sz w:val="16"/>
              </w:rPr>
              <w:t>Initial Release</w:t>
            </w:r>
          </w:p>
        </w:tc>
        <w:tc>
          <w:tcPr>
            <w:tcW w:w="5921" w:type="dxa"/>
            <w:tcBorders>
              <w:top w:val="single" w:sz="6" w:space="0" w:color="auto"/>
              <w:left w:val="single" w:sz="6" w:space="0" w:color="auto"/>
              <w:bottom w:val="single" w:sz="6" w:space="0" w:color="auto"/>
              <w:right w:val="single" w:sz="6" w:space="0" w:color="auto"/>
            </w:tcBorders>
          </w:tcPr>
          <w:p w14:paraId="3A2E207D" w14:textId="77777777" w:rsidR="000C25D2" w:rsidRPr="005E28F8" w:rsidRDefault="000C25D2" w:rsidP="00B7606F">
            <w:pPr>
              <w:spacing w:line="276" w:lineRule="auto"/>
              <w:rPr>
                <w:rFonts w:cs="Arial"/>
                <w:b/>
                <w:sz w:val="16"/>
                <w:lang w:eastAsia="zh-CN"/>
              </w:rPr>
            </w:pPr>
          </w:p>
        </w:tc>
      </w:tr>
      <w:tr w:rsidR="000C25D2" w:rsidRPr="005A6B7C" w14:paraId="0EECCD77"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3F17C5DB" w14:textId="77777777"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E0E43BE"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54499A0D" w14:textId="77777777"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26A7D03F" w14:textId="77777777" w:rsidR="000C25D2" w:rsidRPr="005A6B7C" w:rsidRDefault="000C25D2" w:rsidP="00B7606F">
            <w:pPr>
              <w:spacing w:line="276" w:lineRule="auto"/>
              <w:rPr>
                <w:rFonts w:cs="Arial"/>
                <w:b/>
                <w:sz w:val="16"/>
                <w:highlight w:val="yellow"/>
              </w:rPr>
            </w:pPr>
          </w:p>
        </w:tc>
      </w:tr>
      <w:tr w:rsidR="000C25D2" w:rsidRPr="005A6B7C" w14:paraId="74FDA8A1" w14:textId="77777777" w:rsidTr="005A6B7C">
        <w:trPr>
          <w:trHeight w:val="245"/>
        </w:trPr>
        <w:tc>
          <w:tcPr>
            <w:tcW w:w="1800" w:type="dxa"/>
            <w:tcBorders>
              <w:top w:val="single" w:sz="6" w:space="0" w:color="auto"/>
              <w:left w:val="single" w:sz="6" w:space="0" w:color="auto"/>
              <w:bottom w:val="single" w:sz="6" w:space="0" w:color="auto"/>
              <w:right w:val="single" w:sz="6" w:space="0" w:color="auto"/>
            </w:tcBorders>
          </w:tcPr>
          <w:p w14:paraId="2D931A22" w14:textId="77777777" w:rsidR="000C25D2" w:rsidRPr="005A6B7C" w:rsidRDefault="00263021" w:rsidP="00B7606F">
            <w:pPr>
              <w:spacing w:line="276" w:lineRule="auto"/>
              <w:rPr>
                <w:rFonts w:cs="Arial"/>
                <w:b/>
                <w:sz w:val="16"/>
                <w:szCs w:val="16"/>
                <w:highlight w:val="yellow"/>
                <w:lang w:val="fr-FR"/>
              </w:rPr>
            </w:pPr>
            <w:proofErr w:type="gramStart"/>
            <w:r>
              <w:rPr>
                <w:rFonts w:cs="Arial"/>
                <w:b/>
                <w:sz w:val="16"/>
                <w:szCs w:val="16"/>
              </w:rPr>
              <w:t>February</w:t>
            </w:r>
            <w:r w:rsidR="000C3D8A">
              <w:rPr>
                <w:rFonts w:cs="Arial"/>
                <w:b/>
                <w:sz w:val="16"/>
                <w:szCs w:val="16"/>
              </w:rPr>
              <w:t>s</w:t>
            </w:r>
            <w:r>
              <w:rPr>
                <w:rFonts w:cs="Arial"/>
                <w:b/>
                <w:sz w:val="16"/>
                <w:szCs w:val="16"/>
              </w:rPr>
              <w:t xml:space="preserve"> </w:t>
            </w:r>
            <w:r w:rsidRPr="005E28F8">
              <w:rPr>
                <w:rFonts w:cs="Arial"/>
                <w:b/>
                <w:sz w:val="16"/>
                <w:szCs w:val="16"/>
              </w:rPr>
              <w:t xml:space="preserve"> 2</w:t>
            </w:r>
            <w:r>
              <w:rPr>
                <w:rFonts w:cs="Arial"/>
                <w:b/>
                <w:sz w:val="16"/>
                <w:szCs w:val="16"/>
              </w:rPr>
              <w:t>6</w:t>
            </w:r>
            <w:proofErr w:type="gramEnd"/>
            <w:r w:rsidRPr="005E28F8">
              <w:rPr>
                <w:rFonts w:cs="Arial"/>
                <w:b/>
                <w:sz w:val="16"/>
                <w:szCs w:val="16"/>
              </w:rPr>
              <w:t>, 20</w:t>
            </w:r>
            <w:r>
              <w:rPr>
                <w:rFonts w:cs="Arial"/>
                <w:b/>
                <w:sz w:val="16"/>
                <w:szCs w:val="16"/>
              </w:rPr>
              <w:t>20</w:t>
            </w:r>
          </w:p>
        </w:tc>
        <w:tc>
          <w:tcPr>
            <w:tcW w:w="1066" w:type="dxa"/>
            <w:tcBorders>
              <w:top w:val="single" w:sz="6" w:space="0" w:color="auto"/>
              <w:left w:val="single" w:sz="6" w:space="0" w:color="auto"/>
              <w:bottom w:val="single" w:sz="6" w:space="0" w:color="auto"/>
              <w:right w:val="single" w:sz="6" w:space="0" w:color="auto"/>
            </w:tcBorders>
          </w:tcPr>
          <w:p w14:paraId="7F5E6443" w14:textId="77777777" w:rsidR="000C25D2" w:rsidRPr="005E6C92" w:rsidRDefault="000C3D8A" w:rsidP="00B7606F">
            <w:pPr>
              <w:spacing w:line="276" w:lineRule="auto"/>
              <w:jc w:val="center"/>
              <w:rPr>
                <w:rFonts w:cs="Arial"/>
                <w:b/>
                <w:sz w:val="16"/>
                <w:lang w:val="fr-FR"/>
              </w:rPr>
            </w:pPr>
            <w:r w:rsidRPr="005E6C92">
              <w:rPr>
                <w:rFonts w:cs="Arial"/>
                <w:b/>
                <w:sz w:val="16"/>
                <w:lang w:val="fr-FR"/>
              </w:rPr>
              <w:t>1.1</w:t>
            </w:r>
          </w:p>
        </w:tc>
        <w:tc>
          <w:tcPr>
            <w:tcW w:w="2379" w:type="dxa"/>
            <w:tcBorders>
              <w:top w:val="single" w:sz="6" w:space="0" w:color="auto"/>
              <w:left w:val="single" w:sz="6" w:space="0" w:color="auto"/>
              <w:bottom w:val="single" w:sz="6" w:space="0" w:color="auto"/>
              <w:right w:val="single" w:sz="6" w:space="0" w:color="auto"/>
            </w:tcBorders>
          </w:tcPr>
          <w:p w14:paraId="63395D57" w14:textId="77777777" w:rsidR="000C25D2" w:rsidRPr="005E6C92" w:rsidRDefault="005E6C92" w:rsidP="005E6C92">
            <w:pPr>
              <w:spacing w:line="276" w:lineRule="auto"/>
              <w:rPr>
                <w:rFonts w:cs="Arial"/>
                <w:b/>
                <w:sz w:val="16"/>
              </w:rPr>
            </w:pPr>
            <w:r>
              <w:rPr>
                <w:rFonts w:cs="Arial"/>
                <w:b/>
                <w:sz w:val="16"/>
              </w:rPr>
              <w:t xml:space="preserve">            </w:t>
            </w:r>
            <w:r w:rsidR="0043198D">
              <w:rPr>
                <w:rFonts w:cs="Arial"/>
                <w:b/>
                <w:sz w:val="16"/>
              </w:rPr>
              <w:t>Updated</w:t>
            </w:r>
            <w:r>
              <w:rPr>
                <w:rFonts w:cs="Arial"/>
                <w:b/>
                <w:sz w:val="16"/>
              </w:rPr>
              <w:t xml:space="preserve"> release </w:t>
            </w:r>
          </w:p>
        </w:tc>
        <w:tc>
          <w:tcPr>
            <w:tcW w:w="5921" w:type="dxa"/>
            <w:tcBorders>
              <w:top w:val="single" w:sz="6" w:space="0" w:color="auto"/>
              <w:left w:val="single" w:sz="6" w:space="0" w:color="auto"/>
              <w:bottom w:val="single" w:sz="6" w:space="0" w:color="auto"/>
              <w:right w:val="single" w:sz="6" w:space="0" w:color="auto"/>
            </w:tcBorders>
          </w:tcPr>
          <w:p w14:paraId="2ABECE50" w14:textId="77777777" w:rsidR="000C25D2" w:rsidRPr="005E6C92" w:rsidRDefault="005E6C92" w:rsidP="00B7606F">
            <w:pPr>
              <w:spacing w:line="276" w:lineRule="auto"/>
              <w:rPr>
                <w:rFonts w:cs="Arial"/>
                <w:b/>
                <w:sz w:val="16"/>
              </w:rPr>
            </w:pPr>
            <w:r w:rsidRPr="005E6C92">
              <w:rPr>
                <w:rFonts w:cs="Arial"/>
                <w:b/>
                <w:sz w:val="16"/>
              </w:rPr>
              <w:t>Added some vehicle configuration conditions</w:t>
            </w:r>
          </w:p>
        </w:tc>
      </w:tr>
      <w:tr w:rsidR="000C25D2" w:rsidRPr="005A6B7C" w14:paraId="60D5DE25" w14:textId="77777777" w:rsidTr="00B7606F">
        <w:trPr>
          <w:trHeight w:val="187"/>
        </w:trPr>
        <w:tc>
          <w:tcPr>
            <w:tcW w:w="1800" w:type="dxa"/>
            <w:tcBorders>
              <w:top w:val="single" w:sz="6" w:space="0" w:color="auto"/>
              <w:left w:val="single" w:sz="6" w:space="0" w:color="auto"/>
              <w:right w:val="single" w:sz="6" w:space="0" w:color="auto"/>
            </w:tcBorders>
          </w:tcPr>
          <w:p w14:paraId="423B12F6"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6F53458D" w14:textId="77777777" w:rsidR="000C25D2" w:rsidRPr="005E6C92" w:rsidRDefault="00735A9C" w:rsidP="00B7606F">
            <w:pPr>
              <w:rPr>
                <w:sz w:val="16"/>
                <w:szCs w:val="16"/>
              </w:rPr>
            </w:pPr>
            <w:r w:rsidRPr="00735A9C">
              <w:rPr>
                <w:sz w:val="16"/>
                <w:szCs w:val="16"/>
              </w:rPr>
              <w:t>ENMEM-REQ-xxx1/B-Classic Memory scope condition</w:t>
            </w:r>
          </w:p>
        </w:tc>
        <w:tc>
          <w:tcPr>
            <w:tcW w:w="5921" w:type="dxa"/>
            <w:tcBorders>
              <w:top w:val="single" w:sz="6" w:space="0" w:color="auto"/>
              <w:left w:val="single" w:sz="6" w:space="0" w:color="auto"/>
              <w:bottom w:val="single" w:sz="6" w:space="0" w:color="auto"/>
              <w:right w:val="single" w:sz="6" w:space="0" w:color="auto"/>
            </w:tcBorders>
          </w:tcPr>
          <w:p w14:paraId="68A0186C" w14:textId="77777777" w:rsidR="000C25D2" w:rsidRPr="005E6C92" w:rsidRDefault="0058167C" w:rsidP="00B7606F">
            <w:pPr>
              <w:rPr>
                <w:sz w:val="16"/>
                <w:szCs w:val="16"/>
              </w:rPr>
            </w:pPr>
            <w:r>
              <w:rPr>
                <w:sz w:val="16"/>
                <w:szCs w:val="16"/>
              </w:rPr>
              <w:t>The HUD and Steering c</w:t>
            </w:r>
            <w:r>
              <w:rPr>
                <w:rFonts w:hint="eastAsia"/>
                <w:sz w:val="16"/>
                <w:szCs w:val="16"/>
                <w:lang w:eastAsia="zh-CN"/>
              </w:rPr>
              <w:t>ol</w:t>
            </w:r>
            <w:r>
              <w:rPr>
                <w:sz w:val="16"/>
                <w:szCs w:val="16"/>
              </w:rPr>
              <w:t xml:space="preserve">umn need further modification </w:t>
            </w:r>
          </w:p>
        </w:tc>
      </w:tr>
      <w:tr w:rsidR="000C25D2" w:rsidRPr="005A6B7C" w14:paraId="2F2BFF62" w14:textId="77777777" w:rsidTr="00B7606F">
        <w:trPr>
          <w:trHeight w:val="187"/>
        </w:trPr>
        <w:tc>
          <w:tcPr>
            <w:tcW w:w="1800" w:type="dxa"/>
            <w:tcBorders>
              <w:left w:val="single" w:sz="6" w:space="0" w:color="auto"/>
              <w:right w:val="single" w:sz="6" w:space="0" w:color="auto"/>
            </w:tcBorders>
          </w:tcPr>
          <w:p w14:paraId="07B81566"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3C19A95F" w14:textId="77777777" w:rsidR="000C25D2" w:rsidRPr="005E6C92" w:rsidRDefault="00735A9C" w:rsidP="00B7606F">
            <w:pPr>
              <w:rPr>
                <w:sz w:val="16"/>
                <w:szCs w:val="16"/>
              </w:rPr>
            </w:pPr>
            <w:r w:rsidRPr="00735A9C">
              <w:rPr>
                <w:sz w:val="16"/>
                <w:szCs w:val="16"/>
              </w:rPr>
              <w:t>ENMEM-REQ-xxx2/B-Memory Button conditions</w:t>
            </w:r>
          </w:p>
        </w:tc>
        <w:tc>
          <w:tcPr>
            <w:tcW w:w="5921" w:type="dxa"/>
            <w:tcBorders>
              <w:top w:val="single" w:sz="6" w:space="0" w:color="auto"/>
              <w:left w:val="single" w:sz="6" w:space="0" w:color="auto"/>
              <w:bottom w:val="single" w:sz="6" w:space="0" w:color="auto"/>
              <w:right w:val="single" w:sz="6" w:space="0" w:color="auto"/>
            </w:tcBorders>
          </w:tcPr>
          <w:p w14:paraId="3F8367A5" w14:textId="77777777" w:rsidR="000C25D2" w:rsidRPr="005E6C92" w:rsidRDefault="0058167C" w:rsidP="00B7606F">
            <w:pPr>
              <w:rPr>
                <w:sz w:val="16"/>
                <w:szCs w:val="16"/>
              </w:rPr>
            </w:pPr>
            <w:r>
              <w:rPr>
                <w:sz w:val="16"/>
                <w:szCs w:val="16"/>
              </w:rPr>
              <w:t xml:space="preserve">Memory button 1/23 is applier for this document, the Memory button 1/2/Set </w:t>
            </w:r>
            <w:r>
              <w:rPr>
                <w:rFonts w:hint="eastAsia"/>
                <w:sz w:val="16"/>
                <w:szCs w:val="16"/>
                <w:lang w:eastAsia="zh-CN"/>
              </w:rPr>
              <w:t>need</w:t>
            </w:r>
            <w:r>
              <w:rPr>
                <w:sz w:val="16"/>
                <w:szCs w:val="16"/>
              </w:rPr>
              <w:t xml:space="preserve"> further modification also</w:t>
            </w:r>
          </w:p>
        </w:tc>
      </w:tr>
      <w:tr w:rsidR="000C25D2" w:rsidRPr="005A6B7C" w14:paraId="08C882EF" w14:textId="77777777" w:rsidTr="00B7606F">
        <w:trPr>
          <w:trHeight w:val="187"/>
        </w:trPr>
        <w:tc>
          <w:tcPr>
            <w:tcW w:w="1800" w:type="dxa"/>
            <w:tcBorders>
              <w:left w:val="single" w:sz="6" w:space="0" w:color="auto"/>
              <w:right w:val="single" w:sz="6" w:space="0" w:color="auto"/>
            </w:tcBorders>
          </w:tcPr>
          <w:p w14:paraId="45F10F4B"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4BE48F08" w14:textId="77777777" w:rsidR="000C25D2" w:rsidRPr="005E6C92" w:rsidRDefault="003375B7" w:rsidP="00B7606F">
            <w:pPr>
              <w:rPr>
                <w:sz w:val="16"/>
                <w:szCs w:val="16"/>
              </w:rPr>
            </w:pPr>
            <w:r w:rsidRPr="003375B7">
              <w:rPr>
                <w:sz w:val="16"/>
                <w:szCs w:val="16"/>
              </w:rPr>
              <w:t>ENMEM-REQ-198931/A-Retry and Error Handling Strategies for Seat Button Association Mode</w:t>
            </w:r>
          </w:p>
        </w:tc>
        <w:tc>
          <w:tcPr>
            <w:tcW w:w="5921" w:type="dxa"/>
            <w:tcBorders>
              <w:top w:val="single" w:sz="6" w:space="0" w:color="auto"/>
              <w:left w:val="single" w:sz="6" w:space="0" w:color="auto"/>
              <w:bottom w:val="single" w:sz="6" w:space="0" w:color="auto"/>
              <w:right w:val="single" w:sz="6" w:space="0" w:color="auto"/>
            </w:tcBorders>
          </w:tcPr>
          <w:p w14:paraId="1A4FF722" w14:textId="77777777" w:rsidR="000C25D2" w:rsidRPr="005E6C92" w:rsidRDefault="00EE675E" w:rsidP="00B7606F">
            <w:pPr>
              <w:rPr>
                <w:sz w:val="16"/>
                <w:szCs w:val="16"/>
              </w:rPr>
            </w:pPr>
            <w:r>
              <w:rPr>
                <w:sz w:val="16"/>
                <w:szCs w:val="16"/>
              </w:rPr>
              <w:t>added</w:t>
            </w:r>
          </w:p>
        </w:tc>
      </w:tr>
      <w:tr w:rsidR="000C25D2" w:rsidRPr="005A6B7C" w14:paraId="461DEE97" w14:textId="77777777" w:rsidTr="00B7606F">
        <w:trPr>
          <w:trHeight w:val="187"/>
        </w:trPr>
        <w:tc>
          <w:tcPr>
            <w:tcW w:w="1800" w:type="dxa"/>
            <w:tcBorders>
              <w:left w:val="single" w:sz="6" w:space="0" w:color="auto"/>
              <w:right w:val="single" w:sz="6" w:space="0" w:color="auto"/>
            </w:tcBorders>
          </w:tcPr>
          <w:p w14:paraId="0F53CB6A"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1CAF6B04" w14:textId="77777777" w:rsidR="000C25D2" w:rsidRPr="005E6C92" w:rsidRDefault="00292430" w:rsidP="00B7606F">
            <w:pPr>
              <w:rPr>
                <w:sz w:val="16"/>
                <w:szCs w:val="16"/>
              </w:rPr>
            </w:pPr>
            <w:r w:rsidRPr="00292430">
              <w:rPr>
                <w:sz w:val="16"/>
                <w:szCs w:val="16"/>
              </w:rPr>
              <w:t>5.17.1</w:t>
            </w:r>
            <w:r w:rsidRPr="00292430">
              <w:rPr>
                <w:sz w:val="16"/>
                <w:szCs w:val="16"/>
              </w:rPr>
              <w:tab/>
              <w:t>Compatibility description</w:t>
            </w:r>
          </w:p>
        </w:tc>
        <w:tc>
          <w:tcPr>
            <w:tcW w:w="5921" w:type="dxa"/>
            <w:tcBorders>
              <w:top w:val="single" w:sz="6" w:space="0" w:color="auto"/>
              <w:left w:val="single" w:sz="6" w:space="0" w:color="auto"/>
              <w:bottom w:val="single" w:sz="6" w:space="0" w:color="auto"/>
              <w:right w:val="single" w:sz="6" w:space="0" w:color="auto"/>
            </w:tcBorders>
          </w:tcPr>
          <w:p w14:paraId="10A93333" w14:textId="77777777" w:rsidR="000C25D2" w:rsidRPr="005E6C92" w:rsidRDefault="00292430" w:rsidP="00B7606F">
            <w:pPr>
              <w:rPr>
                <w:sz w:val="16"/>
                <w:szCs w:val="16"/>
              </w:rPr>
            </w:pPr>
            <w:r>
              <w:rPr>
                <w:sz w:val="16"/>
                <w:szCs w:val="16"/>
              </w:rPr>
              <w:t>Remove the configuration parameter value list 0x3, make no sense</w:t>
            </w:r>
          </w:p>
        </w:tc>
      </w:tr>
      <w:tr w:rsidR="000C25D2" w:rsidRPr="005A6B7C" w14:paraId="3EBFC244" w14:textId="77777777" w:rsidTr="00B7606F">
        <w:trPr>
          <w:trHeight w:val="187"/>
        </w:trPr>
        <w:tc>
          <w:tcPr>
            <w:tcW w:w="1800" w:type="dxa"/>
            <w:tcBorders>
              <w:left w:val="single" w:sz="6" w:space="0" w:color="auto"/>
              <w:right w:val="single" w:sz="6" w:space="0" w:color="auto"/>
            </w:tcBorders>
          </w:tcPr>
          <w:p w14:paraId="0556E024"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70E16AEA" w14:textId="77777777" w:rsidR="000C25D2" w:rsidRPr="005E6C92" w:rsidRDefault="000C25D2" w:rsidP="00B7606F">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2CF88CC" w14:textId="77777777" w:rsidR="000C25D2" w:rsidRPr="005E6C92" w:rsidRDefault="000C25D2" w:rsidP="00B7606F">
            <w:pPr>
              <w:rPr>
                <w:sz w:val="16"/>
                <w:szCs w:val="16"/>
              </w:rPr>
            </w:pPr>
          </w:p>
        </w:tc>
      </w:tr>
      <w:tr w:rsidR="000C25D2" w:rsidRPr="005A6B7C" w14:paraId="587DF320"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5D8C8178" w14:textId="77777777"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24FBF78"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7871477E" w14:textId="77777777"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2CD09201" w14:textId="77777777" w:rsidR="000C25D2" w:rsidRPr="005A6B7C" w:rsidRDefault="000C25D2" w:rsidP="00B7606F">
            <w:pPr>
              <w:spacing w:line="276" w:lineRule="auto"/>
              <w:rPr>
                <w:rFonts w:cs="Arial"/>
                <w:b/>
                <w:sz w:val="16"/>
                <w:highlight w:val="yellow"/>
              </w:rPr>
            </w:pPr>
          </w:p>
        </w:tc>
      </w:tr>
      <w:tr w:rsidR="000C25D2" w:rsidRPr="005A6B7C" w14:paraId="501F81DA"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tcPr>
          <w:p w14:paraId="72E4E664" w14:textId="77777777"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14:paraId="52678D60" w14:textId="1044205F" w:rsidR="000C25D2" w:rsidRPr="00F5514A" w:rsidRDefault="00F5514A" w:rsidP="00B7606F">
            <w:pPr>
              <w:spacing w:line="276" w:lineRule="auto"/>
              <w:jc w:val="center"/>
              <w:rPr>
                <w:rFonts w:cs="Arial"/>
                <w:b/>
                <w:sz w:val="16"/>
                <w:lang w:val="fr-FR"/>
              </w:rPr>
            </w:pPr>
            <w:r w:rsidRPr="00F5514A">
              <w:rPr>
                <w:rFonts w:cs="Arial" w:hint="eastAsia"/>
                <w:b/>
                <w:sz w:val="16"/>
                <w:lang w:val="fr-FR" w:eastAsia="zh-CN"/>
              </w:rPr>
              <w:t>V</w:t>
            </w:r>
            <w:r w:rsidRPr="00F5514A">
              <w:rPr>
                <w:rFonts w:cs="Arial"/>
                <w:b/>
                <w:sz w:val="16"/>
                <w:lang w:val="fr-FR"/>
              </w:rPr>
              <w:t>1.3</w:t>
            </w:r>
          </w:p>
        </w:tc>
        <w:tc>
          <w:tcPr>
            <w:tcW w:w="2379" w:type="dxa"/>
            <w:tcBorders>
              <w:top w:val="single" w:sz="6" w:space="0" w:color="auto"/>
              <w:left w:val="single" w:sz="6" w:space="0" w:color="auto"/>
              <w:bottom w:val="single" w:sz="6" w:space="0" w:color="auto"/>
              <w:right w:val="single" w:sz="6" w:space="0" w:color="auto"/>
            </w:tcBorders>
          </w:tcPr>
          <w:p w14:paraId="69A7903D" w14:textId="45678C6A" w:rsidR="000C25D2" w:rsidRPr="00F5514A" w:rsidRDefault="00F5514A" w:rsidP="00B7606F">
            <w:pPr>
              <w:spacing w:line="276" w:lineRule="auto"/>
              <w:jc w:val="center"/>
              <w:rPr>
                <w:rFonts w:cs="Arial"/>
                <w:b/>
                <w:sz w:val="16"/>
              </w:rPr>
            </w:pPr>
            <w:r w:rsidRPr="00F5514A">
              <w:rPr>
                <w:rFonts w:cs="Arial" w:hint="eastAsia"/>
                <w:b/>
                <w:sz w:val="16"/>
                <w:lang w:eastAsia="zh-CN"/>
              </w:rPr>
              <w:t>Updated</w:t>
            </w:r>
            <w:r w:rsidRPr="00F5514A">
              <w:rPr>
                <w:rFonts w:cs="Arial"/>
                <w:b/>
                <w:sz w:val="16"/>
              </w:rPr>
              <w:t xml:space="preserve"> release</w:t>
            </w:r>
          </w:p>
        </w:tc>
        <w:tc>
          <w:tcPr>
            <w:tcW w:w="5921" w:type="dxa"/>
            <w:tcBorders>
              <w:top w:val="single" w:sz="6" w:space="0" w:color="auto"/>
              <w:left w:val="single" w:sz="6" w:space="0" w:color="auto"/>
              <w:bottom w:val="single" w:sz="6" w:space="0" w:color="auto"/>
              <w:right w:val="single" w:sz="6" w:space="0" w:color="auto"/>
            </w:tcBorders>
          </w:tcPr>
          <w:p w14:paraId="5C55515F" w14:textId="00C3C10B" w:rsidR="000C25D2" w:rsidRPr="00F5514A" w:rsidRDefault="00F5514A" w:rsidP="00B7606F">
            <w:pPr>
              <w:spacing w:line="276" w:lineRule="auto"/>
              <w:rPr>
                <w:rFonts w:cs="Arial"/>
                <w:b/>
                <w:sz w:val="16"/>
              </w:rPr>
            </w:pPr>
            <w:r w:rsidRPr="00F5514A">
              <w:rPr>
                <w:rFonts w:cs="Arial"/>
                <w:b/>
                <w:sz w:val="16"/>
              </w:rPr>
              <w:t>Add IVI configuration to identify soft button/hard button/disable</w:t>
            </w:r>
          </w:p>
        </w:tc>
      </w:tr>
      <w:tr w:rsidR="000C25D2" w:rsidRPr="005A6B7C" w14:paraId="3B96EDCC" w14:textId="77777777" w:rsidTr="00B7606F">
        <w:trPr>
          <w:trHeight w:val="187"/>
        </w:trPr>
        <w:tc>
          <w:tcPr>
            <w:tcW w:w="1800" w:type="dxa"/>
            <w:tcBorders>
              <w:top w:val="single" w:sz="6" w:space="0" w:color="auto"/>
              <w:left w:val="single" w:sz="6" w:space="0" w:color="auto"/>
              <w:right w:val="single" w:sz="6" w:space="0" w:color="auto"/>
            </w:tcBorders>
          </w:tcPr>
          <w:p w14:paraId="63C567F4"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2731DABA"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3EA0D84E" w14:textId="77777777" w:rsidR="000C25D2" w:rsidRPr="005A6B7C" w:rsidRDefault="000C25D2" w:rsidP="00B7606F">
            <w:pPr>
              <w:rPr>
                <w:sz w:val="16"/>
                <w:szCs w:val="16"/>
                <w:highlight w:val="yellow"/>
              </w:rPr>
            </w:pPr>
          </w:p>
        </w:tc>
      </w:tr>
      <w:tr w:rsidR="000C25D2" w:rsidRPr="005A6B7C" w14:paraId="11B85C13" w14:textId="77777777" w:rsidTr="00B7606F">
        <w:trPr>
          <w:trHeight w:val="187"/>
        </w:trPr>
        <w:tc>
          <w:tcPr>
            <w:tcW w:w="1800" w:type="dxa"/>
            <w:tcBorders>
              <w:left w:val="single" w:sz="6" w:space="0" w:color="auto"/>
              <w:right w:val="single" w:sz="6" w:space="0" w:color="auto"/>
            </w:tcBorders>
          </w:tcPr>
          <w:p w14:paraId="282D6D33"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71C2F8F1" w14:textId="77777777"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5FD53753" w14:textId="77777777" w:rsidR="000C25D2" w:rsidRPr="005A6B7C" w:rsidRDefault="000C25D2" w:rsidP="00B7606F">
            <w:pPr>
              <w:outlineLvl w:val="4"/>
              <w:rPr>
                <w:sz w:val="16"/>
                <w:szCs w:val="16"/>
                <w:highlight w:val="yellow"/>
              </w:rPr>
            </w:pPr>
          </w:p>
        </w:tc>
      </w:tr>
      <w:tr w:rsidR="000C25D2" w:rsidRPr="005A6B7C" w14:paraId="23C9F1B8" w14:textId="77777777" w:rsidTr="00B7606F">
        <w:trPr>
          <w:trHeight w:val="187"/>
        </w:trPr>
        <w:tc>
          <w:tcPr>
            <w:tcW w:w="1800" w:type="dxa"/>
            <w:tcBorders>
              <w:left w:val="single" w:sz="6" w:space="0" w:color="auto"/>
              <w:right w:val="single" w:sz="6" w:space="0" w:color="auto"/>
            </w:tcBorders>
          </w:tcPr>
          <w:p w14:paraId="68B0EE1C"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66ABA4A0" w14:textId="77777777"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61D78303" w14:textId="77777777" w:rsidR="000C25D2" w:rsidRPr="005A6B7C" w:rsidRDefault="000C25D2" w:rsidP="00B7606F">
            <w:pPr>
              <w:outlineLvl w:val="4"/>
              <w:rPr>
                <w:sz w:val="16"/>
                <w:szCs w:val="16"/>
                <w:highlight w:val="yellow"/>
              </w:rPr>
            </w:pPr>
          </w:p>
        </w:tc>
      </w:tr>
      <w:tr w:rsidR="000C25D2" w:rsidRPr="005A6B7C" w14:paraId="1B36F1E6" w14:textId="77777777" w:rsidTr="00B7606F">
        <w:trPr>
          <w:trHeight w:val="187"/>
        </w:trPr>
        <w:tc>
          <w:tcPr>
            <w:tcW w:w="1800" w:type="dxa"/>
            <w:tcBorders>
              <w:left w:val="single" w:sz="6" w:space="0" w:color="auto"/>
              <w:right w:val="single" w:sz="6" w:space="0" w:color="auto"/>
            </w:tcBorders>
          </w:tcPr>
          <w:p w14:paraId="154ADB57"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73CD549F" w14:textId="77777777" w:rsidR="000C25D2" w:rsidRPr="005A6B7C" w:rsidRDefault="000C25D2" w:rsidP="00B7606F">
            <w:pPr>
              <w:outlineLvl w:val="4"/>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2734448F" w14:textId="77777777" w:rsidR="000C25D2" w:rsidRPr="005A6B7C" w:rsidRDefault="000C25D2" w:rsidP="00B7606F">
            <w:pPr>
              <w:outlineLvl w:val="4"/>
              <w:rPr>
                <w:sz w:val="16"/>
                <w:szCs w:val="16"/>
                <w:highlight w:val="yellow"/>
              </w:rPr>
            </w:pPr>
          </w:p>
        </w:tc>
      </w:tr>
      <w:tr w:rsidR="000C25D2" w:rsidRPr="005A6B7C" w14:paraId="5AD717E7" w14:textId="77777777" w:rsidTr="00B7606F">
        <w:trPr>
          <w:trHeight w:val="187"/>
        </w:trPr>
        <w:tc>
          <w:tcPr>
            <w:tcW w:w="1800" w:type="dxa"/>
            <w:tcBorders>
              <w:left w:val="single" w:sz="6" w:space="0" w:color="auto"/>
              <w:right w:val="single" w:sz="6" w:space="0" w:color="auto"/>
            </w:tcBorders>
          </w:tcPr>
          <w:p w14:paraId="25EAD721" w14:textId="77777777" w:rsidR="000C25D2" w:rsidRPr="005A6B7C" w:rsidRDefault="000C25D2" w:rsidP="00B7606F">
            <w:pPr>
              <w:spacing w:line="276" w:lineRule="auto"/>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3D4BC6E9" w14:textId="77777777" w:rsidR="000C25D2" w:rsidRPr="005A6B7C" w:rsidRDefault="000C25D2" w:rsidP="00B7606F">
            <w:pPr>
              <w:outlineLvl w:val="5"/>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1F1A9BC8" w14:textId="77777777" w:rsidR="000C25D2" w:rsidRPr="005A6B7C" w:rsidRDefault="000C25D2" w:rsidP="00B7606F">
            <w:pPr>
              <w:outlineLvl w:val="5"/>
              <w:rPr>
                <w:sz w:val="16"/>
                <w:szCs w:val="16"/>
                <w:highlight w:val="yellow"/>
              </w:rPr>
            </w:pPr>
          </w:p>
        </w:tc>
      </w:tr>
      <w:tr w:rsidR="000C25D2" w:rsidRPr="005A6B7C" w14:paraId="434FC78E"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08BCE75E" w14:textId="77777777"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5204AA95"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18110121" w14:textId="77777777"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5F651126" w14:textId="77777777" w:rsidR="000C25D2" w:rsidRPr="005A6B7C" w:rsidRDefault="000C25D2" w:rsidP="00B7606F">
            <w:pPr>
              <w:spacing w:line="276" w:lineRule="auto"/>
              <w:rPr>
                <w:rFonts w:cs="Arial"/>
                <w:b/>
                <w:sz w:val="16"/>
                <w:highlight w:val="yellow"/>
              </w:rPr>
            </w:pPr>
          </w:p>
        </w:tc>
      </w:tr>
      <w:tr w:rsidR="000C25D2" w:rsidRPr="005A6B7C" w14:paraId="6667144A"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14:paraId="66A769E0" w14:textId="77777777"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14:paraId="3F95A7AB"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14:paraId="6B4E172C" w14:textId="77777777"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2DDBDAD6" w14:textId="77777777" w:rsidR="000C25D2" w:rsidRPr="005A6B7C" w:rsidRDefault="000C25D2" w:rsidP="00B7606F">
            <w:pPr>
              <w:spacing w:line="276" w:lineRule="auto"/>
              <w:rPr>
                <w:rFonts w:cs="Arial"/>
                <w:b/>
                <w:sz w:val="16"/>
                <w:highlight w:val="yellow"/>
              </w:rPr>
            </w:pPr>
          </w:p>
        </w:tc>
      </w:tr>
      <w:tr w:rsidR="000C25D2" w:rsidRPr="005A6B7C" w14:paraId="76A21695" w14:textId="77777777" w:rsidTr="00B7606F">
        <w:trPr>
          <w:trHeight w:val="187"/>
        </w:trPr>
        <w:tc>
          <w:tcPr>
            <w:tcW w:w="1800" w:type="dxa"/>
            <w:tcBorders>
              <w:top w:val="single" w:sz="6" w:space="0" w:color="auto"/>
              <w:left w:val="single" w:sz="6" w:space="0" w:color="auto"/>
              <w:right w:val="single" w:sz="6" w:space="0" w:color="auto"/>
            </w:tcBorders>
          </w:tcPr>
          <w:p w14:paraId="1B823ED7"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6EB17D6B"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2A255E5E" w14:textId="77777777" w:rsidR="000C25D2" w:rsidRPr="005A6B7C" w:rsidRDefault="000C25D2" w:rsidP="00B7606F">
            <w:pPr>
              <w:rPr>
                <w:sz w:val="16"/>
                <w:szCs w:val="16"/>
                <w:highlight w:val="yellow"/>
              </w:rPr>
            </w:pPr>
          </w:p>
        </w:tc>
      </w:tr>
      <w:tr w:rsidR="000C25D2" w:rsidRPr="005A6B7C" w14:paraId="39349C22" w14:textId="77777777" w:rsidTr="00B7606F">
        <w:trPr>
          <w:trHeight w:val="187"/>
        </w:trPr>
        <w:tc>
          <w:tcPr>
            <w:tcW w:w="1800" w:type="dxa"/>
            <w:tcBorders>
              <w:left w:val="single" w:sz="6" w:space="0" w:color="auto"/>
              <w:right w:val="single" w:sz="6" w:space="0" w:color="auto"/>
            </w:tcBorders>
          </w:tcPr>
          <w:p w14:paraId="43495B8C"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7049E8CA"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5E7492E7" w14:textId="77777777" w:rsidR="000C25D2" w:rsidRPr="005A6B7C" w:rsidRDefault="000C25D2" w:rsidP="00B7606F">
            <w:pPr>
              <w:rPr>
                <w:sz w:val="16"/>
                <w:szCs w:val="16"/>
                <w:highlight w:val="yellow"/>
              </w:rPr>
            </w:pPr>
          </w:p>
        </w:tc>
      </w:tr>
      <w:tr w:rsidR="000C25D2" w:rsidRPr="005A6B7C" w14:paraId="5ACF6DF7" w14:textId="77777777" w:rsidTr="00B7606F">
        <w:trPr>
          <w:trHeight w:val="187"/>
        </w:trPr>
        <w:tc>
          <w:tcPr>
            <w:tcW w:w="1800" w:type="dxa"/>
            <w:tcBorders>
              <w:left w:val="single" w:sz="6" w:space="0" w:color="auto"/>
              <w:right w:val="single" w:sz="6" w:space="0" w:color="auto"/>
            </w:tcBorders>
          </w:tcPr>
          <w:p w14:paraId="325693A0"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3E6A41B5"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0D679BC4" w14:textId="77777777" w:rsidR="000C25D2" w:rsidRPr="005A6B7C" w:rsidRDefault="000C25D2" w:rsidP="00B7606F">
            <w:pPr>
              <w:rPr>
                <w:sz w:val="16"/>
                <w:szCs w:val="16"/>
                <w:highlight w:val="yellow"/>
              </w:rPr>
            </w:pPr>
          </w:p>
        </w:tc>
      </w:tr>
      <w:tr w:rsidR="000C25D2" w:rsidRPr="005A6B7C" w14:paraId="4FBA0844" w14:textId="77777777" w:rsidTr="00B7606F">
        <w:trPr>
          <w:trHeight w:val="187"/>
        </w:trPr>
        <w:tc>
          <w:tcPr>
            <w:tcW w:w="1800" w:type="dxa"/>
            <w:tcBorders>
              <w:left w:val="single" w:sz="6" w:space="0" w:color="auto"/>
              <w:right w:val="single" w:sz="6" w:space="0" w:color="auto"/>
            </w:tcBorders>
          </w:tcPr>
          <w:p w14:paraId="62BA8CAC"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29B38A90"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67D77540" w14:textId="77777777" w:rsidR="000C25D2" w:rsidRPr="005A6B7C" w:rsidRDefault="000C25D2" w:rsidP="00B7606F">
            <w:pPr>
              <w:rPr>
                <w:sz w:val="16"/>
                <w:szCs w:val="16"/>
                <w:highlight w:val="yellow"/>
              </w:rPr>
            </w:pPr>
          </w:p>
        </w:tc>
      </w:tr>
      <w:tr w:rsidR="000C25D2" w:rsidRPr="005A6B7C" w14:paraId="27E339B3" w14:textId="77777777" w:rsidTr="00B7606F">
        <w:trPr>
          <w:trHeight w:val="187"/>
        </w:trPr>
        <w:tc>
          <w:tcPr>
            <w:tcW w:w="1800" w:type="dxa"/>
            <w:tcBorders>
              <w:left w:val="single" w:sz="6" w:space="0" w:color="auto"/>
              <w:right w:val="single" w:sz="6" w:space="0" w:color="auto"/>
            </w:tcBorders>
          </w:tcPr>
          <w:p w14:paraId="2EDC07C0"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4A220B92"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1722AA12" w14:textId="77777777" w:rsidR="000C25D2" w:rsidRPr="005A6B7C" w:rsidRDefault="000C25D2" w:rsidP="00B7606F">
            <w:pPr>
              <w:rPr>
                <w:sz w:val="16"/>
                <w:szCs w:val="16"/>
                <w:highlight w:val="yellow"/>
              </w:rPr>
            </w:pPr>
          </w:p>
        </w:tc>
      </w:tr>
      <w:tr w:rsidR="000C25D2" w:rsidRPr="005A6B7C" w14:paraId="11089EA2"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5329549A" w14:textId="77777777"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39F8A35"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4A861388" w14:textId="77777777"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14A8210D" w14:textId="77777777" w:rsidR="000C25D2" w:rsidRPr="005A6B7C" w:rsidRDefault="000C25D2" w:rsidP="00B7606F">
            <w:pPr>
              <w:spacing w:line="276" w:lineRule="auto"/>
              <w:rPr>
                <w:rFonts w:cs="Arial"/>
                <w:b/>
                <w:sz w:val="16"/>
                <w:highlight w:val="yellow"/>
              </w:rPr>
            </w:pPr>
          </w:p>
        </w:tc>
      </w:tr>
      <w:tr w:rsidR="000C25D2" w:rsidRPr="005A6B7C" w14:paraId="19808DEE"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14:paraId="12BA5517" w14:textId="77777777"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14:paraId="115F1B97"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14:paraId="08B2273B" w14:textId="77777777"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3597BED4" w14:textId="77777777" w:rsidR="000C25D2" w:rsidRPr="005A6B7C" w:rsidRDefault="000C25D2" w:rsidP="00B7606F">
            <w:pPr>
              <w:spacing w:line="276" w:lineRule="auto"/>
              <w:rPr>
                <w:rFonts w:cs="Arial"/>
                <w:b/>
                <w:sz w:val="16"/>
                <w:highlight w:val="yellow"/>
              </w:rPr>
            </w:pPr>
          </w:p>
        </w:tc>
      </w:tr>
      <w:tr w:rsidR="000C25D2" w:rsidRPr="005A6B7C" w14:paraId="59507373" w14:textId="77777777" w:rsidTr="00B7606F">
        <w:trPr>
          <w:trHeight w:val="187"/>
        </w:trPr>
        <w:tc>
          <w:tcPr>
            <w:tcW w:w="1800" w:type="dxa"/>
            <w:tcBorders>
              <w:top w:val="single" w:sz="6" w:space="0" w:color="auto"/>
              <w:left w:val="single" w:sz="6" w:space="0" w:color="auto"/>
              <w:right w:val="single" w:sz="6" w:space="0" w:color="auto"/>
            </w:tcBorders>
          </w:tcPr>
          <w:p w14:paraId="73D19ECD"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4BC61948"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09C4ADE9" w14:textId="77777777" w:rsidR="000C25D2" w:rsidRPr="005A6B7C" w:rsidRDefault="000C25D2" w:rsidP="00B7606F">
            <w:pPr>
              <w:rPr>
                <w:sz w:val="16"/>
                <w:szCs w:val="16"/>
                <w:highlight w:val="yellow"/>
              </w:rPr>
            </w:pPr>
          </w:p>
        </w:tc>
      </w:tr>
      <w:tr w:rsidR="000C25D2" w:rsidRPr="005A6B7C" w14:paraId="0189CEEE" w14:textId="77777777" w:rsidTr="00B7606F">
        <w:trPr>
          <w:trHeight w:val="187"/>
        </w:trPr>
        <w:tc>
          <w:tcPr>
            <w:tcW w:w="1800" w:type="dxa"/>
            <w:tcBorders>
              <w:left w:val="single" w:sz="6" w:space="0" w:color="auto"/>
              <w:right w:val="single" w:sz="6" w:space="0" w:color="auto"/>
            </w:tcBorders>
          </w:tcPr>
          <w:p w14:paraId="7E69D844"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3D9AB292"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72C16D44" w14:textId="77777777" w:rsidR="000C25D2" w:rsidRPr="005A6B7C" w:rsidRDefault="000C25D2" w:rsidP="00B7606F">
            <w:pPr>
              <w:rPr>
                <w:sz w:val="16"/>
                <w:szCs w:val="16"/>
                <w:highlight w:val="yellow"/>
              </w:rPr>
            </w:pPr>
          </w:p>
        </w:tc>
      </w:tr>
      <w:tr w:rsidR="000C25D2" w:rsidRPr="005A6B7C" w14:paraId="0778B76C" w14:textId="77777777" w:rsidTr="00B7606F">
        <w:trPr>
          <w:trHeight w:val="187"/>
        </w:trPr>
        <w:tc>
          <w:tcPr>
            <w:tcW w:w="1800" w:type="dxa"/>
            <w:tcBorders>
              <w:left w:val="single" w:sz="6" w:space="0" w:color="auto"/>
              <w:right w:val="single" w:sz="6" w:space="0" w:color="auto"/>
            </w:tcBorders>
          </w:tcPr>
          <w:p w14:paraId="1ED43271"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4D9FD272"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07594A01" w14:textId="77777777" w:rsidR="000C25D2" w:rsidRPr="005A6B7C" w:rsidRDefault="000C25D2" w:rsidP="00B7606F">
            <w:pPr>
              <w:rPr>
                <w:sz w:val="16"/>
                <w:szCs w:val="16"/>
                <w:highlight w:val="yellow"/>
              </w:rPr>
            </w:pPr>
          </w:p>
        </w:tc>
      </w:tr>
      <w:tr w:rsidR="000C25D2" w:rsidRPr="005A6B7C" w14:paraId="54C78774" w14:textId="77777777" w:rsidTr="00B7606F">
        <w:trPr>
          <w:trHeight w:val="187"/>
        </w:trPr>
        <w:tc>
          <w:tcPr>
            <w:tcW w:w="1800" w:type="dxa"/>
            <w:tcBorders>
              <w:left w:val="single" w:sz="6" w:space="0" w:color="auto"/>
              <w:right w:val="single" w:sz="6" w:space="0" w:color="auto"/>
            </w:tcBorders>
          </w:tcPr>
          <w:p w14:paraId="3D216068"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447C5C22"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71E762D5" w14:textId="77777777" w:rsidR="000C25D2" w:rsidRPr="005A6B7C" w:rsidRDefault="000C25D2" w:rsidP="00B7606F">
            <w:pPr>
              <w:rPr>
                <w:sz w:val="16"/>
                <w:szCs w:val="16"/>
                <w:highlight w:val="yellow"/>
              </w:rPr>
            </w:pPr>
          </w:p>
        </w:tc>
      </w:tr>
      <w:tr w:rsidR="000C25D2" w:rsidRPr="005A6B7C" w14:paraId="38CC5891" w14:textId="77777777" w:rsidTr="00B7606F">
        <w:trPr>
          <w:trHeight w:val="187"/>
        </w:trPr>
        <w:tc>
          <w:tcPr>
            <w:tcW w:w="1800" w:type="dxa"/>
            <w:tcBorders>
              <w:left w:val="single" w:sz="6" w:space="0" w:color="auto"/>
              <w:right w:val="single" w:sz="6" w:space="0" w:color="auto"/>
            </w:tcBorders>
          </w:tcPr>
          <w:p w14:paraId="05A45392"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0C26C722"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46B21494" w14:textId="77777777" w:rsidR="000C25D2" w:rsidRPr="005A6B7C" w:rsidRDefault="000C25D2" w:rsidP="00B7606F">
            <w:pPr>
              <w:rPr>
                <w:sz w:val="16"/>
                <w:szCs w:val="16"/>
                <w:highlight w:val="yellow"/>
              </w:rPr>
            </w:pPr>
          </w:p>
        </w:tc>
      </w:tr>
      <w:tr w:rsidR="000C25D2" w:rsidRPr="005A6B7C" w14:paraId="2578FE51"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126E949C" w14:textId="77777777" w:rsidR="000C25D2" w:rsidRPr="005A6B7C" w:rsidRDefault="000C25D2" w:rsidP="00B7606F">
            <w:pPr>
              <w:spacing w:line="276" w:lineRule="auto"/>
              <w:rPr>
                <w:rFonts w:cs="Arial"/>
                <w:b/>
                <w:sz w:val="16"/>
                <w:szCs w:val="16"/>
                <w:highlight w:val="yellow"/>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3747E7A9"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5C8F00B4" w14:textId="77777777" w:rsidR="000C25D2" w:rsidRPr="005A6B7C" w:rsidRDefault="000C25D2" w:rsidP="00B7606F">
            <w:pPr>
              <w:spacing w:line="276" w:lineRule="auto"/>
              <w:rPr>
                <w:rFonts w:cs="Arial"/>
                <w:b/>
                <w:sz w:val="16"/>
                <w:highlight w:val="yellow"/>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751AF013" w14:textId="77777777" w:rsidR="000C25D2" w:rsidRPr="005A6B7C" w:rsidRDefault="000C25D2" w:rsidP="00B7606F">
            <w:pPr>
              <w:spacing w:line="276" w:lineRule="auto"/>
              <w:rPr>
                <w:rFonts w:cs="Arial"/>
                <w:b/>
                <w:sz w:val="16"/>
                <w:highlight w:val="yellow"/>
              </w:rPr>
            </w:pPr>
          </w:p>
        </w:tc>
      </w:tr>
      <w:tr w:rsidR="000C25D2" w:rsidRPr="005A6B7C" w14:paraId="498E6BD8"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tcPr>
          <w:p w14:paraId="2DC1352E" w14:textId="77777777" w:rsidR="000C25D2" w:rsidRPr="005A6B7C" w:rsidRDefault="000C25D2" w:rsidP="00B7606F">
            <w:pPr>
              <w:spacing w:line="276" w:lineRule="auto"/>
              <w:rPr>
                <w:rFonts w:cs="Arial"/>
                <w:b/>
                <w:sz w:val="16"/>
                <w:szCs w:val="16"/>
                <w:highlight w:val="yellow"/>
                <w:lang w:val="fr-FR"/>
              </w:rPr>
            </w:pPr>
          </w:p>
        </w:tc>
        <w:tc>
          <w:tcPr>
            <w:tcW w:w="1066" w:type="dxa"/>
            <w:tcBorders>
              <w:top w:val="single" w:sz="6" w:space="0" w:color="auto"/>
              <w:left w:val="single" w:sz="6" w:space="0" w:color="auto"/>
              <w:bottom w:val="single" w:sz="6" w:space="0" w:color="auto"/>
              <w:right w:val="single" w:sz="6" w:space="0" w:color="auto"/>
            </w:tcBorders>
          </w:tcPr>
          <w:p w14:paraId="6821F1B0" w14:textId="77777777" w:rsidR="000C25D2" w:rsidRPr="005A6B7C" w:rsidRDefault="000C25D2" w:rsidP="00B7606F">
            <w:pPr>
              <w:spacing w:line="276" w:lineRule="auto"/>
              <w:jc w:val="center"/>
              <w:rPr>
                <w:rFonts w:cs="Arial"/>
                <w:b/>
                <w:sz w:val="16"/>
                <w:highlight w:val="yellow"/>
                <w:lang w:val="fr-FR"/>
              </w:rPr>
            </w:pPr>
          </w:p>
        </w:tc>
        <w:tc>
          <w:tcPr>
            <w:tcW w:w="2379" w:type="dxa"/>
            <w:tcBorders>
              <w:top w:val="single" w:sz="6" w:space="0" w:color="auto"/>
              <w:left w:val="single" w:sz="6" w:space="0" w:color="auto"/>
              <w:bottom w:val="single" w:sz="6" w:space="0" w:color="auto"/>
              <w:right w:val="single" w:sz="6" w:space="0" w:color="auto"/>
            </w:tcBorders>
          </w:tcPr>
          <w:p w14:paraId="7941CDD1" w14:textId="77777777" w:rsidR="000C25D2" w:rsidRPr="005A6B7C" w:rsidRDefault="000C25D2" w:rsidP="00B7606F">
            <w:pPr>
              <w:spacing w:line="276" w:lineRule="auto"/>
              <w:jc w:val="center"/>
              <w:rPr>
                <w:rFonts w:cs="Arial"/>
                <w:b/>
                <w:sz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6C81C5CE" w14:textId="77777777" w:rsidR="000C25D2" w:rsidRPr="005A6B7C" w:rsidRDefault="000C25D2" w:rsidP="00B7606F">
            <w:pPr>
              <w:spacing w:line="276" w:lineRule="auto"/>
              <w:rPr>
                <w:rFonts w:cs="Arial"/>
                <w:b/>
                <w:sz w:val="16"/>
                <w:highlight w:val="yellow"/>
              </w:rPr>
            </w:pPr>
          </w:p>
        </w:tc>
      </w:tr>
      <w:tr w:rsidR="000C25D2" w:rsidRPr="005A6B7C" w14:paraId="0314C025" w14:textId="77777777" w:rsidTr="00B7606F">
        <w:trPr>
          <w:trHeight w:val="187"/>
        </w:trPr>
        <w:tc>
          <w:tcPr>
            <w:tcW w:w="1800" w:type="dxa"/>
            <w:tcBorders>
              <w:top w:val="single" w:sz="6" w:space="0" w:color="auto"/>
              <w:left w:val="single" w:sz="6" w:space="0" w:color="auto"/>
              <w:right w:val="single" w:sz="6" w:space="0" w:color="auto"/>
            </w:tcBorders>
          </w:tcPr>
          <w:p w14:paraId="77CC089E"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69739CB7"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13501A7C" w14:textId="77777777" w:rsidR="000C25D2" w:rsidRPr="005A6B7C" w:rsidRDefault="000C25D2" w:rsidP="00B7606F">
            <w:pPr>
              <w:rPr>
                <w:sz w:val="16"/>
                <w:szCs w:val="16"/>
                <w:highlight w:val="yellow"/>
              </w:rPr>
            </w:pPr>
          </w:p>
        </w:tc>
      </w:tr>
      <w:tr w:rsidR="000C25D2" w:rsidRPr="005A6B7C" w14:paraId="139E1112" w14:textId="77777777" w:rsidTr="00B7606F">
        <w:trPr>
          <w:trHeight w:val="187"/>
        </w:trPr>
        <w:tc>
          <w:tcPr>
            <w:tcW w:w="1800" w:type="dxa"/>
            <w:tcBorders>
              <w:left w:val="single" w:sz="6" w:space="0" w:color="auto"/>
              <w:right w:val="single" w:sz="6" w:space="0" w:color="auto"/>
            </w:tcBorders>
          </w:tcPr>
          <w:p w14:paraId="4E1C0EA7"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256AF3E4"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131B266E" w14:textId="77777777" w:rsidR="000C25D2" w:rsidRPr="005A6B7C" w:rsidRDefault="000C25D2" w:rsidP="00B7606F">
            <w:pPr>
              <w:rPr>
                <w:sz w:val="16"/>
                <w:szCs w:val="16"/>
                <w:highlight w:val="yellow"/>
              </w:rPr>
            </w:pPr>
          </w:p>
        </w:tc>
      </w:tr>
      <w:tr w:rsidR="000C25D2" w:rsidRPr="005A6B7C" w14:paraId="63E4B1CF" w14:textId="77777777" w:rsidTr="00B7606F">
        <w:trPr>
          <w:trHeight w:val="187"/>
        </w:trPr>
        <w:tc>
          <w:tcPr>
            <w:tcW w:w="1800" w:type="dxa"/>
            <w:tcBorders>
              <w:left w:val="single" w:sz="6" w:space="0" w:color="auto"/>
              <w:right w:val="single" w:sz="6" w:space="0" w:color="auto"/>
            </w:tcBorders>
          </w:tcPr>
          <w:p w14:paraId="3201A17A"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039C992B"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29ACC3EA" w14:textId="77777777" w:rsidR="000C25D2" w:rsidRPr="005A6B7C" w:rsidRDefault="000C25D2" w:rsidP="00B7606F">
            <w:pPr>
              <w:rPr>
                <w:sz w:val="16"/>
                <w:szCs w:val="16"/>
                <w:highlight w:val="yellow"/>
              </w:rPr>
            </w:pPr>
          </w:p>
        </w:tc>
      </w:tr>
      <w:tr w:rsidR="000C25D2" w:rsidRPr="005A6B7C" w14:paraId="2D40D6E5" w14:textId="77777777" w:rsidTr="00B7606F">
        <w:trPr>
          <w:trHeight w:val="187"/>
        </w:trPr>
        <w:tc>
          <w:tcPr>
            <w:tcW w:w="1800" w:type="dxa"/>
            <w:tcBorders>
              <w:left w:val="single" w:sz="6" w:space="0" w:color="auto"/>
              <w:right w:val="single" w:sz="6" w:space="0" w:color="auto"/>
            </w:tcBorders>
          </w:tcPr>
          <w:p w14:paraId="57864F2E"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569870A6"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31268173" w14:textId="77777777" w:rsidR="000C25D2" w:rsidRPr="005A6B7C" w:rsidRDefault="000C25D2" w:rsidP="00B7606F">
            <w:pPr>
              <w:rPr>
                <w:sz w:val="16"/>
                <w:szCs w:val="16"/>
                <w:highlight w:val="yellow"/>
              </w:rPr>
            </w:pPr>
          </w:p>
        </w:tc>
      </w:tr>
      <w:tr w:rsidR="000C25D2" w:rsidRPr="005A6B7C" w14:paraId="1240AD2A" w14:textId="77777777" w:rsidTr="00B7606F">
        <w:trPr>
          <w:trHeight w:val="187"/>
        </w:trPr>
        <w:tc>
          <w:tcPr>
            <w:tcW w:w="1800" w:type="dxa"/>
            <w:tcBorders>
              <w:left w:val="single" w:sz="6" w:space="0" w:color="auto"/>
              <w:bottom w:val="single" w:sz="6" w:space="0" w:color="auto"/>
              <w:right w:val="single" w:sz="6" w:space="0" w:color="auto"/>
            </w:tcBorders>
          </w:tcPr>
          <w:p w14:paraId="2B80D8EC" w14:textId="77777777" w:rsidR="000C25D2" w:rsidRPr="005A6B7C" w:rsidRDefault="000C25D2" w:rsidP="00B7606F">
            <w:pPr>
              <w:rPr>
                <w:rFonts w:cs="Arial"/>
                <w:sz w:val="16"/>
                <w:szCs w:val="16"/>
                <w:highlight w:val="yellow"/>
              </w:rPr>
            </w:pPr>
          </w:p>
        </w:tc>
        <w:tc>
          <w:tcPr>
            <w:tcW w:w="3445" w:type="dxa"/>
            <w:gridSpan w:val="2"/>
            <w:tcBorders>
              <w:top w:val="single" w:sz="6" w:space="0" w:color="auto"/>
              <w:left w:val="single" w:sz="6" w:space="0" w:color="auto"/>
              <w:bottom w:val="single" w:sz="6" w:space="0" w:color="auto"/>
              <w:right w:val="single" w:sz="6" w:space="0" w:color="auto"/>
            </w:tcBorders>
          </w:tcPr>
          <w:p w14:paraId="090EA563" w14:textId="77777777" w:rsidR="000C25D2" w:rsidRPr="005A6B7C" w:rsidRDefault="000C25D2" w:rsidP="00B7606F">
            <w:pPr>
              <w:rPr>
                <w:sz w:val="16"/>
                <w:szCs w:val="16"/>
                <w:highlight w:val="yellow"/>
              </w:rPr>
            </w:pPr>
          </w:p>
        </w:tc>
        <w:tc>
          <w:tcPr>
            <w:tcW w:w="5921" w:type="dxa"/>
            <w:tcBorders>
              <w:top w:val="single" w:sz="6" w:space="0" w:color="auto"/>
              <w:left w:val="single" w:sz="6" w:space="0" w:color="auto"/>
              <w:bottom w:val="single" w:sz="6" w:space="0" w:color="auto"/>
              <w:right w:val="single" w:sz="6" w:space="0" w:color="auto"/>
            </w:tcBorders>
          </w:tcPr>
          <w:p w14:paraId="11EB7DAA" w14:textId="77777777" w:rsidR="000C25D2" w:rsidRPr="005A6B7C" w:rsidRDefault="000C25D2" w:rsidP="00B7606F">
            <w:pPr>
              <w:rPr>
                <w:sz w:val="16"/>
                <w:szCs w:val="16"/>
                <w:highlight w:val="yellow"/>
              </w:rPr>
            </w:pPr>
          </w:p>
        </w:tc>
      </w:tr>
    </w:tbl>
    <w:p w14:paraId="563FE5E5" w14:textId="77777777" w:rsidR="000C25D2" w:rsidRDefault="00B7606F" w:rsidP="000C25D2">
      <w:pPr>
        <w:jc w:val="center"/>
        <w:rPr>
          <w:rFonts w:cs="Arial"/>
          <w:b/>
          <w:sz w:val="36"/>
          <w:szCs w:val="36"/>
        </w:rPr>
      </w:pPr>
      <w:r>
        <w:rPr>
          <w:b/>
          <w:sz w:val="36"/>
          <w:szCs w:val="36"/>
        </w:rPr>
        <w:br w:type="textWrapping" w:clear="all"/>
      </w:r>
      <w:r w:rsidR="00CB7887">
        <w:rPr>
          <w:b/>
          <w:sz w:val="36"/>
          <w:szCs w:val="36"/>
        </w:rPr>
        <w:br w:type="page"/>
      </w:r>
      <w:r w:rsidR="00CB7887">
        <w:rPr>
          <w:rFonts w:cs="Arial"/>
          <w:b/>
          <w:sz w:val="36"/>
          <w:szCs w:val="36"/>
        </w:rPr>
        <w:lastRenderedPageBreak/>
        <w:t>Table of Contents</w:t>
      </w:r>
    </w:p>
    <w:p w14:paraId="6C636086" w14:textId="77777777" w:rsidR="000C25D2" w:rsidRDefault="000C25D2" w:rsidP="000C25D2">
      <w:pPr>
        <w:jc w:val="center"/>
        <w:rPr>
          <w:rFonts w:cs="Arial"/>
          <w:b/>
          <w:sz w:val="36"/>
          <w:szCs w:val="36"/>
        </w:rPr>
      </w:pPr>
    </w:p>
    <w:p w14:paraId="3B7AE8D2" w14:textId="77777777" w:rsidR="00F34F05" w:rsidRDefault="00CB7887">
      <w:pPr>
        <w:pStyle w:val="TOC1"/>
        <w:tabs>
          <w:tab w:val="right" w:leader="dot" w:pos="11107"/>
        </w:tabs>
        <w:rPr>
          <w:rFonts w:asciiTheme="minorHAnsi" w:eastAsiaTheme="minorEastAsia" w:hAnsiTheme="minorHAnsi" w:cstheme="minorBidi"/>
          <w:b w:val="0"/>
          <w:smallCaps w:val="0"/>
          <w:noProof/>
          <w:sz w:val="22"/>
          <w:szCs w:val="22"/>
          <w:lang w:eastAsia="zh-CN"/>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33618310" w:history="1">
        <w:r w:rsidR="00F34F05" w:rsidRPr="000A4E8A">
          <w:rPr>
            <w:rStyle w:val="Hyperlink"/>
            <w:rFonts w:cs="Arial"/>
            <w:bCs/>
            <w:noProof/>
          </w:rPr>
          <w:t>Revision History</w:t>
        </w:r>
        <w:r w:rsidR="00F34F05">
          <w:rPr>
            <w:noProof/>
            <w:webHidden/>
          </w:rPr>
          <w:tab/>
        </w:r>
        <w:r w:rsidR="00F34F05">
          <w:rPr>
            <w:noProof/>
            <w:webHidden/>
          </w:rPr>
          <w:fldChar w:fldCharType="begin"/>
        </w:r>
        <w:r w:rsidR="00F34F05">
          <w:rPr>
            <w:noProof/>
            <w:webHidden/>
          </w:rPr>
          <w:instrText xml:space="preserve"> PAGEREF _Toc33618310 \h </w:instrText>
        </w:r>
        <w:r w:rsidR="00F34F05">
          <w:rPr>
            <w:noProof/>
            <w:webHidden/>
          </w:rPr>
        </w:r>
        <w:r w:rsidR="00F34F05">
          <w:rPr>
            <w:noProof/>
            <w:webHidden/>
          </w:rPr>
          <w:fldChar w:fldCharType="separate"/>
        </w:r>
        <w:r w:rsidR="00F34F05">
          <w:rPr>
            <w:noProof/>
            <w:webHidden/>
          </w:rPr>
          <w:t>2</w:t>
        </w:r>
        <w:r w:rsidR="00F34F05">
          <w:rPr>
            <w:noProof/>
            <w:webHidden/>
          </w:rPr>
          <w:fldChar w:fldCharType="end"/>
        </w:r>
      </w:hyperlink>
    </w:p>
    <w:p w14:paraId="754288BE"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1" w:history="1">
        <w:r w:rsidR="00F34F05" w:rsidRPr="000A4E8A">
          <w:rPr>
            <w:rStyle w:val="Hyperlink"/>
            <w:noProof/>
          </w:rPr>
          <w:t>1</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Introduction</w:t>
        </w:r>
        <w:r w:rsidR="00F34F05">
          <w:rPr>
            <w:noProof/>
            <w:webHidden/>
          </w:rPr>
          <w:tab/>
        </w:r>
        <w:r w:rsidR="00F34F05">
          <w:rPr>
            <w:noProof/>
            <w:webHidden/>
          </w:rPr>
          <w:fldChar w:fldCharType="begin"/>
        </w:r>
        <w:r w:rsidR="00F34F05">
          <w:rPr>
            <w:noProof/>
            <w:webHidden/>
          </w:rPr>
          <w:instrText xml:space="preserve"> PAGEREF _Toc33618311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14:paraId="1484D3AB"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2" w:history="1">
        <w:r w:rsidR="00F34F05" w:rsidRPr="000A4E8A">
          <w:rPr>
            <w:rStyle w:val="Hyperlink"/>
            <w:noProof/>
          </w:rPr>
          <w:t>1.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Purpose of Specification</w:t>
        </w:r>
        <w:r w:rsidR="00F34F05">
          <w:rPr>
            <w:noProof/>
            <w:webHidden/>
          </w:rPr>
          <w:tab/>
        </w:r>
        <w:r w:rsidR="00F34F05">
          <w:rPr>
            <w:noProof/>
            <w:webHidden/>
          </w:rPr>
          <w:fldChar w:fldCharType="begin"/>
        </w:r>
        <w:r w:rsidR="00F34F05">
          <w:rPr>
            <w:noProof/>
            <w:webHidden/>
          </w:rPr>
          <w:instrText xml:space="preserve"> PAGEREF _Toc33618312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14:paraId="46B8F74D"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3" w:history="1">
        <w:r w:rsidR="00F34F05" w:rsidRPr="000A4E8A">
          <w:rPr>
            <w:rStyle w:val="Hyperlink"/>
            <w:noProof/>
          </w:rPr>
          <w:t>1.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Target Audience of Specification</w:t>
        </w:r>
        <w:r w:rsidR="00F34F05">
          <w:rPr>
            <w:noProof/>
            <w:webHidden/>
          </w:rPr>
          <w:tab/>
        </w:r>
        <w:r w:rsidR="00F34F05">
          <w:rPr>
            <w:noProof/>
            <w:webHidden/>
          </w:rPr>
          <w:fldChar w:fldCharType="begin"/>
        </w:r>
        <w:r w:rsidR="00F34F05">
          <w:rPr>
            <w:noProof/>
            <w:webHidden/>
          </w:rPr>
          <w:instrText xml:space="preserve"> PAGEREF _Toc33618313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14:paraId="40F416F2"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4" w:history="1">
        <w:r w:rsidR="00F34F05" w:rsidRPr="000A4E8A">
          <w:rPr>
            <w:rStyle w:val="Hyperlink"/>
            <w:noProof/>
          </w:rPr>
          <w:t>1.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Scope of Specification</w:t>
        </w:r>
        <w:r w:rsidR="00F34F05">
          <w:rPr>
            <w:noProof/>
            <w:webHidden/>
          </w:rPr>
          <w:tab/>
        </w:r>
        <w:r w:rsidR="00F34F05">
          <w:rPr>
            <w:noProof/>
            <w:webHidden/>
          </w:rPr>
          <w:fldChar w:fldCharType="begin"/>
        </w:r>
        <w:r w:rsidR="00F34F05">
          <w:rPr>
            <w:noProof/>
            <w:webHidden/>
          </w:rPr>
          <w:instrText xml:space="preserve"> PAGEREF _Toc33618314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14:paraId="6F2110D0"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5" w:history="1">
        <w:r w:rsidR="00F34F05" w:rsidRPr="000A4E8A">
          <w:rPr>
            <w:rStyle w:val="Hyperlink"/>
            <w:noProof/>
          </w:rPr>
          <w:t>1.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Document Structure</w:t>
        </w:r>
        <w:r w:rsidR="00F34F05">
          <w:rPr>
            <w:noProof/>
            <w:webHidden/>
          </w:rPr>
          <w:tab/>
        </w:r>
        <w:r w:rsidR="00F34F05">
          <w:rPr>
            <w:noProof/>
            <w:webHidden/>
          </w:rPr>
          <w:fldChar w:fldCharType="begin"/>
        </w:r>
        <w:r w:rsidR="00F34F05">
          <w:rPr>
            <w:noProof/>
            <w:webHidden/>
          </w:rPr>
          <w:instrText xml:space="preserve"> PAGEREF _Toc33618315 \h </w:instrText>
        </w:r>
        <w:r w:rsidR="00F34F05">
          <w:rPr>
            <w:noProof/>
            <w:webHidden/>
          </w:rPr>
        </w:r>
        <w:r w:rsidR="00F34F05">
          <w:rPr>
            <w:noProof/>
            <w:webHidden/>
          </w:rPr>
          <w:fldChar w:fldCharType="separate"/>
        </w:r>
        <w:r w:rsidR="00F34F05">
          <w:rPr>
            <w:noProof/>
            <w:webHidden/>
          </w:rPr>
          <w:t>7</w:t>
        </w:r>
        <w:r w:rsidR="00F34F05">
          <w:rPr>
            <w:noProof/>
            <w:webHidden/>
          </w:rPr>
          <w:fldChar w:fldCharType="end"/>
        </w:r>
      </w:hyperlink>
    </w:p>
    <w:p w14:paraId="628EDFAA"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6" w:history="1">
        <w:r w:rsidR="00F34F05" w:rsidRPr="000A4E8A">
          <w:rPr>
            <w:rStyle w:val="Hyperlink"/>
            <w:noProof/>
          </w:rPr>
          <w:t>1.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Terminology</w:t>
        </w:r>
        <w:r w:rsidR="00F34F05">
          <w:rPr>
            <w:noProof/>
            <w:webHidden/>
          </w:rPr>
          <w:tab/>
        </w:r>
        <w:r w:rsidR="00F34F05">
          <w:rPr>
            <w:noProof/>
            <w:webHidden/>
          </w:rPr>
          <w:fldChar w:fldCharType="begin"/>
        </w:r>
        <w:r w:rsidR="00F34F05">
          <w:rPr>
            <w:noProof/>
            <w:webHidden/>
          </w:rPr>
          <w:instrText xml:space="preserve"> PAGEREF _Toc33618316 \h </w:instrText>
        </w:r>
        <w:r w:rsidR="00F34F05">
          <w:rPr>
            <w:noProof/>
            <w:webHidden/>
          </w:rPr>
        </w:r>
        <w:r w:rsidR="00F34F05">
          <w:rPr>
            <w:noProof/>
            <w:webHidden/>
          </w:rPr>
          <w:fldChar w:fldCharType="separate"/>
        </w:r>
        <w:r w:rsidR="00F34F05">
          <w:rPr>
            <w:noProof/>
            <w:webHidden/>
          </w:rPr>
          <w:t>8</w:t>
        </w:r>
        <w:r w:rsidR="00F34F05">
          <w:rPr>
            <w:noProof/>
            <w:webHidden/>
          </w:rPr>
          <w:fldChar w:fldCharType="end"/>
        </w:r>
      </w:hyperlink>
    </w:p>
    <w:p w14:paraId="1E277060"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7" w:history="1">
        <w:r w:rsidR="00F34F05" w:rsidRPr="000A4E8A">
          <w:rPr>
            <w:rStyle w:val="Hyperlink"/>
            <w:noProof/>
          </w:rPr>
          <w:t>1.5.1</w:t>
        </w:r>
        <w:r w:rsidR="00F34F05">
          <w:rPr>
            <w:rFonts w:asciiTheme="minorHAnsi" w:eastAsiaTheme="minorEastAsia" w:hAnsiTheme="minorHAnsi" w:cstheme="minorBidi"/>
            <w:noProof/>
            <w:sz w:val="22"/>
            <w:szCs w:val="22"/>
            <w:lang w:eastAsia="zh-CN"/>
          </w:rPr>
          <w:tab/>
        </w:r>
        <w:r w:rsidR="00F34F05" w:rsidRPr="000A4E8A">
          <w:rPr>
            <w:rStyle w:val="Hyperlink"/>
            <w:noProof/>
          </w:rPr>
          <w:t>Definitions</w:t>
        </w:r>
        <w:r w:rsidR="00F34F05">
          <w:rPr>
            <w:noProof/>
            <w:webHidden/>
          </w:rPr>
          <w:tab/>
        </w:r>
        <w:r w:rsidR="00F34F05">
          <w:rPr>
            <w:noProof/>
            <w:webHidden/>
          </w:rPr>
          <w:fldChar w:fldCharType="begin"/>
        </w:r>
        <w:r w:rsidR="00F34F05">
          <w:rPr>
            <w:noProof/>
            <w:webHidden/>
          </w:rPr>
          <w:instrText xml:space="preserve"> PAGEREF _Toc33618317 \h </w:instrText>
        </w:r>
        <w:r w:rsidR="00F34F05">
          <w:rPr>
            <w:noProof/>
            <w:webHidden/>
          </w:rPr>
        </w:r>
        <w:r w:rsidR="00F34F05">
          <w:rPr>
            <w:noProof/>
            <w:webHidden/>
          </w:rPr>
          <w:fldChar w:fldCharType="separate"/>
        </w:r>
        <w:r w:rsidR="00F34F05">
          <w:rPr>
            <w:noProof/>
            <w:webHidden/>
          </w:rPr>
          <w:t>8</w:t>
        </w:r>
        <w:r w:rsidR="00F34F05">
          <w:rPr>
            <w:noProof/>
            <w:webHidden/>
          </w:rPr>
          <w:fldChar w:fldCharType="end"/>
        </w:r>
      </w:hyperlink>
    </w:p>
    <w:p w14:paraId="6A0ED0C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8" w:history="1">
        <w:r w:rsidR="00F34F05" w:rsidRPr="000A4E8A">
          <w:rPr>
            <w:rStyle w:val="Hyperlink"/>
            <w:noProof/>
          </w:rPr>
          <w:t>1.5.2</w:t>
        </w:r>
        <w:r w:rsidR="00F34F05">
          <w:rPr>
            <w:rFonts w:asciiTheme="minorHAnsi" w:eastAsiaTheme="minorEastAsia" w:hAnsiTheme="minorHAnsi" w:cstheme="minorBidi"/>
            <w:noProof/>
            <w:sz w:val="22"/>
            <w:szCs w:val="22"/>
            <w:lang w:eastAsia="zh-CN"/>
          </w:rPr>
          <w:tab/>
        </w:r>
        <w:r w:rsidR="00F34F05" w:rsidRPr="000A4E8A">
          <w:rPr>
            <w:rStyle w:val="Hyperlink"/>
            <w:noProof/>
          </w:rPr>
          <w:t>Acronyms and Abbreviations</w:t>
        </w:r>
        <w:r w:rsidR="00F34F05">
          <w:rPr>
            <w:noProof/>
            <w:webHidden/>
          </w:rPr>
          <w:tab/>
        </w:r>
        <w:r w:rsidR="00F34F05">
          <w:rPr>
            <w:noProof/>
            <w:webHidden/>
          </w:rPr>
          <w:fldChar w:fldCharType="begin"/>
        </w:r>
        <w:r w:rsidR="00F34F05">
          <w:rPr>
            <w:noProof/>
            <w:webHidden/>
          </w:rPr>
          <w:instrText xml:space="preserve"> PAGEREF _Toc33618318 \h </w:instrText>
        </w:r>
        <w:r w:rsidR="00F34F05">
          <w:rPr>
            <w:noProof/>
            <w:webHidden/>
          </w:rPr>
        </w:r>
        <w:r w:rsidR="00F34F05">
          <w:rPr>
            <w:noProof/>
            <w:webHidden/>
          </w:rPr>
          <w:fldChar w:fldCharType="separate"/>
        </w:r>
        <w:r w:rsidR="00F34F05">
          <w:rPr>
            <w:noProof/>
            <w:webHidden/>
          </w:rPr>
          <w:t>9</w:t>
        </w:r>
        <w:r w:rsidR="00F34F05">
          <w:rPr>
            <w:noProof/>
            <w:webHidden/>
          </w:rPr>
          <w:fldChar w:fldCharType="end"/>
        </w:r>
      </w:hyperlink>
    </w:p>
    <w:p w14:paraId="556BCA64"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9" w:history="1">
        <w:r w:rsidR="00F34F05" w:rsidRPr="000A4E8A">
          <w:rPr>
            <w:rStyle w:val="Hyperlink"/>
            <w:noProof/>
          </w:rPr>
          <w:t>2</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Description</w:t>
        </w:r>
        <w:r w:rsidR="00F34F05">
          <w:rPr>
            <w:noProof/>
            <w:webHidden/>
          </w:rPr>
          <w:tab/>
        </w:r>
        <w:r w:rsidR="00F34F05">
          <w:rPr>
            <w:noProof/>
            <w:webHidden/>
          </w:rPr>
          <w:fldChar w:fldCharType="begin"/>
        </w:r>
        <w:r w:rsidR="00F34F05">
          <w:rPr>
            <w:noProof/>
            <w:webHidden/>
          </w:rPr>
          <w:instrText xml:space="preserve"> PAGEREF _Toc33618319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14:paraId="23403A58"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0" w:history="1">
        <w:r w:rsidR="00F34F05" w:rsidRPr="000A4E8A">
          <w:rPr>
            <w:rStyle w:val="Hyperlink"/>
            <w:noProof/>
          </w:rPr>
          <w:t>2.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Feature Overview</w:t>
        </w:r>
        <w:r w:rsidR="00F34F05">
          <w:rPr>
            <w:noProof/>
            <w:webHidden/>
          </w:rPr>
          <w:tab/>
        </w:r>
        <w:r w:rsidR="00F34F05">
          <w:rPr>
            <w:noProof/>
            <w:webHidden/>
          </w:rPr>
          <w:fldChar w:fldCharType="begin"/>
        </w:r>
        <w:r w:rsidR="00F34F05">
          <w:rPr>
            <w:noProof/>
            <w:webHidden/>
          </w:rPr>
          <w:instrText xml:space="preserve"> PAGEREF _Toc33618320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14:paraId="720AF78A"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1" w:history="1">
        <w:r w:rsidR="00F34F05" w:rsidRPr="000A4E8A">
          <w:rPr>
            <w:rStyle w:val="Hyperlink"/>
            <w:noProof/>
          </w:rPr>
          <w:t>2.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Assumptions &amp; Dependencies</w:t>
        </w:r>
        <w:r w:rsidR="00F34F05">
          <w:rPr>
            <w:noProof/>
            <w:webHidden/>
          </w:rPr>
          <w:tab/>
        </w:r>
        <w:r w:rsidR="00F34F05">
          <w:rPr>
            <w:noProof/>
            <w:webHidden/>
          </w:rPr>
          <w:fldChar w:fldCharType="begin"/>
        </w:r>
        <w:r w:rsidR="00F34F05">
          <w:rPr>
            <w:noProof/>
            <w:webHidden/>
          </w:rPr>
          <w:instrText xml:space="preserve"> PAGEREF _Toc33618321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14:paraId="29C76477"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2" w:history="1">
        <w:r w:rsidR="00F34F05" w:rsidRPr="000A4E8A">
          <w:rPr>
            <w:rStyle w:val="Hyperlink"/>
            <w:noProof/>
          </w:rPr>
          <w:t>2.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ontext Diagram</w:t>
        </w:r>
        <w:r w:rsidR="00F34F05">
          <w:rPr>
            <w:noProof/>
            <w:webHidden/>
          </w:rPr>
          <w:tab/>
        </w:r>
        <w:r w:rsidR="00F34F05">
          <w:rPr>
            <w:noProof/>
            <w:webHidden/>
          </w:rPr>
          <w:fldChar w:fldCharType="begin"/>
        </w:r>
        <w:r w:rsidR="00F34F05">
          <w:rPr>
            <w:noProof/>
            <w:webHidden/>
          </w:rPr>
          <w:instrText xml:space="preserve"> PAGEREF _Toc33618322 \h </w:instrText>
        </w:r>
        <w:r w:rsidR="00F34F05">
          <w:rPr>
            <w:noProof/>
            <w:webHidden/>
          </w:rPr>
        </w:r>
        <w:r w:rsidR="00F34F05">
          <w:rPr>
            <w:noProof/>
            <w:webHidden/>
          </w:rPr>
          <w:fldChar w:fldCharType="separate"/>
        </w:r>
        <w:r w:rsidR="00F34F05">
          <w:rPr>
            <w:noProof/>
            <w:webHidden/>
          </w:rPr>
          <w:t>10</w:t>
        </w:r>
        <w:r w:rsidR="00F34F05">
          <w:rPr>
            <w:noProof/>
            <w:webHidden/>
          </w:rPr>
          <w:fldChar w:fldCharType="end"/>
        </w:r>
      </w:hyperlink>
    </w:p>
    <w:p w14:paraId="61660278"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23" w:history="1">
        <w:r w:rsidR="00F34F05" w:rsidRPr="000A4E8A">
          <w:rPr>
            <w:rStyle w:val="Hyperlink"/>
            <w:noProof/>
          </w:rPr>
          <w:t>3</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Requirements</w:t>
        </w:r>
        <w:r w:rsidR="00F34F05">
          <w:rPr>
            <w:noProof/>
            <w:webHidden/>
          </w:rPr>
          <w:tab/>
        </w:r>
        <w:r w:rsidR="00F34F05">
          <w:rPr>
            <w:noProof/>
            <w:webHidden/>
          </w:rPr>
          <w:fldChar w:fldCharType="begin"/>
        </w:r>
        <w:r w:rsidR="00F34F05">
          <w:rPr>
            <w:noProof/>
            <w:webHidden/>
          </w:rPr>
          <w:instrText xml:space="preserve"> PAGEREF _Toc33618323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21799C3F"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4" w:history="1">
        <w:r w:rsidR="00F34F05" w:rsidRPr="000A4E8A">
          <w:rPr>
            <w:rStyle w:val="Hyperlink"/>
            <w:noProof/>
            <w:highlight w:val="cyan"/>
          </w:rPr>
          <w:t>3.1</w:t>
        </w:r>
        <w:r w:rsidR="00F34F05">
          <w:rPr>
            <w:rFonts w:asciiTheme="minorHAnsi" w:eastAsiaTheme="minorEastAsia" w:hAnsiTheme="minorHAnsi" w:cstheme="minorBidi"/>
            <w:i w:val="0"/>
            <w:noProof/>
            <w:sz w:val="22"/>
            <w:szCs w:val="22"/>
            <w:lang w:eastAsia="zh-CN"/>
          </w:rPr>
          <w:tab/>
        </w:r>
        <w:r w:rsidR="00F34F05" w:rsidRPr="000A4E8A">
          <w:rPr>
            <w:rStyle w:val="Hyperlink"/>
            <w:noProof/>
            <w:highlight w:val="cyan"/>
          </w:rPr>
          <w:t>Vehicle configure condition for this feature</w:t>
        </w:r>
        <w:r w:rsidR="00F34F05">
          <w:rPr>
            <w:noProof/>
            <w:webHidden/>
          </w:rPr>
          <w:tab/>
        </w:r>
        <w:r w:rsidR="00F34F05">
          <w:rPr>
            <w:noProof/>
            <w:webHidden/>
          </w:rPr>
          <w:fldChar w:fldCharType="begin"/>
        </w:r>
        <w:r w:rsidR="00F34F05">
          <w:rPr>
            <w:noProof/>
            <w:webHidden/>
          </w:rPr>
          <w:instrText xml:space="preserve"> PAGEREF _Toc33618324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516BF0E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5" w:history="1">
        <w:r w:rsidR="00F34F05" w:rsidRPr="000A4E8A">
          <w:rPr>
            <w:rStyle w:val="Hyperlink"/>
            <w:noProof/>
            <w:highlight w:val="cyan"/>
          </w:rPr>
          <w:t>3.1.1</w:t>
        </w:r>
        <w:r w:rsidR="00F34F05">
          <w:rPr>
            <w:rFonts w:asciiTheme="minorHAnsi" w:eastAsiaTheme="minorEastAsia" w:hAnsiTheme="minorHAnsi" w:cstheme="minorBidi"/>
            <w:noProof/>
            <w:sz w:val="22"/>
            <w:szCs w:val="22"/>
            <w:lang w:eastAsia="zh-CN"/>
          </w:rPr>
          <w:tab/>
        </w:r>
        <w:r w:rsidR="00F34F05" w:rsidRPr="000A4E8A">
          <w:rPr>
            <w:rStyle w:val="Hyperlink"/>
            <w:noProof/>
            <w:highlight w:val="cyan"/>
          </w:rPr>
          <w:t>ENMEM-REQ-xxx1/B-Classic Memory scope condition</w:t>
        </w:r>
        <w:r w:rsidR="00F34F05">
          <w:rPr>
            <w:noProof/>
            <w:webHidden/>
          </w:rPr>
          <w:tab/>
        </w:r>
        <w:r w:rsidR="00F34F05">
          <w:rPr>
            <w:noProof/>
            <w:webHidden/>
          </w:rPr>
          <w:fldChar w:fldCharType="begin"/>
        </w:r>
        <w:r w:rsidR="00F34F05">
          <w:rPr>
            <w:noProof/>
            <w:webHidden/>
          </w:rPr>
          <w:instrText xml:space="preserve"> PAGEREF _Toc33618325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3504D95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6" w:history="1">
        <w:r w:rsidR="00F34F05" w:rsidRPr="000A4E8A">
          <w:rPr>
            <w:rStyle w:val="Hyperlink"/>
            <w:noProof/>
            <w:highlight w:val="cyan"/>
          </w:rPr>
          <w:t>3.1.2</w:t>
        </w:r>
        <w:r w:rsidR="00F34F05">
          <w:rPr>
            <w:rFonts w:asciiTheme="minorHAnsi" w:eastAsiaTheme="minorEastAsia" w:hAnsiTheme="minorHAnsi" w:cstheme="minorBidi"/>
            <w:noProof/>
            <w:sz w:val="22"/>
            <w:szCs w:val="22"/>
            <w:lang w:eastAsia="zh-CN"/>
          </w:rPr>
          <w:tab/>
        </w:r>
        <w:r w:rsidR="00F34F05" w:rsidRPr="000A4E8A">
          <w:rPr>
            <w:rStyle w:val="Hyperlink"/>
            <w:noProof/>
            <w:highlight w:val="cyan"/>
          </w:rPr>
          <w:t>ENMEM-REQ-xxx2/B-Memory Button conditions</w:t>
        </w:r>
        <w:r w:rsidR="00F34F05">
          <w:rPr>
            <w:noProof/>
            <w:webHidden/>
          </w:rPr>
          <w:tab/>
        </w:r>
        <w:r w:rsidR="00F34F05">
          <w:rPr>
            <w:noProof/>
            <w:webHidden/>
          </w:rPr>
          <w:fldChar w:fldCharType="begin"/>
        </w:r>
        <w:r w:rsidR="00F34F05">
          <w:rPr>
            <w:noProof/>
            <w:webHidden/>
          </w:rPr>
          <w:instrText xml:space="preserve"> PAGEREF _Toc33618326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16125372"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7" w:history="1">
        <w:r w:rsidR="00F34F05" w:rsidRPr="000A4E8A">
          <w:rPr>
            <w:rStyle w:val="Hyperlink"/>
            <w:noProof/>
          </w:rPr>
          <w:t>3.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Functional Requirements</w:t>
        </w:r>
        <w:r w:rsidR="00F34F05">
          <w:rPr>
            <w:noProof/>
            <w:webHidden/>
          </w:rPr>
          <w:tab/>
        </w:r>
        <w:r w:rsidR="00F34F05">
          <w:rPr>
            <w:noProof/>
            <w:webHidden/>
          </w:rPr>
          <w:fldChar w:fldCharType="begin"/>
        </w:r>
        <w:r w:rsidR="00F34F05">
          <w:rPr>
            <w:noProof/>
            <w:webHidden/>
          </w:rPr>
          <w:instrText xml:space="preserve"> PAGEREF _Toc33618327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5817ED6B"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8" w:history="1">
        <w:r w:rsidR="00F34F05" w:rsidRPr="000A4E8A">
          <w:rPr>
            <w:rStyle w:val="Hyperlink"/>
            <w:noProof/>
          </w:rPr>
          <w:t>3.2.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660/B-Enhanced Memory Functions</w:t>
        </w:r>
        <w:r w:rsidR="00F34F05">
          <w:rPr>
            <w:noProof/>
            <w:webHidden/>
          </w:rPr>
          <w:tab/>
        </w:r>
        <w:r w:rsidR="00F34F05">
          <w:rPr>
            <w:noProof/>
            <w:webHidden/>
          </w:rPr>
          <w:fldChar w:fldCharType="begin"/>
        </w:r>
        <w:r w:rsidR="00F34F05">
          <w:rPr>
            <w:noProof/>
            <w:webHidden/>
          </w:rPr>
          <w:instrText xml:space="preserve"> PAGEREF _Toc33618328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28FBF3C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9" w:history="1">
        <w:r w:rsidR="00F34F05" w:rsidRPr="000A4E8A">
          <w:rPr>
            <w:rStyle w:val="Hyperlink"/>
            <w:noProof/>
          </w:rPr>
          <w:t>3.2.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674/A-Availability of Enhanced Memory Recall Functions</w:t>
        </w:r>
        <w:r w:rsidR="00F34F05">
          <w:rPr>
            <w:noProof/>
            <w:webHidden/>
          </w:rPr>
          <w:tab/>
        </w:r>
        <w:r w:rsidR="00F34F05">
          <w:rPr>
            <w:noProof/>
            <w:webHidden/>
          </w:rPr>
          <w:fldChar w:fldCharType="begin"/>
        </w:r>
        <w:r w:rsidR="00F34F05">
          <w:rPr>
            <w:noProof/>
            <w:webHidden/>
          </w:rPr>
          <w:instrText xml:space="preserve"> PAGEREF _Toc33618329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64C3947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0" w:history="1">
        <w:r w:rsidR="00F34F05" w:rsidRPr="000A4E8A">
          <w:rPr>
            <w:rStyle w:val="Hyperlink"/>
            <w:noProof/>
          </w:rPr>
          <w:t>3.2.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1/B-Methods to Recall a Driver Profile</w:t>
        </w:r>
        <w:r w:rsidR="00F34F05">
          <w:rPr>
            <w:noProof/>
            <w:webHidden/>
          </w:rPr>
          <w:tab/>
        </w:r>
        <w:r w:rsidR="00F34F05">
          <w:rPr>
            <w:noProof/>
            <w:webHidden/>
          </w:rPr>
          <w:fldChar w:fldCharType="begin"/>
        </w:r>
        <w:r w:rsidR="00F34F05">
          <w:rPr>
            <w:noProof/>
            <w:webHidden/>
          </w:rPr>
          <w:instrText xml:space="preserve"> PAGEREF _Toc33618330 \h </w:instrText>
        </w:r>
        <w:r w:rsidR="00F34F05">
          <w:rPr>
            <w:noProof/>
            <w:webHidden/>
          </w:rPr>
        </w:r>
        <w:r w:rsidR="00F34F05">
          <w:rPr>
            <w:noProof/>
            <w:webHidden/>
          </w:rPr>
          <w:fldChar w:fldCharType="separate"/>
        </w:r>
        <w:r w:rsidR="00F34F05">
          <w:rPr>
            <w:noProof/>
            <w:webHidden/>
          </w:rPr>
          <w:t>12</w:t>
        </w:r>
        <w:r w:rsidR="00F34F05">
          <w:rPr>
            <w:noProof/>
            <w:webHidden/>
          </w:rPr>
          <w:fldChar w:fldCharType="end"/>
        </w:r>
      </w:hyperlink>
    </w:p>
    <w:p w14:paraId="3E24B45D"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1" w:history="1">
        <w:r w:rsidR="00F34F05" w:rsidRPr="000A4E8A">
          <w:rPr>
            <w:rStyle w:val="Hyperlink"/>
            <w:noProof/>
          </w:rPr>
          <w:t>3.2.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2/B-Operations Shall Not Recall a Driver Profile</w:t>
        </w:r>
        <w:r w:rsidR="00F34F05">
          <w:rPr>
            <w:noProof/>
            <w:webHidden/>
          </w:rPr>
          <w:tab/>
        </w:r>
        <w:r w:rsidR="00F34F05">
          <w:rPr>
            <w:noProof/>
            <w:webHidden/>
          </w:rPr>
          <w:fldChar w:fldCharType="begin"/>
        </w:r>
        <w:r w:rsidR="00F34F05">
          <w:rPr>
            <w:noProof/>
            <w:webHidden/>
          </w:rPr>
          <w:instrText xml:space="preserve"> PAGEREF _Toc33618331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212820A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2" w:history="1">
        <w:r w:rsidR="00F34F05" w:rsidRPr="000A4E8A">
          <w:rPr>
            <w:rStyle w:val="Hyperlink"/>
            <w:noProof/>
          </w:rPr>
          <w:t>3.2.5</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3/B-Active Driver Profile in Different Recall Events</w:t>
        </w:r>
        <w:r w:rsidR="00F34F05">
          <w:rPr>
            <w:noProof/>
            <w:webHidden/>
          </w:rPr>
          <w:tab/>
        </w:r>
        <w:r w:rsidR="00F34F05">
          <w:rPr>
            <w:noProof/>
            <w:webHidden/>
          </w:rPr>
          <w:fldChar w:fldCharType="begin"/>
        </w:r>
        <w:r w:rsidR="00F34F05">
          <w:rPr>
            <w:noProof/>
            <w:webHidden/>
          </w:rPr>
          <w:instrText xml:space="preserve"> PAGEREF _Toc33618332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1B79DB2C"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3" w:history="1">
        <w:r w:rsidR="00F34F05" w:rsidRPr="000A4E8A">
          <w:rPr>
            <w:rStyle w:val="Hyperlink"/>
            <w:noProof/>
          </w:rPr>
          <w:t>3.2.6</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4/B-Default Active Driver Profile</w:t>
        </w:r>
        <w:r w:rsidR="00F34F05">
          <w:rPr>
            <w:noProof/>
            <w:webHidden/>
          </w:rPr>
          <w:tab/>
        </w:r>
        <w:r w:rsidR="00F34F05">
          <w:rPr>
            <w:noProof/>
            <w:webHidden/>
          </w:rPr>
          <w:fldChar w:fldCharType="begin"/>
        </w:r>
        <w:r w:rsidR="00F34F05">
          <w:rPr>
            <w:noProof/>
            <w:webHidden/>
          </w:rPr>
          <w:instrText xml:space="preserve"> PAGEREF _Toc33618333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2CD9F06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4" w:history="1">
        <w:r w:rsidR="00F34F05" w:rsidRPr="000A4E8A">
          <w:rPr>
            <w:rStyle w:val="Hyperlink"/>
            <w:noProof/>
          </w:rPr>
          <w:t>3.2.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7/A-Recall Vehicle Profile</w:t>
        </w:r>
        <w:r w:rsidR="00F34F05">
          <w:rPr>
            <w:noProof/>
            <w:webHidden/>
          </w:rPr>
          <w:tab/>
        </w:r>
        <w:r w:rsidR="00F34F05">
          <w:rPr>
            <w:noProof/>
            <w:webHidden/>
          </w:rPr>
          <w:fldChar w:fldCharType="begin"/>
        </w:r>
        <w:r w:rsidR="00F34F05">
          <w:rPr>
            <w:noProof/>
            <w:webHidden/>
          </w:rPr>
          <w:instrText xml:space="preserve"> PAGEREF _Toc33618334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3FE8ECA6"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5" w:history="1">
        <w:r w:rsidR="00F34F05" w:rsidRPr="000A4E8A">
          <w:rPr>
            <w:rStyle w:val="Hyperlink"/>
            <w:strike/>
            <w:noProof/>
          </w:rPr>
          <w:t>3.2.8</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SR-REQ-220733/A-Recall Strategy when Valet Mode is from on to off</w:t>
        </w:r>
        <w:r w:rsidR="00F34F05">
          <w:rPr>
            <w:noProof/>
            <w:webHidden/>
          </w:rPr>
          <w:tab/>
        </w:r>
        <w:r w:rsidR="00F34F05">
          <w:rPr>
            <w:noProof/>
            <w:webHidden/>
          </w:rPr>
          <w:fldChar w:fldCharType="begin"/>
        </w:r>
        <w:r w:rsidR="00F34F05">
          <w:rPr>
            <w:noProof/>
            <w:webHidden/>
          </w:rPr>
          <w:instrText xml:space="preserve"> PAGEREF _Toc33618335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65CB637C"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6" w:history="1">
        <w:r w:rsidR="00F34F05" w:rsidRPr="000A4E8A">
          <w:rPr>
            <w:rStyle w:val="Hyperlink"/>
            <w:noProof/>
          </w:rPr>
          <w:t>3.2.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5/A-Numbers of Driver Profiles</w:t>
        </w:r>
        <w:r w:rsidR="00F34F05">
          <w:rPr>
            <w:noProof/>
            <w:webHidden/>
          </w:rPr>
          <w:tab/>
        </w:r>
        <w:r w:rsidR="00F34F05">
          <w:rPr>
            <w:noProof/>
            <w:webHidden/>
          </w:rPr>
          <w:fldChar w:fldCharType="begin"/>
        </w:r>
        <w:r w:rsidR="00F34F05">
          <w:rPr>
            <w:noProof/>
            <w:webHidden/>
          </w:rPr>
          <w:instrText xml:space="preserve"> PAGEREF _Toc33618336 \h </w:instrText>
        </w:r>
        <w:r w:rsidR="00F34F05">
          <w:rPr>
            <w:noProof/>
            <w:webHidden/>
          </w:rPr>
        </w:r>
        <w:r w:rsidR="00F34F05">
          <w:rPr>
            <w:noProof/>
            <w:webHidden/>
          </w:rPr>
          <w:fldChar w:fldCharType="separate"/>
        </w:r>
        <w:r w:rsidR="00F34F05">
          <w:rPr>
            <w:noProof/>
            <w:webHidden/>
          </w:rPr>
          <w:t>13</w:t>
        </w:r>
        <w:r w:rsidR="00F34F05">
          <w:rPr>
            <w:noProof/>
            <w:webHidden/>
          </w:rPr>
          <w:fldChar w:fldCharType="end"/>
        </w:r>
      </w:hyperlink>
    </w:p>
    <w:p w14:paraId="46B47B51"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7" w:history="1">
        <w:r w:rsidR="00F34F05" w:rsidRPr="000A4E8A">
          <w:rPr>
            <w:rStyle w:val="Hyperlink"/>
            <w:noProof/>
          </w:rPr>
          <w:t>3.2.10</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6/A-N_NumberOfProfiles</w:t>
        </w:r>
        <w:r w:rsidR="00F34F05">
          <w:rPr>
            <w:noProof/>
            <w:webHidden/>
          </w:rPr>
          <w:tab/>
        </w:r>
        <w:r w:rsidR="00F34F05">
          <w:rPr>
            <w:noProof/>
            <w:webHidden/>
          </w:rPr>
          <w:fldChar w:fldCharType="begin"/>
        </w:r>
        <w:r w:rsidR="00F34F05">
          <w:rPr>
            <w:noProof/>
            <w:webHidden/>
          </w:rPr>
          <w:instrText xml:space="preserve"> PAGEREF _Toc33618337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14EBA227"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8" w:history="1">
        <w:r w:rsidR="00F34F05" w:rsidRPr="000A4E8A">
          <w:rPr>
            <w:rStyle w:val="Hyperlink"/>
            <w:noProof/>
          </w:rPr>
          <w:t>3.2.1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4/A-Opt-In Enhanced Memory Feature to Create Driver Profile</w:t>
        </w:r>
        <w:r w:rsidR="00F34F05">
          <w:rPr>
            <w:noProof/>
            <w:webHidden/>
          </w:rPr>
          <w:tab/>
        </w:r>
        <w:r w:rsidR="00F34F05">
          <w:rPr>
            <w:noProof/>
            <w:webHidden/>
          </w:rPr>
          <w:fldChar w:fldCharType="begin"/>
        </w:r>
        <w:r w:rsidR="00F34F05">
          <w:rPr>
            <w:noProof/>
            <w:webHidden/>
          </w:rPr>
          <w:instrText xml:space="preserve"> PAGEREF _Toc33618338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2EB86FD6"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9" w:history="1">
        <w:r w:rsidR="00F34F05" w:rsidRPr="000A4E8A">
          <w:rPr>
            <w:rStyle w:val="Hyperlink"/>
            <w:noProof/>
          </w:rPr>
          <w:t>3.2.1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8/B-Opt-Out Enhanced Memory Feature</w:t>
        </w:r>
        <w:r w:rsidR="00F34F05">
          <w:rPr>
            <w:noProof/>
            <w:webHidden/>
          </w:rPr>
          <w:tab/>
        </w:r>
        <w:r w:rsidR="00F34F05">
          <w:rPr>
            <w:noProof/>
            <w:webHidden/>
          </w:rPr>
          <w:fldChar w:fldCharType="begin"/>
        </w:r>
        <w:r w:rsidR="00F34F05">
          <w:rPr>
            <w:noProof/>
            <w:webHidden/>
          </w:rPr>
          <w:instrText xml:space="preserve"> PAGEREF _Toc33618339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74A72B06"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0" w:history="1">
        <w:r w:rsidR="00F34F05" w:rsidRPr="000A4E8A">
          <w:rPr>
            <w:rStyle w:val="Hyperlink"/>
            <w:strike/>
            <w:noProof/>
          </w:rPr>
          <w:t>3.2.13</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01676/A-Disable Enhanced Memory</w:t>
        </w:r>
        <w:r w:rsidR="00F34F05">
          <w:rPr>
            <w:noProof/>
            <w:webHidden/>
          </w:rPr>
          <w:tab/>
        </w:r>
        <w:r w:rsidR="00F34F05">
          <w:rPr>
            <w:noProof/>
            <w:webHidden/>
          </w:rPr>
          <w:fldChar w:fldCharType="begin"/>
        </w:r>
        <w:r w:rsidR="00F34F05">
          <w:rPr>
            <w:noProof/>
            <w:webHidden/>
          </w:rPr>
          <w:instrText xml:space="preserve"> PAGEREF _Toc33618340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4C2A6D8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1" w:history="1">
        <w:r w:rsidR="00F34F05" w:rsidRPr="000A4E8A">
          <w:rPr>
            <w:rStyle w:val="Hyperlink"/>
            <w:strike/>
            <w:noProof/>
          </w:rPr>
          <w:t>3.2.14</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01675/A-Enable Enhanced Memory</w:t>
        </w:r>
        <w:r w:rsidR="00F34F05">
          <w:rPr>
            <w:noProof/>
            <w:webHidden/>
          </w:rPr>
          <w:tab/>
        </w:r>
        <w:r w:rsidR="00F34F05">
          <w:rPr>
            <w:noProof/>
            <w:webHidden/>
          </w:rPr>
          <w:fldChar w:fldCharType="begin"/>
        </w:r>
        <w:r w:rsidR="00F34F05">
          <w:rPr>
            <w:noProof/>
            <w:webHidden/>
          </w:rPr>
          <w:instrText xml:space="preserve"> PAGEREF _Toc33618341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12B9BB7A"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2" w:history="1">
        <w:r w:rsidR="00F34F05" w:rsidRPr="000A4E8A">
          <w:rPr>
            <w:rStyle w:val="Hyperlink"/>
            <w:noProof/>
          </w:rPr>
          <w:t>3.2.15</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61/B-Create Driver Profile</w:t>
        </w:r>
        <w:r w:rsidR="00F34F05">
          <w:rPr>
            <w:noProof/>
            <w:webHidden/>
          </w:rPr>
          <w:tab/>
        </w:r>
        <w:r w:rsidR="00F34F05">
          <w:rPr>
            <w:noProof/>
            <w:webHidden/>
          </w:rPr>
          <w:fldChar w:fldCharType="begin"/>
        </w:r>
        <w:r w:rsidR="00F34F05">
          <w:rPr>
            <w:noProof/>
            <w:webHidden/>
          </w:rPr>
          <w:instrText xml:space="preserve"> PAGEREF _Toc33618342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7A59F77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3" w:history="1">
        <w:r w:rsidR="00F34F05" w:rsidRPr="000A4E8A">
          <w:rPr>
            <w:rStyle w:val="Hyperlink"/>
            <w:noProof/>
          </w:rPr>
          <w:t>3.2.16</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8/A-Associate Driver Profiles to a person index automatically</w:t>
        </w:r>
        <w:r w:rsidR="00F34F05">
          <w:rPr>
            <w:noProof/>
            <w:webHidden/>
          </w:rPr>
          <w:tab/>
        </w:r>
        <w:r w:rsidR="00F34F05">
          <w:rPr>
            <w:noProof/>
            <w:webHidden/>
          </w:rPr>
          <w:fldChar w:fldCharType="begin"/>
        </w:r>
        <w:r w:rsidR="00F34F05">
          <w:rPr>
            <w:noProof/>
            <w:webHidden/>
          </w:rPr>
          <w:instrText xml:space="preserve"> PAGEREF _Toc33618343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68772FEC"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4" w:history="1">
        <w:r w:rsidR="00F34F05" w:rsidRPr="000A4E8A">
          <w:rPr>
            <w:rStyle w:val="Hyperlink"/>
            <w:noProof/>
          </w:rPr>
          <w:t>3.2.1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0/B-Optional Keyfob/Phone/FaceID/Account Association to a Driver Profile</w:t>
        </w:r>
        <w:r w:rsidR="00F34F05">
          <w:rPr>
            <w:noProof/>
            <w:webHidden/>
          </w:rPr>
          <w:tab/>
        </w:r>
        <w:r w:rsidR="00F34F05">
          <w:rPr>
            <w:noProof/>
            <w:webHidden/>
          </w:rPr>
          <w:fldChar w:fldCharType="begin"/>
        </w:r>
        <w:r w:rsidR="00F34F05">
          <w:rPr>
            <w:noProof/>
            <w:webHidden/>
          </w:rPr>
          <w:instrText xml:space="preserve"> PAGEREF _Toc33618344 \h </w:instrText>
        </w:r>
        <w:r w:rsidR="00F34F05">
          <w:rPr>
            <w:noProof/>
            <w:webHidden/>
          </w:rPr>
        </w:r>
        <w:r w:rsidR="00F34F05">
          <w:rPr>
            <w:noProof/>
            <w:webHidden/>
          </w:rPr>
          <w:fldChar w:fldCharType="separate"/>
        </w:r>
        <w:r w:rsidR="00F34F05">
          <w:rPr>
            <w:noProof/>
            <w:webHidden/>
          </w:rPr>
          <w:t>14</w:t>
        </w:r>
        <w:r w:rsidR="00F34F05">
          <w:rPr>
            <w:noProof/>
            <w:webHidden/>
          </w:rPr>
          <w:fldChar w:fldCharType="end"/>
        </w:r>
      </w:hyperlink>
    </w:p>
    <w:p w14:paraId="3F766AA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5" w:history="1">
        <w:r w:rsidR="00F34F05" w:rsidRPr="000A4E8A">
          <w:rPr>
            <w:rStyle w:val="Hyperlink"/>
            <w:noProof/>
          </w:rPr>
          <w:t>3.2.18</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62/B-Disassociate a Keyfob/Phone/FaceID/Account from a Driver Profile</w:t>
        </w:r>
        <w:r w:rsidR="00F34F05">
          <w:rPr>
            <w:noProof/>
            <w:webHidden/>
          </w:rPr>
          <w:tab/>
        </w:r>
        <w:r w:rsidR="00F34F05">
          <w:rPr>
            <w:noProof/>
            <w:webHidden/>
          </w:rPr>
          <w:fldChar w:fldCharType="begin"/>
        </w:r>
        <w:r w:rsidR="00F34F05">
          <w:rPr>
            <w:noProof/>
            <w:webHidden/>
          </w:rPr>
          <w:instrText xml:space="preserve"> PAGEREF _Toc33618345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3CE603B9"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6" w:history="1">
        <w:r w:rsidR="00F34F05" w:rsidRPr="000A4E8A">
          <w:rPr>
            <w:rStyle w:val="Hyperlink"/>
            <w:noProof/>
          </w:rPr>
          <w:t>3.2.1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7/B-Delete a Driver Profile</w:t>
        </w:r>
        <w:r w:rsidR="00F34F05">
          <w:rPr>
            <w:noProof/>
            <w:webHidden/>
          </w:rPr>
          <w:tab/>
        </w:r>
        <w:r w:rsidR="00F34F05">
          <w:rPr>
            <w:noProof/>
            <w:webHidden/>
          </w:rPr>
          <w:fldChar w:fldCharType="begin"/>
        </w:r>
        <w:r w:rsidR="00F34F05">
          <w:rPr>
            <w:noProof/>
            <w:webHidden/>
          </w:rPr>
          <w:instrText xml:space="preserve"> PAGEREF _Toc33618346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5F29AA7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7" w:history="1">
        <w:r w:rsidR="00F34F05" w:rsidRPr="000A4E8A">
          <w:rPr>
            <w:rStyle w:val="Hyperlink"/>
            <w:noProof/>
          </w:rPr>
          <w:t>3.2.20</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5/B-MyKey Takes Precedence Over Driver Profile Settings</w:t>
        </w:r>
        <w:r w:rsidR="00F34F05">
          <w:rPr>
            <w:noProof/>
            <w:webHidden/>
          </w:rPr>
          <w:tab/>
        </w:r>
        <w:r w:rsidR="00F34F05">
          <w:rPr>
            <w:noProof/>
            <w:webHidden/>
          </w:rPr>
          <w:fldChar w:fldCharType="begin"/>
        </w:r>
        <w:r w:rsidR="00F34F05">
          <w:rPr>
            <w:noProof/>
            <w:webHidden/>
          </w:rPr>
          <w:instrText xml:space="preserve"> PAGEREF _Toc33618347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5C7E9F41"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8" w:history="1">
        <w:r w:rsidR="00F34F05" w:rsidRPr="000A4E8A">
          <w:rPr>
            <w:rStyle w:val="Hyperlink"/>
            <w:strike/>
            <w:noProof/>
          </w:rPr>
          <w:t>3.2.21</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220734/A-Valet Mode Disables Enhanced Memory Feature</w:t>
        </w:r>
        <w:r w:rsidR="00F34F05">
          <w:rPr>
            <w:noProof/>
            <w:webHidden/>
          </w:rPr>
          <w:tab/>
        </w:r>
        <w:r w:rsidR="00F34F05">
          <w:rPr>
            <w:noProof/>
            <w:webHidden/>
          </w:rPr>
          <w:fldChar w:fldCharType="begin"/>
        </w:r>
        <w:r w:rsidR="00F34F05">
          <w:rPr>
            <w:noProof/>
            <w:webHidden/>
          </w:rPr>
          <w:instrText xml:space="preserve"> PAGEREF _Toc33618348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00B067A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9" w:history="1">
        <w:r w:rsidR="00F34F05" w:rsidRPr="000A4E8A">
          <w:rPr>
            <w:rStyle w:val="Hyperlink"/>
            <w:noProof/>
          </w:rPr>
          <w:t>3.2.2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67/A-Enhanced Memory Ignition Restriction</w:t>
        </w:r>
        <w:r w:rsidR="00F34F05">
          <w:rPr>
            <w:noProof/>
            <w:webHidden/>
          </w:rPr>
          <w:tab/>
        </w:r>
        <w:r w:rsidR="00F34F05">
          <w:rPr>
            <w:noProof/>
            <w:webHidden/>
          </w:rPr>
          <w:fldChar w:fldCharType="begin"/>
        </w:r>
        <w:r w:rsidR="00F34F05">
          <w:rPr>
            <w:noProof/>
            <w:webHidden/>
          </w:rPr>
          <w:instrText xml:space="preserve"> PAGEREF _Toc33618349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0A84CF0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50" w:history="1">
        <w:r w:rsidR="00F34F05" w:rsidRPr="000A4E8A">
          <w:rPr>
            <w:rStyle w:val="Hyperlink"/>
            <w:noProof/>
          </w:rPr>
          <w:t>3.2.2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32557/A-Phone &amp; Phone-As-A-Key</w:t>
        </w:r>
        <w:r w:rsidR="00F34F05">
          <w:rPr>
            <w:noProof/>
            <w:webHidden/>
          </w:rPr>
          <w:tab/>
        </w:r>
        <w:r w:rsidR="00F34F05">
          <w:rPr>
            <w:noProof/>
            <w:webHidden/>
          </w:rPr>
          <w:fldChar w:fldCharType="begin"/>
        </w:r>
        <w:r w:rsidR="00F34F05">
          <w:rPr>
            <w:noProof/>
            <w:webHidden/>
          </w:rPr>
          <w:instrText xml:space="preserve"> PAGEREF _Toc33618350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240802B6"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51" w:history="1">
        <w:r w:rsidR="00F34F05" w:rsidRPr="000A4E8A">
          <w:rPr>
            <w:rStyle w:val="Hyperlink"/>
            <w:noProof/>
          </w:rPr>
          <w:t>3.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HMI Requirements</w:t>
        </w:r>
        <w:r w:rsidR="00F34F05">
          <w:rPr>
            <w:noProof/>
            <w:webHidden/>
          </w:rPr>
          <w:tab/>
        </w:r>
        <w:r w:rsidR="00F34F05">
          <w:rPr>
            <w:noProof/>
            <w:webHidden/>
          </w:rPr>
          <w:fldChar w:fldCharType="begin"/>
        </w:r>
        <w:r w:rsidR="00F34F05">
          <w:rPr>
            <w:noProof/>
            <w:webHidden/>
          </w:rPr>
          <w:instrText xml:space="preserve"> PAGEREF _Toc33618351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625CCF0D"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2" w:history="1">
        <w:r w:rsidR="00F34F05" w:rsidRPr="000A4E8A">
          <w:rPr>
            <w:rStyle w:val="Hyperlink"/>
            <w:noProof/>
          </w:rPr>
          <w:t>3.3.1</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8/A-Enhanced Memory User Interface</w:t>
        </w:r>
        <w:r w:rsidR="00F34F05">
          <w:rPr>
            <w:noProof/>
            <w:webHidden/>
          </w:rPr>
          <w:tab/>
        </w:r>
        <w:r w:rsidR="00F34F05">
          <w:rPr>
            <w:noProof/>
            <w:webHidden/>
          </w:rPr>
          <w:fldChar w:fldCharType="begin"/>
        </w:r>
        <w:r w:rsidR="00F34F05">
          <w:rPr>
            <w:noProof/>
            <w:webHidden/>
          </w:rPr>
          <w:instrText xml:space="preserve"> PAGEREF _Toc33618352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1D80207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3" w:history="1">
        <w:r w:rsidR="00F34F05" w:rsidRPr="000A4E8A">
          <w:rPr>
            <w:rStyle w:val="Hyperlink"/>
            <w:noProof/>
          </w:rPr>
          <w:t>3.3.2</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02211/A-HMI for Personalized Feature Settings</w:t>
        </w:r>
        <w:r w:rsidR="00F34F05">
          <w:rPr>
            <w:noProof/>
            <w:webHidden/>
          </w:rPr>
          <w:tab/>
        </w:r>
        <w:r w:rsidR="00F34F05">
          <w:rPr>
            <w:noProof/>
            <w:webHidden/>
          </w:rPr>
          <w:fldChar w:fldCharType="begin"/>
        </w:r>
        <w:r w:rsidR="00F34F05">
          <w:rPr>
            <w:noProof/>
            <w:webHidden/>
          </w:rPr>
          <w:instrText xml:space="preserve"> PAGEREF _Toc33618353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576B602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4" w:history="1">
        <w:r w:rsidR="00F34F05" w:rsidRPr="000A4E8A">
          <w:rPr>
            <w:rStyle w:val="Hyperlink"/>
            <w:noProof/>
          </w:rPr>
          <w:t>3.3.3</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9/A-Indication of the Active Profile</w:t>
        </w:r>
        <w:r w:rsidR="00F34F05">
          <w:rPr>
            <w:noProof/>
            <w:webHidden/>
          </w:rPr>
          <w:tab/>
        </w:r>
        <w:r w:rsidR="00F34F05">
          <w:rPr>
            <w:noProof/>
            <w:webHidden/>
          </w:rPr>
          <w:fldChar w:fldCharType="begin"/>
        </w:r>
        <w:r w:rsidR="00F34F05">
          <w:rPr>
            <w:noProof/>
            <w:webHidden/>
          </w:rPr>
          <w:instrText xml:space="preserve"> PAGEREF _Toc33618354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4D55BFD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5" w:history="1">
        <w:r w:rsidR="00F34F05" w:rsidRPr="000A4E8A">
          <w:rPr>
            <w:rStyle w:val="Hyperlink"/>
            <w:noProof/>
          </w:rPr>
          <w:t>3.3.4</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01980/B-Indication of Existing Driver Profile Status</w:t>
        </w:r>
        <w:r w:rsidR="00F34F05">
          <w:rPr>
            <w:noProof/>
            <w:webHidden/>
          </w:rPr>
          <w:tab/>
        </w:r>
        <w:r w:rsidR="00F34F05">
          <w:rPr>
            <w:noProof/>
            <w:webHidden/>
          </w:rPr>
          <w:fldChar w:fldCharType="begin"/>
        </w:r>
        <w:r w:rsidR="00F34F05">
          <w:rPr>
            <w:noProof/>
            <w:webHidden/>
          </w:rPr>
          <w:instrText xml:space="preserve"> PAGEREF _Toc33618355 \h </w:instrText>
        </w:r>
        <w:r w:rsidR="00F34F05">
          <w:rPr>
            <w:noProof/>
            <w:webHidden/>
          </w:rPr>
        </w:r>
        <w:r w:rsidR="00F34F05">
          <w:rPr>
            <w:noProof/>
            <w:webHidden/>
          </w:rPr>
          <w:fldChar w:fldCharType="separate"/>
        </w:r>
        <w:r w:rsidR="00F34F05">
          <w:rPr>
            <w:noProof/>
            <w:webHidden/>
          </w:rPr>
          <w:t>15</w:t>
        </w:r>
        <w:r w:rsidR="00F34F05">
          <w:rPr>
            <w:noProof/>
            <w:webHidden/>
          </w:rPr>
          <w:fldChar w:fldCharType="end"/>
        </w:r>
      </w:hyperlink>
    </w:p>
    <w:p w14:paraId="6DAC9F79"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6" w:history="1">
        <w:r w:rsidR="00F34F05" w:rsidRPr="000A4E8A">
          <w:rPr>
            <w:rStyle w:val="Hyperlink"/>
            <w:noProof/>
          </w:rPr>
          <w:t>3.3.5</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0/B-Indication of Operation Status</w:t>
        </w:r>
        <w:r w:rsidR="00F34F05">
          <w:rPr>
            <w:noProof/>
            <w:webHidden/>
          </w:rPr>
          <w:tab/>
        </w:r>
        <w:r w:rsidR="00F34F05">
          <w:rPr>
            <w:noProof/>
            <w:webHidden/>
          </w:rPr>
          <w:fldChar w:fldCharType="begin"/>
        </w:r>
        <w:r w:rsidR="00F34F05">
          <w:rPr>
            <w:noProof/>
            <w:webHidden/>
          </w:rPr>
          <w:instrText xml:space="preserve"> PAGEREF _Toc33618356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126ECA0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7" w:history="1">
        <w:r w:rsidR="00F34F05" w:rsidRPr="000A4E8A">
          <w:rPr>
            <w:rStyle w:val="Hyperlink"/>
            <w:noProof/>
          </w:rPr>
          <w:t>3.3.6</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1/B-Indication of Association Status</w:t>
        </w:r>
        <w:r w:rsidR="00F34F05">
          <w:rPr>
            <w:noProof/>
            <w:webHidden/>
          </w:rPr>
          <w:tab/>
        </w:r>
        <w:r w:rsidR="00F34F05">
          <w:rPr>
            <w:noProof/>
            <w:webHidden/>
          </w:rPr>
          <w:fldChar w:fldCharType="begin"/>
        </w:r>
        <w:r w:rsidR="00F34F05">
          <w:rPr>
            <w:noProof/>
            <w:webHidden/>
          </w:rPr>
          <w:instrText xml:space="preserve"> PAGEREF _Toc33618357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3F49967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8" w:history="1">
        <w:r w:rsidR="00F34F05" w:rsidRPr="000A4E8A">
          <w:rPr>
            <w:rStyle w:val="Hyperlink"/>
            <w:strike/>
            <w:noProof/>
          </w:rPr>
          <w:t>3.3.7</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REQ-199875/A-No Overwrite for Driver Memory Seat Button Association</w:t>
        </w:r>
        <w:r w:rsidR="00F34F05">
          <w:rPr>
            <w:noProof/>
            <w:webHidden/>
          </w:rPr>
          <w:tab/>
        </w:r>
        <w:r w:rsidR="00F34F05">
          <w:rPr>
            <w:noProof/>
            <w:webHidden/>
          </w:rPr>
          <w:fldChar w:fldCharType="begin"/>
        </w:r>
        <w:r w:rsidR="00F34F05">
          <w:rPr>
            <w:noProof/>
            <w:webHidden/>
          </w:rPr>
          <w:instrText xml:space="preserve"> PAGEREF _Toc33618358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051DE28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9" w:history="1">
        <w:r w:rsidR="00F34F05" w:rsidRPr="000A4E8A">
          <w:rPr>
            <w:rStyle w:val="Hyperlink"/>
            <w:noProof/>
          </w:rPr>
          <w:t>3.3.8</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1981/B-Overwrite for Keyfob and phone Association</w:t>
        </w:r>
        <w:r w:rsidR="00F34F05">
          <w:rPr>
            <w:noProof/>
            <w:webHidden/>
          </w:rPr>
          <w:tab/>
        </w:r>
        <w:r w:rsidR="00F34F05">
          <w:rPr>
            <w:noProof/>
            <w:webHidden/>
          </w:rPr>
          <w:fldChar w:fldCharType="begin"/>
        </w:r>
        <w:r w:rsidR="00F34F05">
          <w:rPr>
            <w:noProof/>
            <w:webHidden/>
          </w:rPr>
          <w:instrText xml:space="preserve"> PAGEREF _Toc33618359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6687BDE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60" w:history="1">
        <w:r w:rsidR="00F34F05" w:rsidRPr="000A4E8A">
          <w:rPr>
            <w:rStyle w:val="Hyperlink"/>
            <w:noProof/>
          </w:rPr>
          <w:t>3.3.9</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6/B-Overwrite or Restart Keyfob and phone Association</w:t>
        </w:r>
        <w:r w:rsidR="00F34F05">
          <w:rPr>
            <w:noProof/>
            <w:webHidden/>
          </w:rPr>
          <w:tab/>
        </w:r>
        <w:r w:rsidR="00F34F05">
          <w:rPr>
            <w:noProof/>
            <w:webHidden/>
          </w:rPr>
          <w:fldChar w:fldCharType="begin"/>
        </w:r>
        <w:r w:rsidR="00F34F05">
          <w:rPr>
            <w:noProof/>
            <w:webHidden/>
          </w:rPr>
          <w:instrText xml:space="preserve"> PAGEREF _Toc33618360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008CA8CD"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1" w:history="1">
        <w:r w:rsidR="00F34F05" w:rsidRPr="000A4E8A">
          <w:rPr>
            <w:rStyle w:val="Hyperlink"/>
            <w:noProof/>
          </w:rPr>
          <w:t>3.3.10</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82/B-Multiple Opportunities for Association</w:t>
        </w:r>
        <w:r w:rsidR="00F34F05">
          <w:rPr>
            <w:noProof/>
            <w:webHidden/>
          </w:rPr>
          <w:tab/>
        </w:r>
        <w:r w:rsidR="00F34F05">
          <w:rPr>
            <w:noProof/>
            <w:webHidden/>
          </w:rPr>
          <w:fldChar w:fldCharType="begin"/>
        </w:r>
        <w:r w:rsidR="00F34F05">
          <w:rPr>
            <w:noProof/>
            <w:webHidden/>
          </w:rPr>
          <w:instrText xml:space="preserve"> PAGEREF _Toc33618361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2F347333"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2" w:history="1">
        <w:r w:rsidR="00F34F05" w:rsidRPr="000A4E8A">
          <w:rPr>
            <w:rStyle w:val="Hyperlink"/>
            <w:noProof/>
          </w:rPr>
          <w:t>3.3.1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85/B-N_NumberOfRetries</w:t>
        </w:r>
        <w:r w:rsidR="00F34F05">
          <w:rPr>
            <w:noProof/>
            <w:webHidden/>
          </w:rPr>
          <w:tab/>
        </w:r>
        <w:r w:rsidR="00F34F05">
          <w:rPr>
            <w:noProof/>
            <w:webHidden/>
          </w:rPr>
          <w:fldChar w:fldCharType="begin"/>
        </w:r>
        <w:r w:rsidR="00F34F05">
          <w:rPr>
            <w:noProof/>
            <w:webHidden/>
          </w:rPr>
          <w:instrText xml:space="preserve"> PAGEREF _Toc33618362 \h </w:instrText>
        </w:r>
        <w:r w:rsidR="00F34F05">
          <w:rPr>
            <w:noProof/>
            <w:webHidden/>
          </w:rPr>
        </w:r>
        <w:r w:rsidR="00F34F05">
          <w:rPr>
            <w:noProof/>
            <w:webHidden/>
          </w:rPr>
          <w:fldChar w:fldCharType="separate"/>
        </w:r>
        <w:r w:rsidR="00F34F05">
          <w:rPr>
            <w:noProof/>
            <w:webHidden/>
          </w:rPr>
          <w:t>16</w:t>
        </w:r>
        <w:r w:rsidR="00F34F05">
          <w:rPr>
            <w:noProof/>
            <w:webHidden/>
          </w:rPr>
          <w:fldChar w:fldCharType="end"/>
        </w:r>
      </w:hyperlink>
    </w:p>
    <w:p w14:paraId="0A34443F"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3" w:history="1">
        <w:r w:rsidR="00F34F05" w:rsidRPr="000A4E8A">
          <w:rPr>
            <w:rStyle w:val="Hyperlink"/>
            <w:noProof/>
          </w:rPr>
          <w:t>3.3.12</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783/B-T_FobAssocOneTime</w:t>
        </w:r>
        <w:r w:rsidR="00F34F05">
          <w:rPr>
            <w:noProof/>
            <w:webHidden/>
          </w:rPr>
          <w:tab/>
        </w:r>
        <w:r w:rsidR="00F34F05">
          <w:rPr>
            <w:noProof/>
            <w:webHidden/>
          </w:rPr>
          <w:fldChar w:fldCharType="begin"/>
        </w:r>
        <w:r w:rsidR="00F34F05">
          <w:rPr>
            <w:noProof/>
            <w:webHidden/>
          </w:rPr>
          <w:instrText xml:space="preserve"> PAGEREF _Toc33618363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122AE644"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4" w:history="1">
        <w:r w:rsidR="00F34F05" w:rsidRPr="000A4E8A">
          <w:rPr>
            <w:rStyle w:val="Hyperlink"/>
            <w:noProof/>
          </w:rPr>
          <w:t>3.3.13</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784/B-T_FobAssocTotal</w:t>
        </w:r>
        <w:r w:rsidR="00F34F05">
          <w:rPr>
            <w:noProof/>
            <w:webHidden/>
          </w:rPr>
          <w:tab/>
        </w:r>
        <w:r w:rsidR="00F34F05">
          <w:rPr>
            <w:noProof/>
            <w:webHidden/>
          </w:rPr>
          <w:fldChar w:fldCharType="begin"/>
        </w:r>
        <w:r w:rsidR="00F34F05">
          <w:rPr>
            <w:noProof/>
            <w:webHidden/>
          </w:rPr>
          <w:instrText xml:space="preserve"> PAGEREF _Toc33618364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12D07178"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5" w:history="1">
        <w:r w:rsidR="00F34F05" w:rsidRPr="000A4E8A">
          <w:rPr>
            <w:rStyle w:val="Hyperlink"/>
            <w:strike/>
            <w:noProof/>
          </w:rPr>
          <w:t>3.3.14</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TMR-REQ-199759/A-T_SeatAssocOneTime</w:t>
        </w:r>
        <w:r w:rsidR="00F34F05">
          <w:rPr>
            <w:noProof/>
            <w:webHidden/>
          </w:rPr>
          <w:tab/>
        </w:r>
        <w:r w:rsidR="00F34F05">
          <w:rPr>
            <w:noProof/>
            <w:webHidden/>
          </w:rPr>
          <w:fldChar w:fldCharType="begin"/>
        </w:r>
        <w:r w:rsidR="00F34F05">
          <w:rPr>
            <w:noProof/>
            <w:webHidden/>
          </w:rPr>
          <w:instrText xml:space="preserve"> PAGEREF _Toc33618365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619DD19C"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6" w:history="1">
        <w:r w:rsidR="00F34F05" w:rsidRPr="000A4E8A">
          <w:rPr>
            <w:rStyle w:val="Hyperlink"/>
            <w:strike/>
            <w:noProof/>
          </w:rPr>
          <w:t>3.3.15</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TMR-REQ-199881/A-T_SeatAssocOneTime2</w:t>
        </w:r>
        <w:r w:rsidR="00F34F05">
          <w:rPr>
            <w:noProof/>
            <w:webHidden/>
          </w:rPr>
          <w:tab/>
        </w:r>
        <w:r w:rsidR="00F34F05">
          <w:rPr>
            <w:noProof/>
            <w:webHidden/>
          </w:rPr>
          <w:fldChar w:fldCharType="begin"/>
        </w:r>
        <w:r w:rsidR="00F34F05">
          <w:rPr>
            <w:noProof/>
            <w:webHidden/>
          </w:rPr>
          <w:instrText xml:space="preserve"> PAGEREF _Toc33618366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7E7F3B07"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7" w:history="1">
        <w:r w:rsidR="00F34F05" w:rsidRPr="000A4E8A">
          <w:rPr>
            <w:rStyle w:val="Hyperlink"/>
            <w:noProof/>
          </w:rPr>
          <w:t>3.3.16</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6/A-Enhanced Memory Specific Driving Restriction</w:t>
        </w:r>
        <w:r w:rsidR="00F34F05">
          <w:rPr>
            <w:noProof/>
            <w:webHidden/>
          </w:rPr>
          <w:tab/>
        </w:r>
        <w:r w:rsidR="00F34F05">
          <w:rPr>
            <w:noProof/>
            <w:webHidden/>
          </w:rPr>
          <w:fldChar w:fldCharType="begin"/>
        </w:r>
        <w:r w:rsidR="00F34F05">
          <w:rPr>
            <w:noProof/>
            <w:webHidden/>
          </w:rPr>
          <w:instrText xml:space="preserve"> PAGEREF _Toc33618367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72086C88"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8" w:history="1">
        <w:r w:rsidR="00F34F05" w:rsidRPr="000A4E8A">
          <w:rPr>
            <w:rStyle w:val="Hyperlink"/>
            <w:noProof/>
          </w:rPr>
          <w:t>3.3.17</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2/A-Driver Distraction</w:t>
        </w:r>
        <w:r w:rsidR="00F34F05">
          <w:rPr>
            <w:noProof/>
            <w:webHidden/>
          </w:rPr>
          <w:tab/>
        </w:r>
        <w:r w:rsidR="00F34F05">
          <w:rPr>
            <w:noProof/>
            <w:webHidden/>
          </w:rPr>
          <w:fldChar w:fldCharType="begin"/>
        </w:r>
        <w:r w:rsidR="00F34F05">
          <w:rPr>
            <w:noProof/>
            <w:webHidden/>
          </w:rPr>
          <w:instrText xml:space="preserve"> PAGEREF _Toc33618368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48389A50"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9" w:history="1">
        <w:r w:rsidR="00F34F05" w:rsidRPr="000A4E8A">
          <w:rPr>
            <w:rStyle w:val="Hyperlink"/>
            <w:noProof/>
          </w:rPr>
          <w:t>3.3.18</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8/A-Availability of Enhanced Memory Menu and Functions</w:t>
        </w:r>
        <w:r w:rsidR="00F34F05">
          <w:rPr>
            <w:noProof/>
            <w:webHidden/>
          </w:rPr>
          <w:tab/>
        </w:r>
        <w:r w:rsidR="00F34F05">
          <w:rPr>
            <w:noProof/>
            <w:webHidden/>
          </w:rPr>
          <w:fldChar w:fldCharType="begin"/>
        </w:r>
        <w:r w:rsidR="00F34F05">
          <w:rPr>
            <w:noProof/>
            <w:webHidden/>
          </w:rPr>
          <w:instrText xml:space="preserve"> PAGEREF _Toc33618369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3E84C11C"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0" w:history="1">
        <w:r w:rsidR="00F34F05" w:rsidRPr="000A4E8A">
          <w:rPr>
            <w:rStyle w:val="Hyperlink"/>
            <w:noProof/>
          </w:rPr>
          <w:t>3.3.19</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69/A-Enhanced Memory Driving Restriction Feedback</w:t>
        </w:r>
        <w:r w:rsidR="00F34F05">
          <w:rPr>
            <w:noProof/>
            <w:webHidden/>
          </w:rPr>
          <w:tab/>
        </w:r>
        <w:r w:rsidR="00F34F05">
          <w:rPr>
            <w:noProof/>
            <w:webHidden/>
          </w:rPr>
          <w:fldChar w:fldCharType="begin"/>
        </w:r>
        <w:r w:rsidR="00F34F05">
          <w:rPr>
            <w:noProof/>
            <w:webHidden/>
          </w:rPr>
          <w:instrText xml:space="preserve"> PAGEREF _Toc33618370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05F1250B"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1" w:history="1">
        <w:r w:rsidR="00F34F05" w:rsidRPr="000A4E8A">
          <w:rPr>
            <w:rStyle w:val="Hyperlink"/>
            <w:noProof/>
          </w:rPr>
          <w:t>3.3.20</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71/A-Content of Enhanced Memory Driving Restriction Feedback</w:t>
        </w:r>
        <w:r w:rsidR="00F34F05">
          <w:rPr>
            <w:noProof/>
            <w:webHidden/>
          </w:rPr>
          <w:tab/>
        </w:r>
        <w:r w:rsidR="00F34F05">
          <w:rPr>
            <w:noProof/>
            <w:webHidden/>
          </w:rPr>
          <w:fldChar w:fldCharType="begin"/>
        </w:r>
        <w:r w:rsidR="00F34F05">
          <w:rPr>
            <w:noProof/>
            <w:webHidden/>
          </w:rPr>
          <w:instrText xml:space="preserve"> PAGEREF _Toc33618371 \h </w:instrText>
        </w:r>
        <w:r w:rsidR="00F34F05">
          <w:rPr>
            <w:noProof/>
            <w:webHidden/>
          </w:rPr>
        </w:r>
        <w:r w:rsidR="00F34F05">
          <w:rPr>
            <w:noProof/>
            <w:webHidden/>
          </w:rPr>
          <w:fldChar w:fldCharType="separate"/>
        </w:r>
        <w:r w:rsidR="00F34F05">
          <w:rPr>
            <w:noProof/>
            <w:webHidden/>
          </w:rPr>
          <w:t>17</w:t>
        </w:r>
        <w:r w:rsidR="00F34F05">
          <w:rPr>
            <w:noProof/>
            <w:webHidden/>
          </w:rPr>
          <w:fldChar w:fldCharType="end"/>
        </w:r>
      </w:hyperlink>
    </w:p>
    <w:p w14:paraId="0F26D09F"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2" w:history="1">
        <w:r w:rsidR="00F34F05" w:rsidRPr="000A4E8A">
          <w:rPr>
            <w:rStyle w:val="Hyperlink"/>
            <w:strike/>
            <w:noProof/>
          </w:rPr>
          <w:t>3.3.21</w:t>
        </w:r>
        <w:r w:rsidR="00F34F05">
          <w:rPr>
            <w:rFonts w:asciiTheme="minorHAnsi" w:eastAsiaTheme="minorEastAsia" w:hAnsiTheme="minorHAnsi" w:cstheme="minorBidi"/>
            <w:noProof/>
            <w:sz w:val="22"/>
            <w:szCs w:val="22"/>
            <w:lang w:eastAsia="zh-CN"/>
          </w:rPr>
          <w:tab/>
        </w:r>
        <w:r w:rsidR="00F34F05" w:rsidRPr="000A4E8A">
          <w:rPr>
            <w:rStyle w:val="Hyperlink"/>
            <w:strike/>
            <w:noProof/>
          </w:rPr>
          <w:t>ENMEM-HMI-REQ-199777/A-Enhanced Memory HMI Driver Profile Identification</w:t>
        </w:r>
        <w:r w:rsidR="00F34F05">
          <w:rPr>
            <w:noProof/>
            <w:webHidden/>
          </w:rPr>
          <w:tab/>
        </w:r>
        <w:r w:rsidR="00F34F05">
          <w:rPr>
            <w:noProof/>
            <w:webHidden/>
          </w:rPr>
          <w:fldChar w:fldCharType="begin"/>
        </w:r>
        <w:r w:rsidR="00F34F05">
          <w:rPr>
            <w:noProof/>
            <w:webHidden/>
          </w:rPr>
          <w:instrText xml:space="preserve"> PAGEREF _Toc33618372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5F1E0B06"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3" w:history="1">
        <w:r w:rsidR="00F34F05" w:rsidRPr="000A4E8A">
          <w:rPr>
            <w:rStyle w:val="Hyperlink"/>
            <w:noProof/>
          </w:rPr>
          <w:t>3.3.22</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199751/A-HMI Performance Requirement</w:t>
        </w:r>
        <w:r w:rsidR="00F34F05">
          <w:rPr>
            <w:noProof/>
            <w:webHidden/>
          </w:rPr>
          <w:tab/>
        </w:r>
        <w:r w:rsidR="00F34F05">
          <w:rPr>
            <w:noProof/>
            <w:webHidden/>
          </w:rPr>
          <w:fldChar w:fldCharType="begin"/>
        </w:r>
        <w:r w:rsidR="00F34F05">
          <w:rPr>
            <w:noProof/>
            <w:webHidden/>
          </w:rPr>
          <w:instrText xml:space="preserve"> PAGEREF _Toc33618373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1E99C5EA"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4" w:history="1">
        <w:r w:rsidR="00F34F05" w:rsidRPr="000A4E8A">
          <w:rPr>
            <w:rStyle w:val="Hyperlink"/>
            <w:noProof/>
          </w:rPr>
          <w:t>3.3.23</w:t>
        </w:r>
        <w:r w:rsidR="00F34F05">
          <w:rPr>
            <w:rFonts w:asciiTheme="minorHAnsi" w:eastAsiaTheme="minorEastAsia" w:hAnsiTheme="minorHAnsi" w:cstheme="minorBidi"/>
            <w:noProof/>
            <w:sz w:val="22"/>
            <w:szCs w:val="22"/>
            <w:lang w:eastAsia="zh-CN"/>
          </w:rPr>
          <w:tab/>
        </w:r>
        <w:r w:rsidR="00F34F05" w:rsidRPr="000A4E8A">
          <w:rPr>
            <w:rStyle w:val="Hyperlink"/>
            <w:noProof/>
          </w:rPr>
          <w:t>ENMEM-HMI-REQ-233264/B-Phone Association HMI Option</w:t>
        </w:r>
        <w:r w:rsidR="00F34F05">
          <w:rPr>
            <w:noProof/>
            <w:webHidden/>
          </w:rPr>
          <w:tab/>
        </w:r>
        <w:r w:rsidR="00F34F05">
          <w:rPr>
            <w:noProof/>
            <w:webHidden/>
          </w:rPr>
          <w:fldChar w:fldCharType="begin"/>
        </w:r>
        <w:r w:rsidR="00F34F05">
          <w:rPr>
            <w:noProof/>
            <w:webHidden/>
          </w:rPr>
          <w:instrText xml:space="preserve"> PAGEREF _Toc33618374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0C4A6898"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75" w:history="1">
        <w:r w:rsidR="00F34F05" w:rsidRPr="000A4E8A">
          <w:rPr>
            <w:rStyle w:val="Hyperlink"/>
            <w:noProof/>
          </w:rPr>
          <w:t>3.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Non-Functional Requirements</w:t>
        </w:r>
        <w:r w:rsidR="00F34F05">
          <w:rPr>
            <w:noProof/>
            <w:webHidden/>
          </w:rPr>
          <w:tab/>
        </w:r>
        <w:r w:rsidR="00F34F05">
          <w:rPr>
            <w:noProof/>
            <w:webHidden/>
          </w:rPr>
          <w:fldChar w:fldCharType="begin"/>
        </w:r>
        <w:r w:rsidR="00F34F05">
          <w:rPr>
            <w:noProof/>
            <w:webHidden/>
          </w:rPr>
          <w:instrText xml:space="preserve"> PAGEREF _Toc33618375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1D9B46B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6" w:history="1">
        <w:r w:rsidR="00F34F05" w:rsidRPr="000A4E8A">
          <w:rPr>
            <w:rStyle w:val="Hyperlink"/>
            <w:noProof/>
          </w:rPr>
          <w:t>3.4.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0/A-Enhanced Memory Feature Classification</w:t>
        </w:r>
        <w:r w:rsidR="00F34F05">
          <w:rPr>
            <w:noProof/>
            <w:webHidden/>
          </w:rPr>
          <w:tab/>
        </w:r>
        <w:r w:rsidR="00F34F05">
          <w:rPr>
            <w:noProof/>
            <w:webHidden/>
          </w:rPr>
          <w:fldChar w:fldCharType="begin"/>
        </w:r>
        <w:r w:rsidR="00F34F05">
          <w:rPr>
            <w:noProof/>
            <w:webHidden/>
          </w:rPr>
          <w:instrText xml:space="preserve"> PAGEREF _Toc33618376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68F5B15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7" w:history="1">
        <w:r w:rsidR="00F34F05" w:rsidRPr="000A4E8A">
          <w:rPr>
            <w:rStyle w:val="Hyperlink"/>
            <w:noProof/>
          </w:rPr>
          <w:t>3.4.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52/A-Enhanced Memory Interaction via Feature Based Message Protocol</w:t>
        </w:r>
        <w:r w:rsidR="00F34F05">
          <w:rPr>
            <w:noProof/>
            <w:webHidden/>
          </w:rPr>
          <w:tab/>
        </w:r>
        <w:r w:rsidR="00F34F05">
          <w:rPr>
            <w:noProof/>
            <w:webHidden/>
          </w:rPr>
          <w:fldChar w:fldCharType="begin"/>
        </w:r>
        <w:r w:rsidR="00F34F05">
          <w:rPr>
            <w:noProof/>
            <w:webHidden/>
          </w:rPr>
          <w:instrText xml:space="preserve"> PAGEREF _Toc33618377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34A1AAB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8" w:history="1">
        <w:r w:rsidR="00F34F05" w:rsidRPr="000A4E8A">
          <w:rPr>
            <w:rStyle w:val="Hyperlink"/>
            <w:noProof/>
          </w:rPr>
          <w:t>3.4.3</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199753/B-Enhanced Memory Feature Inclusion Guidelines</w:t>
        </w:r>
        <w:r w:rsidR="00F34F05">
          <w:rPr>
            <w:noProof/>
            <w:webHidden/>
          </w:rPr>
          <w:tab/>
        </w:r>
        <w:r w:rsidR="00F34F05">
          <w:rPr>
            <w:noProof/>
            <w:webHidden/>
          </w:rPr>
          <w:fldChar w:fldCharType="begin"/>
        </w:r>
        <w:r w:rsidR="00F34F05">
          <w:rPr>
            <w:noProof/>
            <w:webHidden/>
          </w:rPr>
          <w:instrText xml:space="preserve"> PAGEREF _Toc33618378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391F8407"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9" w:history="1">
        <w:r w:rsidR="00F34F05" w:rsidRPr="000A4E8A">
          <w:rPr>
            <w:rStyle w:val="Hyperlink"/>
            <w:noProof/>
          </w:rPr>
          <w:t>3.4.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73/B-Retain Enhanced Memory Settings After Software Reflash</w:t>
        </w:r>
        <w:r w:rsidR="00F34F05">
          <w:rPr>
            <w:noProof/>
            <w:webHidden/>
          </w:rPr>
          <w:tab/>
        </w:r>
        <w:r w:rsidR="00F34F05">
          <w:rPr>
            <w:noProof/>
            <w:webHidden/>
          </w:rPr>
          <w:fldChar w:fldCharType="begin"/>
        </w:r>
        <w:r w:rsidR="00F34F05">
          <w:rPr>
            <w:noProof/>
            <w:webHidden/>
          </w:rPr>
          <w:instrText xml:space="preserve"> PAGEREF _Toc33618379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0918CDF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0" w:history="1">
        <w:r w:rsidR="00F34F05" w:rsidRPr="000A4E8A">
          <w:rPr>
            <w:rStyle w:val="Hyperlink"/>
            <w:noProof/>
          </w:rPr>
          <w:t>3.4.5</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206880/A-Updates to Non-Volatile Memory</w:t>
        </w:r>
        <w:r w:rsidR="00F34F05">
          <w:rPr>
            <w:noProof/>
            <w:webHidden/>
          </w:rPr>
          <w:tab/>
        </w:r>
        <w:r w:rsidR="00F34F05">
          <w:rPr>
            <w:noProof/>
            <w:webHidden/>
          </w:rPr>
          <w:fldChar w:fldCharType="begin"/>
        </w:r>
        <w:r w:rsidR="00F34F05">
          <w:rPr>
            <w:noProof/>
            <w:webHidden/>
          </w:rPr>
          <w:instrText xml:space="preserve"> PAGEREF _Toc33618380 \h </w:instrText>
        </w:r>
        <w:r w:rsidR="00F34F05">
          <w:rPr>
            <w:noProof/>
            <w:webHidden/>
          </w:rPr>
        </w:r>
        <w:r w:rsidR="00F34F05">
          <w:rPr>
            <w:noProof/>
            <w:webHidden/>
          </w:rPr>
          <w:fldChar w:fldCharType="separate"/>
        </w:r>
        <w:r w:rsidR="00F34F05">
          <w:rPr>
            <w:noProof/>
            <w:webHidden/>
          </w:rPr>
          <w:t>18</w:t>
        </w:r>
        <w:r w:rsidR="00F34F05">
          <w:rPr>
            <w:noProof/>
            <w:webHidden/>
          </w:rPr>
          <w:fldChar w:fldCharType="end"/>
        </w:r>
      </w:hyperlink>
    </w:p>
    <w:p w14:paraId="17A188BF"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81" w:history="1">
        <w:r w:rsidR="00F34F05" w:rsidRPr="000A4E8A">
          <w:rPr>
            <w:rStyle w:val="Hyperlink"/>
            <w:noProof/>
          </w:rPr>
          <w:t>4</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eature Architecture Design</w:t>
        </w:r>
        <w:r w:rsidR="00F34F05">
          <w:rPr>
            <w:noProof/>
            <w:webHidden/>
          </w:rPr>
          <w:tab/>
        </w:r>
        <w:r w:rsidR="00F34F05">
          <w:rPr>
            <w:noProof/>
            <w:webHidden/>
          </w:rPr>
          <w:fldChar w:fldCharType="begin"/>
        </w:r>
        <w:r w:rsidR="00F34F05">
          <w:rPr>
            <w:noProof/>
            <w:webHidden/>
          </w:rPr>
          <w:instrText xml:space="preserve"> PAGEREF _Toc33618381 \h </w:instrText>
        </w:r>
        <w:r w:rsidR="00F34F05">
          <w:rPr>
            <w:noProof/>
            <w:webHidden/>
          </w:rPr>
        </w:r>
        <w:r w:rsidR="00F34F05">
          <w:rPr>
            <w:noProof/>
            <w:webHidden/>
          </w:rPr>
          <w:fldChar w:fldCharType="separate"/>
        </w:r>
        <w:r w:rsidR="00F34F05">
          <w:rPr>
            <w:noProof/>
            <w:webHidden/>
          </w:rPr>
          <w:t>19</w:t>
        </w:r>
        <w:r w:rsidR="00F34F05">
          <w:rPr>
            <w:noProof/>
            <w:webHidden/>
          </w:rPr>
          <w:fldChar w:fldCharType="end"/>
        </w:r>
      </w:hyperlink>
    </w:p>
    <w:p w14:paraId="2B07B3F8"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2" w:history="1">
        <w:r w:rsidR="00F34F05" w:rsidRPr="000A4E8A">
          <w:rPr>
            <w:rStyle w:val="Hyperlink"/>
            <w:noProof/>
          </w:rPr>
          <w:t>4.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lass Functional Description</w:t>
        </w:r>
        <w:r w:rsidR="00F34F05">
          <w:rPr>
            <w:noProof/>
            <w:webHidden/>
          </w:rPr>
          <w:tab/>
        </w:r>
        <w:r w:rsidR="00F34F05">
          <w:rPr>
            <w:noProof/>
            <w:webHidden/>
          </w:rPr>
          <w:fldChar w:fldCharType="begin"/>
        </w:r>
        <w:r w:rsidR="00F34F05">
          <w:rPr>
            <w:noProof/>
            <w:webHidden/>
          </w:rPr>
          <w:instrText xml:space="preserve"> PAGEREF _Toc33618382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61900DD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3" w:history="1">
        <w:r w:rsidR="00F34F05" w:rsidRPr="000A4E8A">
          <w:rPr>
            <w:rStyle w:val="Hyperlink"/>
            <w:noProof/>
          </w:rPr>
          <w:t>4.1.1</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89/A-Enhanced Memory Interface Client</w:t>
        </w:r>
        <w:r w:rsidR="00F34F05">
          <w:rPr>
            <w:noProof/>
            <w:webHidden/>
          </w:rPr>
          <w:tab/>
        </w:r>
        <w:r w:rsidR="00F34F05">
          <w:rPr>
            <w:noProof/>
            <w:webHidden/>
          </w:rPr>
          <w:fldChar w:fldCharType="begin"/>
        </w:r>
        <w:r w:rsidR="00F34F05">
          <w:rPr>
            <w:noProof/>
            <w:webHidden/>
          </w:rPr>
          <w:instrText xml:space="preserve"> PAGEREF _Toc33618383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6E705F7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4" w:history="1">
        <w:r w:rsidR="00F34F05" w:rsidRPr="000A4E8A">
          <w:rPr>
            <w:rStyle w:val="Hyperlink"/>
            <w:noProof/>
          </w:rPr>
          <w:t>4.1.2</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0/A-Enhanced Memory Position Client</w:t>
        </w:r>
        <w:r w:rsidR="00F34F05">
          <w:rPr>
            <w:noProof/>
            <w:webHidden/>
          </w:rPr>
          <w:tab/>
        </w:r>
        <w:r w:rsidR="00F34F05">
          <w:rPr>
            <w:noProof/>
            <w:webHidden/>
          </w:rPr>
          <w:fldChar w:fldCharType="begin"/>
        </w:r>
        <w:r w:rsidR="00F34F05">
          <w:rPr>
            <w:noProof/>
            <w:webHidden/>
          </w:rPr>
          <w:instrText xml:space="preserve"> PAGEREF _Toc33618384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680AB74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5" w:history="1">
        <w:r w:rsidR="00F34F05" w:rsidRPr="000A4E8A">
          <w:rPr>
            <w:rStyle w:val="Hyperlink"/>
            <w:noProof/>
          </w:rPr>
          <w:t>4.1.3</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1/B-Enhanced Memory Profile Server</w:t>
        </w:r>
        <w:r w:rsidR="00F34F05">
          <w:rPr>
            <w:noProof/>
            <w:webHidden/>
          </w:rPr>
          <w:tab/>
        </w:r>
        <w:r w:rsidR="00F34F05">
          <w:rPr>
            <w:noProof/>
            <w:webHidden/>
          </w:rPr>
          <w:fldChar w:fldCharType="begin"/>
        </w:r>
        <w:r w:rsidR="00F34F05">
          <w:rPr>
            <w:noProof/>
            <w:webHidden/>
          </w:rPr>
          <w:instrText xml:space="preserve"> PAGEREF _Toc33618385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7E25622C"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6" w:history="1">
        <w:r w:rsidR="00F34F05" w:rsidRPr="000A4E8A">
          <w:rPr>
            <w:rStyle w:val="Hyperlink"/>
            <w:noProof/>
          </w:rPr>
          <w:t>4.1.4</w:t>
        </w:r>
        <w:r w:rsidR="00F34F05">
          <w:rPr>
            <w:rFonts w:asciiTheme="minorHAnsi" w:eastAsiaTheme="minorEastAsia" w:hAnsiTheme="minorHAnsi" w:cstheme="minorBidi"/>
            <w:noProof/>
            <w:sz w:val="22"/>
            <w:szCs w:val="22"/>
            <w:lang w:eastAsia="zh-CN"/>
          </w:rPr>
          <w:tab/>
        </w:r>
        <w:r w:rsidR="00F34F05" w:rsidRPr="000A4E8A">
          <w:rPr>
            <w:rStyle w:val="Hyperlink"/>
            <w:noProof/>
          </w:rPr>
          <w:t>ENMEM-CLD-REQ-199792/A-Enhanced Memory Server</w:t>
        </w:r>
        <w:r w:rsidR="00F34F05">
          <w:rPr>
            <w:noProof/>
            <w:webHidden/>
          </w:rPr>
          <w:tab/>
        </w:r>
        <w:r w:rsidR="00F34F05">
          <w:rPr>
            <w:noProof/>
            <w:webHidden/>
          </w:rPr>
          <w:fldChar w:fldCharType="begin"/>
        </w:r>
        <w:r w:rsidR="00F34F05">
          <w:rPr>
            <w:noProof/>
            <w:webHidden/>
          </w:rPr>
          <w:instrText xml:space="preserve"> PAGEREF _Toc33618386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7B343435"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7" w:history="1">
        <w:r w:rsidR="00F34F05" w:rsidRPr="000A4E8A">
          <w:rPr>
            <w:rStyle w:val="Hyperlink"/>
            <w:noProof/>
          </w:rPr>
          <w:t>4.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Physical Mapping of Classes</w:t>
        </w:r>
        <w:r w:rsidR="00F34F05">
          <w:rPr>
            <w:noProof/>
            <w:webHidden/>
          </w:rPr>
          <w:tab/>
        </w:r>
        <w:r w:rsidR="00F34F05">
          <w:rPr>
            <w:noProof/>
            <w:webHidden/>
          </w:rPr>
          <w:fldChar w:fldCharType="begin"/>
        </w:r>
        <w:r w:rsidR="00F34F05">
          <w:rPr>
            <w:noProof/>
            <w:webHidden/>
          </w:rPr>
          <w:instrText xml:space="preserve"> PAGEREF _Toc33618387 \h </w:instrText>
        </w:r>
        <w:r w:rsidR="00F34F05">
          <w:rPr>
            <w:noProof/>
            <w:webHidden/>
          </w:rPr>
        </w:r>
        <w:r w:rsidR="00F34F05">
          <w:rPr>
            <w:noProof/>
            <w:webHidden/>
          </w:rPr>
          <w:fldChar w:fldCharType="separate"/>
        </w:r>
        <w:r w:rsidR="00F34F05">
          <w:rPr>
            <w:noProof/>
            <w:webHidden/>
          </w:rPr>
          <w:t>20</w:t>
        </w:r>
        <w:r w:rsidR="00F34F05">
          <w:rPr>
            <w:noProof/>
            <w:webHidden/>
          </w:rPr>
          <w:fldChar w:fldCharType="end"/>
        </w:r>
      </w:hyperlink>
    </w:p>
    <w:p w14:paraId="1CC3C9C5"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8" w:history="1">
        <w:r w:rsidR="00F34F05" w:rsidRPr="000A4E8A">
          <w:rPr>
            <w:rStyle w:val="Hyperlink"/>
            <w:noProof/>
          </w:rPr>
          <w:t>4.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Class Interface Description</w:t>
        </w:r>
        <w:r w:rsidR="00F34F05">
          <w:rPr>
            <w:noProof/>
            <w:webHidden/>
          </w:rPr>
          <w:tab/>
        </w:r>
        <w:r w:rsidR="00F34F05">
          <w:rPr>
            <w:noProof/>
            <w:webHidden/>
          </w:rPr>
          <w:fldChar w:fldCharType="begin"/>
        </w:r>
        <w:r w:rsidR="00F34F05">
          <w:rPr>
            <w:noProof/>
            <w:webHidden/>
          </w:rPr>
          <w:instrText xml:space="preserve"> PAGEREF _Toc33618388 \h </w:instrText>
        </w:r>
        <w:r w:rsidR="00F34F05">
          <w:rPr>
            <w:noProof/>
            <w:webHidden/>
          </w:rPr>
        </w:r>
        <w:r w:rsidR="00F34F05">
          <w:rPr>
            <w:noProof/>
            <w:webHidden/>
          </w:rPr>
          <w:fldChar w:fldCharType="separate"/>
        </w:r>
        <w:r w:rsidR="00F34F05">
          <w:rPr>
            <w:noProof/>
            <w:webHidden/>
          </w:rPr>
          <w:t>21</w:t>
        </w:r>
        <w:r w:rsidR="00F34F05">
          <w:rPr>
            <w:noProof/>
            <w:webHidden/>
          </w:rPr>
          <w:fldChar w:fldCharType="end"/>
        </w:r>
      </w:hyperlink>
    </w:p>
    <w:p w14:paraId="1E204F6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9" w:history="1">
        <w:r w:rsidR="00F34F05" w:rsidRPr="000A4E8A">
          <w:rPr>
            <w:rStyle w:val="Hyperlink"/>
            <w:noProof/>
          </w:rPr>
          <w:t>4.3.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3519/C-Enhanced Memory Feature Interface Requirement</w:t>
        </w:r>
        <w:r w:rsidR="00F34F05">
          <w:rPr>
            <w:noProof/>
            <w:webHidden/>
          </w:rPr>
          <w:tab/>
        </w:r>
        <w:r w:rsidR="00F34F05">
          <w:rPr>
            <w:noProof/>
            <w:webHidden/>
          </w:rPr>
          <w:fldChar w:fldCharType="begin"/>
        </w:r>
        <w:r w:rsidR="00F34F05">
          <w:rPr>
            <w:noProof/>
            <w:webHidden/>
          </w:rPr>
          <w:instrText xml:space="preserve"> PAGEREF _Toc33618389 \h </w:instrText>
        </w:r>
        <w:r w:rsidR="00F34F05">
          <w:rPr>
            <w:noProof/>
            <w:webHidden/>
          </w:rPr>
        </w:r>
        <w:r w:rsidR="00F34F05">
          <w:rPr>
            <w:noProof/>
            <w:webHidden/>
          </w:rPr>
          <w:fldChar w:fldCharType="separate"/>
        </w:r>
        <w:r w:rsidR="00F34F05">
          <w:rPr>
            <w:noProof/>
            <w:webHidden/>
          </w:rPr>
          <w:t>21</w:t>
        </w:r>
        <w:r w:rsidR="00F34F05">
          <w:rPr>
            <w:noProof/>
            <w:webHidden/>
          </w:rPr>
          <w:fldChar w:fldCharType="end"/>
        </w:r>
      </w:hyperlink>
    </w:p>
    <w:p w14:paraId="5893DFA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0" w:history="1">
        <w:r w:rsidR="00F34F05" w:rsidRPr="000A4E8A">
          <w:rPr>
            <w:rStyle w:val="Hyperlink"/>
            <w:noProof/>
          </w:rPr>
          <w:t>4.3.2</w:t>
        </w:r>
        <w:r w:rsidR="00F34F05">
          <w:rPr>
            <w:rFonts w:asciiTheme="minorHAnsi" w:eastAsiaTheme="minorEastAsia" w:hAnsiTheme="minorHAnsi" w:cstheme="minorBidi"/>
            <w:noProof/>
            <w:sz w:val="22"/>
            <w:szCs w:val="22"/>
            <w:lang w:eastAsia="zh-CN"/>
          </w:rPr>
          <w:tab/>
        </w:r>
        <w:r w:rsidR="00F34F05" w:rsidRPr="000A4E8A">
          <w:rPr>
            <w:rStyle w:val="Hyperlink"/>
            <w:noProof/>
          </w:rPr>
          <w:t>Logic Method to Physical Signal Translation Table</w:t>
        </w:r>
        <w:r w:rsidR="00F34F05">
          <w:rPr>
            <w:noProof/>
            <w:webHidden/>
          </w:rPr>
          <w:tab/>
        </w:r>
        <w:r w:rsidR="00F34F05">
          <w:rPr>
            <w:noProof/>
            <w:webHidden/>
          </w:rPr>
          <w:fldChar w:fldCharType="begin"/>
        </w:r>
        <w:r w:rsidR="00F34F05">
          <w:rPr>
            <w:noProof/>
            <w:webHidden/>
          </w:rPr>
          <w:instrText xml:space="preserve"> PAGEREF _Toc33618390 \h </w:instrText>
        </w:r>
        <w:r w:rsidR="00F34F05">
          <w:rPr>
            <w:noProof/>
            <w:webHidden/>
          </w:rPr>
        </w:r>
        <w:r w:rsidR="00F34F05">
          <w:rPr>
            <w:noProof/>
            <w:webHidden/>
          </w:rPr>
          <w:fldChar w:fldCharType="separate"/>
        </w:r>
        <w:r w:rsidR="00F34F05">
          <w:rPr>
            <w:noProof/>
            <w:webHidden/>
          </w:rPr>
          <w:t>27</w:t>
        </w:r>
        <w:r w:rsidR="00F34F05">
          <w:rPr>
            <w:noProof/>
            <w:webHidden/>
          </w:rPr>
          <w:fldChar w:fldCharType="end"/>
        </w:r>
      </w:hyperlink>
    </w:p>
    <w:p w14:paraId="3BF85925"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1" w:history="1">
        <w:r w:rsidR="00F34F05" w:rsidRPr="000A4E8A">
          <w:rPr>
            <w:rStyle w:val="Hyperlink"/>
            <w:noProof/>
          </w:rPr>
          <w:t>4.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Logic Method Requirements</w:t>
        </w:r>
        <w:r w:rsidR="00F34F05">
          <w:rPr>
            <w:noProof/>
            <w:webHidden/>
          </w:rPr>
          <w:tab/>
        </w:r>
        <w:r w:rsidR="00F34F05">
          <w:rPr>
            <w:noProof/>
            <w:webHidden/>
          </w:rPr>
          <w:fldChar w:fldCharType="begin"/>
        </w:r>
        <w:r w:rsidR="00F34F05">
          <w:rPr>
            <w:noProof/>
            <w:webHidden/>
          </w:rPr>
          <w:instrText xml:space="preserve"> PAGEREF _Toc33618391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14:paraId="4180B8DB"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2" w:history="1">
        <w:r w:rsidR="00F34F05" w:rsidRPr="000A4E8A">
          <w:rPr>
            <w:rStyle w:val="Hyperlink"/>
            <w:noProof/>
          </w:rPr>
          <w:t>4.4.1</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5033/B-Status Memory Storage Requirement for Profile Server</w:t>
        </w:r>
        <w:r w:rsidR="00F34F05">
          <w:rPr>
            <w:noProof/>
            <w:webHidden/>
          </w:rPr>
          <w:tab/>
        </w:r>
        <w:r w:rsidR="00F34F05">
          <w:rPr>
            <w:noProof/>
            <w:webHidden/>
          </w:rPr>
          <w:fldChar w:fldCharType="begin"/>
        </w:r>
        <w:r w:rsidR="00F34F05">
          <w:rPr>
            <w:noProof/>
            <w:webHidden/>
          </w:rPr>
          <w:instrText xml:space="preserve"> PAGEREF _Toc33618392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14:paraId="0240904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3" w:history="1">
        <w:r w:rsidR="00F34F05" w:rsidRPr="000A4E8A">
          <w:rPr>
            <w:rStyle w:val="Hyperlink"/>
            <w:noProof/>
          </w:rPr>
          <w:t>4.4.2</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6269/A-Status Memory Storage Requirement for Interface Client</w:t>
        </w:r>
        <w:r w:rsidR="00F34F05">
          <w:rPr>
            <w:noProof/>
            <w:webHidden/>
          </w:rPr>
          <w:tab/>
        </w:r>
        <w:r w:rsidR="00F34F05">
          <w:rPr>
            <w:noProof/>
            <w:webHidden/>
          </w:rPr>
          <w:fldChar w:fldCharType="begin"/>
        </w:r>
        <w:r w:rsidR="00F34F05">
          <w:rPr>
            <w:noProof/>
            <w:webHidden/>
          </w:rPr>
          <w:instrText xml:space="preserve"> PAGEREF _Toc33618393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14:paraId="01EC1B7D"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4" w:history="1">
        <w:r w:rsidR="00F34F05" w:rsidRPr="000A4E8A">
          <w:rPr>
            <w:rStyle w:val="Hyperlink"/>
            <w:noProof/>
          </w:rPr>
          <w:t>4.4.3</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06271/A-Status Memory Storage Requirement for Enhanced Memory Servers</w:t>
        </w:r>
        <w:r w:rsidR="00F34F05">
          <w:rPr>
            <w:noProof/>
            <w:webHidden/>
          </w:rPr>
          <w:tab/>
        </w:r>
        <w:r w:rsidR="00F34F05">
          <w:rPr>
            <w:noProof/>
            <w:webHidden/>
          </w:rPr>
          <w:fldChar w:fldCharType="begin"/>
        </w:r>
        <w:r w:rsidR="00F34F05">
          <w:rPr>
            <w:noProof/>
            <w:webHidden/>
          </w:rPr>
          <w:instrText xml:space="preserve"> PAGEREF _Toc33618394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14:paraId="59E72B28"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5" w:history="1">
        <w:r w:rsidR="00F34F05" w:rsidRPr="000A4E8A">
          <w:rPr>
            <w:rStyle w:val="Hyperlink"/>
            <w:noProof/>
          </w:rPr>
          <w:t>4.4.4</w:t>
        </w:r>
        <w:r w:rsidR="00F34F05">
          <w:rPr>
            <w:rFonts w:asciiTheme="minorHAnsi" w:eastAsiaTheme="minorEastAsia" w:hAnsiTheme="minorHAnsi" w:cstheme="minorBidi"/>
            <w:noProof/>
            <w:sz w:val="22"/>
            <w:szCs w:val="22"/>
            <w:lang w:eastAsia="zh-CN"/>
          </w:rPr>
          <w:tab/>
        </w:r>
        <w:r w:rsidR="00F34F05" w:rsidRPr="000A4E8A">
          <w:rPr>
            <w:rStyle w:val="Hyperlink"/>
            <w:noProof/>
          </w:rPr>
          <w:t>ENMEM-REQ-226669/A-Enhanced Memory Network WakeUp Signal Designation</w:t>
        </w:r>
        <w:r w:rsidR="00F34F05">
          <w:rPr>
            <w:noProof/>
            <w:webHidden/>
          </w:rPr>
          <w:tab/>
        </w:r>
        <w:r w:rsidR="00F34F05">
          <w:rPr>
            <w:noProof/>
            <w:webHidden/>
          </w:rPr>
          <w:fldChar w:fldCharType="begin"/>
        </w:r>
        <w:r w:rsidR="00F34F05">
          <w:rPr>
            <w:noProof/>
            <w:webHidden/>
          </w:rPr>
          <w:instrText xml:space="preserve"> PAGEREF _Toc33618395 \h </w:instrText>
        </w:r>
        <w:r w:rsidR="00F34F05">
          <w:rPr>
            <w:noProof/>
            <w:webHidden/>
          </w:rPr>
        </w:r>
        <w:r w:rsidR="00F34F05">
          <w:rPr>
            <w:noProof/>
            <w:webHidden/>
          </w:rPr>
          <w:fldChar w:fldCharType="separate"/>
        </w:r>
        <w:r w:rsidR="00F34F05">
          <w:rPr>
            <w:noProof/>
            <w:webHidden/>
          </w:rPr>
          <w:t>34</w:t>
        </w:r>
        <w:r w:rsidR="00F34F05">
          <w:rPr>
            <w:noProof/>
            <w:webHidden/>
          </w:rPr>
          <w:fldChar w:fldCharType="end"/>
        </w:r>
      </w:hyperlink>
    </w:p>
    <w:p w14:paraId="146F7678"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6" w:history="1">
        <w:r w:rsidR="00F34F05" w:rsidRPr="000A4E8A">
          <w:rPr>
            <w:rStyle w:val="Hyperlink"/>
            <w:noProof/>
          </w:rPr>
          <w:t>4.4.5</w:t>
        </w:r>
        <w:r w:rsidR="00F34F05">
          <w:rPr>
            <w:rFonts w:asciiTheme="minorHAnsi" w:eastAsiaTheme="minorEastAsia" w:hAnsiTheme="minorHAnsi" w:cstheme="minorBidi"/>
            <w:noProof/>
            <w:sz w:val="22"/>
            <w:szCs w:val="22"/>
            <w:lang w:eastAsia="zh-CN"/>
          </w:rPr>
          <w:tab/>
        </w:r>
        <w:r w:rsidR="00F34F05" w:rsidRPr="000A4E8A">
          <w:rPr>
            <w:rStyle w:val="Hyperlink"/>
            <w:noProof/>
          </w:rPr>
          <w:t>ENMEM-SR-REQ-199818/C-Request/Response Return to Null State</w:t>
        </w:r>
        <w:r w:rsidR="00F34F05">
          <w:rPr>
            <w:noProof/>
            <w:webHidden/>
          </w:rPr>
          <w:tab/>
        </w:r>
        <w:r w:rsidR="00F34F05">
          <w:rPr>
            <w:noProof/>
            <w:webHidden/>
          </w:rPr>
          <w:fldChar w:fldCharType="begin"/>
        </w:r>
        <w:r w:rsidR="00F34F05">
          <w:rPr>
            <w:noProof/>
            <w:webHidden/>
          </w:rPr>
          <w:instrText xml:space="preserve"> PAGEREF _Toc33618396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14:paraId="13209CBC"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7" w:history="1">
        <w:r w:rsidR="00F34F05" w:rsidRPr="000A4E8A">
          <w:rPr>
            <w:rStyle w:val="Hyperlink"/>
            <w:noProof/>
          </w:rPr>
          <w:t>4.4.6</w:t>
        </w:r>
        <w:r w:rsidR="00F34F05">
          <w:rPr>
            <w:rFonts w:asciiTheme="minorHAnsi" w:eastAsiaTheme="minorEastAsia" w:hAnsiTheme="minorHAnsi" w:cstheme="minorBidi"/>
            <w:noProof/>
            <w:sz w:val="22"/>
            <w:szCs w:val="22"/>
            <w:lang w:eastAsia="zh-CN"/>
          </w:rPr>
          <w:tab/>
        </w:r>
        <w:r w:rsidR="00F34F05" w:rsidRPr="000A4E8A">
          <w:rPr>
            <w:rStyle w:val="Hyperlink"/>
            <w:noProof/>
          </w:rPr>
          <w:t>ENMEM-TMR-REQ-199819/A-T_ReturnToNull</w:t>
        </w:r>
        <w:r w:rsidR="00F34F05">
          <w:rPr>
            <w:noProof/>
            <w:webHidden/>
          </w:rPr>
          <w:tab/>
        </w:r>
        <w:r w:rsidR="00F34F05">
          <w:rPr>
            <w:noProof/>
            <w:webHidden/>
          </w:rPr>
          <w:fldChar w:fldCharType="begin"/>
        </w:r>
        <w:r w:rsidR="00F34F05">
          <w:rPr>
            <w:noProof/>
            <w:webHidden/>
          </w:rPr>
          <w:instrText xml:space="preserve"> PAGEREF _Toc33618397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14:paraId="6529822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8" w:history="1">
        <w:r w:rsidR="00F34F05" w:rsidRPr="000A4E8A">
          <w:rPr>
            <w:rStyle w:val="Hyperlink"/>
            <w:noProof/>
          </w:rPr>
          <w:t>4.4.7</w:t>
        </w:r>
        <w:r w:rsidR="00F34F05">
          <w:rPr>
            <w:rFonts w:asciiTheme="minorHAnsi" w:eastAsiaTheme="minorEastAsia" w:hAnsiTheme="minorHAnsi" w:cstheme="minorBidi"/>
            <w:noProof/>
            <w:sz w:val="22"/>
            <w:szCs w:val="22"/>
            <w:lang w:eastAsia="zh-CN"/>
          </w:rPr>
          <w:tab/>
        </w:r>
        <w:r w:rsidR="00F34F05" w:rsidRPr="000A4E8A">
          <w:rPr>
            <w:rStyle w:val="Hyperlink"/>
            <w:noProof/>
          </w:rPr>
          <w:t>ENMEM-REQ-199774/A-Crank Event - Enhanced Memory</w:t>
        </w:r>
        <w:r w:rsidR="00F34F05">
          <w:rPr>
            <w:noProof/>
            <w:webHidden/>
          </w:rPr>
          <w:tab/>
        </w:r>
        <w:r w:rsidR="00F34F05">
          <w:rPr>
            <w:noProof/>
            <w:webHidden/>
          </w:rPr>
          <w:fldChar w:fldCharType="begin"/>
        </w:r>
        <w:r w:rsidR="00F34F05">
          <w:rPr>
            <w:noProof/>
            <w:webHidden/>
          </w:rPr>
          <w:instrText xml:space="preserve"> PAGEREF _Toc33618398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14:paraId="04740D29"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9" w:history="1">
        <w:r w:rsidR="00F34F05" w:rsidRPr="000A4E8A">
          <w:rPr>
            <w:rStyle w:val="Hyperlink"/>
            <w:noProof/>
          </w:rPr>
          <w:t>4.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Method Descriptions</w:t>
        </w:r>
        <w:r w:rsidR="00F34F05">
          <w:rPr>
            <w:noProof/>
            <w:webHidden/>
          </w:rPr>
          <w:tab/>
        </w:r>
        <w:r w:rsidR="00F34F05">
          <w:rPr>
            <w:noProof/>
            <w:webHidden/>
          </w:rPr>
          <w:fldChar w:fldCharType="begin"/>
        </w:r>
        <w:r w:rsidR="00F34F05">
          <w:rPr>
            <w:noProof/>
            <w:webHidden/>
          </w:rPr>
          <w:instrText xml:space="preserve"> PAGEREF _Toc33618399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14:paraId="73298754"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0" w:history="1">
        <w:r w:rsidR="00F34F05" w:rsidRPr="000A4E8A">
          <w:rPr>
            <w:rStyle w:val="Hyperlink"/>
            <w:noProof/>
          </w:rPr>
          <w:t>4.5.1</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4/B-EnMemProfilePairing_Rq</w:t>
        </w:r>
        <w:r w:rsidR="00F34F05">
          <w:rPr>
            <w:noProof/>
            <w:webHidden/>
          </w:rPr>
          <w:tab/>
        </w:r>
        <w:r w:rsidR="00F34F05">
          <w:rPr>
            <w:noProof/>
            <w:webHidden/>
          </w:rPr>
          <w:fldChar w:fldCharType="begin"/>
        </w:r>
        <w:r w:rsidR="00F34F05">
          <w:rPr>
            <w:noProof/>
            <w:webHidden/>
          </w:rPr>
          <w:instrText xml:space="preserve"> PAGEREF _Toc33618400 \h </w:instrText>
        </w:r>
        <w:r w:rsidR="00F34F05">
          <w:rPr>
            <w:noProof/>
            <w:webHidden/>
          </w:rPr>
        </w:r>
        <w:r w:rsidR="00F34F05">
          <w:rPr>
            <w:noProof/>
            <w:webHidden/>
          </w:rPr>
          <w:fldChar w:fldCharType="separate"/>
        </w:r>
        <w:r w:rsidR="00F34F05">
          <w:rPr>
            <w:noProof/>
            <w:webHidden/>
          </w:rPr>
          <w:t>35</w:t>
        </w:r>
        <w:r w:rsidR="00F34F05">
          <w:rPr>
            <w:noProof/>
            <w:webHidden/>
          </w:rPr>
          <w:fldChar w:fldCharType="end"/>
        </w:r>
      </w:hyperlink>
    </w:p>
    <w:p w14:paraId="1B398C84"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1" w:history="1">
        <w:r w:rsidR="00F34F05" w:rsidRPr="000A4E8A">
          <w:rPr>
            <w:rStyle w:val="Hyperlink"/>
            <w:noProof/>
          </w:rPr>
          <w:t>4.5.2</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6/A-InfotainmentPersStore_Rq</w:t>
        </w:r>
        <w:r w:rsidR="00F34F05">
          <w:rPr>
            <w:noProof/>
            <w:webHidden/>
          </w:rPr>
          <w:tab/>
        </w:r>
        <w:r w:rsidR="00F34F05">
          <w:rPr>
            <w:noProof/>
            <w:webHidden/>
          </w:rPr>
          <w:fldChar w:fldCharType="begin"/>
        </w:r>
        <w:r w:rsidR="00F34F05">
          <w:rPr>
            <w:noProof/>
            <w:webHidden/>
          </w:rPr>
          <w:instrText xml:space="preserve"> PAGEREF _Toc33618401 \h </w:instrText>
        </w:r>
        <w:r w:rsidR="00F34F05">
          <w:rPr>
            <w:noProof/>
            <w:webHidden/>
          </w:rPr>
        </w:r>
        <w:r w:rsidR="00F34F05">
          <w:rPr>
            <w:noProof/>
            <w:webHidden/>
          </w:rPr>
          <w:fldChar w:fldCharType="separate"/>
        </w:r>
        <w:r w:rsidR="00F34F05">
          <w:rPr>
            <w:noProof/>
            <w:webHidden/>
          </w:rPr>
          <w:t>36</w:t>
        </w:r>
        <w:r w:rsidR="00F34F05">
          <w:rPr>
            <w:noProof/>
            <w:webHidden/>
          </w:rPr>
          <w:fldChar w:fldCharType="end"/>
        </w:r>
      </w:hyperlink>
    </w:p>
    <w:p w14:paraId="09D0661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2" w:history="1">
        <w:r w:rsidR="00F34F05" w:rsidRPr="000A4E8A">
          <w:rPr>
            <w:rStyle w:val="Hyperlink"/>
            <w:noProof/>
          </w:rPr>
          <w:t>4.5.3</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7/A-InfotainmentRecall_Rq</w:t>
        </w:r>
        <w:r w:rsidR="00F34F05">
          <w:rPr>
            <w:noProof/>
            <w:webHidden/>
          </w:rPr>
          <w:tab/>
        </w:r>
        <w:r w:rsidR="00F34F05">
          <w:rPr>
            <w:noProof/>
            <w:webHidden/>
          </w:rPr>
          <w:fldChar w:fldCharType="begin"/>
        </w:r>
        <w:r w:rsidR="00F34F05">
          <w:rPr>
            <w:noProof/>
            <w:webHidden/>
          </w:rPr>
          <w:instrText xml:space="preserve"> PAGEREF _Toc33618402 \h </w:instrText>
        </w:r>
        <w:r w:rsidR="00F34F05">
          <w:rPr>
            <w:noProof/>
            <w:webHidden/>
          </w:rPr>
        </w:r>
        <w:r w:rsidR="00F34F05">
          <w:rPr>
            <w:noProof/>
            <w:webHidden/>
          </w:rPr>
          <w:fldChar w:fldCharType="separate"/>
        </w:r>
        <w:r w:rsidR="00F34F05">
          <w:rPr>
            <w:noProof/>
            <w:webHidden/>
          </w:rPr>
          <w:t>36</w:t>
        </w:r>
        <w:r w:rsidR="00F34F05">
          <w:rPr>
            <w:noProof/>
            <w:webHidden/>
          </w:rPr>
          <w:fldChar w:fldCharType="end"/>
        </w:r>
      </w:hyperlink>
    </w:p>
    <w:p w14:paraId="1AEA4F4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3" w:history="1">
        <w:r w:rsidR="00F34F05" w:rsidRPr="000A4E8A">
          <w:rPr>
            <w:rStyle w:val="Hyperlink"/>
            <w:noProof/>
          </w:rPr>
          <w:t>4.5.4</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8/A-PersonalityOptIn_St</w:t>
        </w:r>
        <w:r w:rsidR="00F34F05">
          <w:rPr>
            <w:noProof/>
            <w:webHidden/>
          </w:rPr>
          <w:tab/>
        </w:r>
        <w:r w:rsidR="00F34F05">
          <w:rPr>
            <w:noProof/>
            <w:webHidden/>
          </w:rPr>
          <w:fldChar w:fldCharType="begin"/>
        </w:r>
        <w:r w:rsidR="00F34F05">
          <w:rPr>
            <w:noProof/>
            <w:webHidden/>
          </w:rPr>
          <w:instrText xml:space="preserve"> PAGEREF _Toc33618403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14:paraId="29F07AD0"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4" w:history="1">
        <w:r w:rsidR="00F34F05" w:rsidRPr="000A4E8A">
          <w:rPr>
            <w:rStyle w:val="Hyperlink"/>
            <w:noProof/>
          </w:rPr>
          <w:t>4.5.5</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5/A-EnhancedMemory_St</w:t>
        </w:r>
        <w:r w:rsidR="00F34F05">
          <w:rPr>
            <w:noProof/>
            <w:webHidden/>
          </w:rPr>
          <w:tab/>
        </w:r>
        <w:r w:rsidR="00F34F05">
          <w:rPr>
            <w:noProof/>
            <w:webHidden/>
          </w:rPr>
          <w:fldChar w:fldCharType="begin"/>
        </w:r>
        <w:r w:rsidR="00F34F05">
          <w:rPr>
            <w:noProof/>
            <w:webHidden/>
          </w:rPr>
          <w:instrText xml:space="preserve"> PAGEREF _Toc33618404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14:paraId="09A4487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5" w:history="1">
        <w:r w:rsidR="00F34F05" w:rsidRPr="000A4E8A">
          <w:rPr>
            <w:rStyle w:val="Hyperlink"/>
            <w:noProof/>
          </w:rPr>
          <w:t>4.5.6</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3/A-EnMemButtonPairing_St</w:t>
        </w:r>
        <w:r w:rsidR="00F34F05">
          <w:rPr>
            <w:noProof/>
            <w:webHidden/>
          </w:rPr>
          <w:tab/>
        </w:r>
        <w:r w:rsidR="00F34F05">
          <w:rPr>
            <w:noProof/>
            <w:webHidden/>
          </w:rPr>
          <w:fldChar w:fldCharType="begin"/>
        </w:r>
        <w:r w:rsidR="00F34F05">
          <w:rPr>
            <w:noProof/>
            <w:webHidden/>
          </w:rPr>
          <w:instrText xml:space="preserve"> PAGEREF _Toc33618405 \h </w:instrText>
        </w:r>
        <w:r w:rsidR="00F34F05">
          <w:rPr>
            <w:noProof/>
            <w:webHidden/>
          </w:rPr>
        </w:r>
        <w:r w:rsidR="00F34F05">
          <w:rPr>
            <w:noProof/>
            <w:webHidden/>
          </w:rPr>
          <w:fldChar w:fldCharType="separate"/>
        </w:r>
        <w:r w:rsidR="00F34F05">
          <w:rPr>
            <w:noProof/>
            <w:webHidden/>
          </w:rPr>
          <w:t>37</w:t>
        </w:r>
        <w:r w:rsidR="00F34F05">
          <w:rPr>
            <w:noProof/>
            <w:webHidden/>
          </w:rPr>
          <w:fldChar w:fldCharType="end"/>
        </w:r>
      </w:hyperlink>
    </w:p>
    <w:p w14:paraId="7E7DD5D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6" w:history="1">
        <w:r w:rsidR="00F34F05" w:rsidRPr="000A4E8A">
          <w:rPr>
            <w:rStyle w:val="Hyperlink"/>
            <w:noProof/>
          </w:rPr>
          <w:t>4.5.7</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5/A-InfotainmentPersStore_St</w:t>
        </w:r>
        <w:r w:rsidR="00F34F05">
          <w:rPr>
            <w:noProof/>
            <w:webHidden/>
          </w:rPr>
          <w:tab/>
        </w:r>
        <w:r w:rsidR="00F34F05">
          <w:rPr>
            <w:noProof/>
            <w:webHidden/>
          </w:rPr>
          <w:fldChar w:fldCharType="begin"/>
        </w:r>
        <w:r w:rsidR="00F34F05">
          <w:rPr>
            <w:noProof/>
            <w:webHidden/>
          </w:rPr>
          <w:instrText xml:space="preserve"> PAGEREF _Toc33618406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14:paraId="3C80E78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7" w:history="1">
        <w:r w:rsidR="00F34F05" w:rsidRPr="000A4E8A">
          <w:rPr>
            <w:rStyle w:val="Hyperlink"/>
            <w:noProof/>
          </w:rPr>
          <w:t>4.5.8</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2/A-MemSwitchRecall_Rq</w:t>
        </w:r>
        <w:r w:rsidR="00F34F05">
          <w:rPr>
            <w:noProof/>
            <w:webHidden/>
          </w:rPr>
          <w:tab/>
        </w:r>
        <w:r w:rsidR="00F34F05">
          <w:rPr>
            <w:noProof/>
            <w:webHidden/>
          </w:rPr>
          <w:fldChar w:fldCharType="begin"/>
        </w:r>
        <w:r w:rsidR="00F34F05">
          <w:rPr>
            <w:noProof/>
            <w:webHidden/>
          </w:rPr>
          <w:instrText xml:space="preserve"> PAGEREF _Toc33618407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14:paraId="383E1069"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8" w:history="1">
        <w:r w:rsidR="00F34F05" w:rsidRPr="000A4E8A">
          <w:rPr>
            <w:rStyle w:val="Hyperlink"/>
            <w:noProof/>
          </w:rPr>
          <w:t>4.5.9</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4/B-EnMemKeyPairing_St</w:t>
        </w:r>
        <w:r w:rsidR="00F34F05">
          <w:rPr>
            <w:noProof/>
            <w:webHidden/>
          </w:rPr>
          <w:tab/>
        </w:r>
        <w:r w:rsidR="00F34F05">
          <w:rPr>
            <w:noProof/>
            <w:webHidden/>
          </w:rPr>
          <w:fldChar w:fldCharType="begin"/>
        </w:r>
        <w:r w:rsidR="00F34F05">
          <w:rPr>
            <w:noProof/>
            <w:webHidden/>
          </w:rPr>
          <w:instrText xml:space="preserve"> PAGEREF _Toc33618408 \h </w:instrText>
        </w:r>
        <w:r w:rsidR="00F34F05">
          <w:rPr>
            <w:noProof/>
            <w:webHidden/>
          </w:rPr>
        </w:r>
        <w:r w:rsidR="00F34F05">
          <w:rPr>
            <w:noProof/>
            <w:webHidden/>
          </w:rPr>
          <w:fldChar w:fldCharType="separate"/>
        </w:r>
        <w:r w:rsidR="00F34F05">
          <w:rPr>
            <w:noProof/>
            <w:webHidden/>
          </w:rPr>
          <w:t>38</w:t>
        </w:r>
        <w:r w:rsidR="00F34F05">
          <w:rPr>
            <w:noProof/>
            <w:webHidden/>
          </w:rPr>
          <w:fldChar w:fldCharType="end"/>
        </w:r>
      </w:hyperlink>
    </w:p>
    <w:p w14:paraId="40087019"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09" w:history="1">
        <w:r w:rsidR="00F34F05" w:rsidRPr="000A4E8A">
          <w:rPr>
            <w:rStyle w:val="Hyperlink"/>
            <w:noProof/>
          </w:rPr>
          <w:t>4.5.10</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0/A-PersKeyPairing_St</w:t>
        </w:r>
        <w:r w:rsidR="00F34F05">
          <w:rPr>
            <w:noProof/>
            <w:webHidden/>
          </w:rPr>
          <w:tab/>
        </w:r>
        <w:r w:rsidR="00F34F05">
          <w:rPr>
            <w:noProof/>
            <w:webHidden/>
          </w:rPr>
          <w:fldChar w:fldCharType="begin"/>
        </w:r>
        <w:r w:rsidR="00F34F05">
          <w:rPr>
            <w:noProof/>
            <w:webHidden/>
          </w:rPr>
          <w:instrText xml:space="preserve"> PAGEREF _Toc33618409 \h </w:instrText>
        </w:r>
        <w:r w:rsidR="00F34F05">
          <w:rPr>
            <w:noProof/>
            <w:webHidden/>
          </w:rPr>
        </w:r>
        <w:r w:rsidR="00F34F05">
          <w:rPr>
            <w:noProof/>
            <w:webHidden/>
          </w:rPr>
          <w:fldChar w:fldCharType="separate"/>
        </w:r>
        <w:r w:rsidR="00F34F05">
          <w:rPr>
            <w:noProof/>
            <w:webHidden/>
          </w:rPr>
          <w:t>39</w:t>
        </w:r>
        <w:r w:rsidR="00F34F05">
          <w:rPr>
            <w:noProof/>
            <w:webHidden/>
          </w:rPr>
          <w:fldChar w:fldCharType="end"/>
        </w:r>
      </w:hyperlink>
    </w:p>
    <w:p w14:paraId="1EC154C3"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0" w:history="1">
        <w:r w:rsidR="00F34F05" w:rsidRPr="000A4E8A">
          <w:rPr>
            <w:rStyle w:val="Hyperlink"/>
            <w:noProof/>
          </w:rPr>
          <w:t>4.5.11</w:t>
        </w:r>
        <w:r w:rsidR="00F34F05">
          <w:rPr>
            <w:rFonts w:asciiTheme="minorHAnsi" w:eastAsiaTheme="minorEastAsia" w:hAnsiTheme="minorHAnsi" w:cstheme="minorBidi"/>
            <w:noProof/>
            <w:sz w:val="22"/>
            <w:szCs w:val="22"/>
            <w:lang w:eastAsia="zh-CN"/>
          </w:rPr>
          <w:tab/>
        </w:r>
        <w:r w:rsidR="00F34F05" w:rsidRPr="000A4E8A">
          <w:rPr>
            <w:rStyle w:val="Hyperlink"/>
            <w:noProof/>
          </w:rPr>
          <w:t>MD-REQ-233879/A-PersPhonePairing_St</w:t>
        </w:r>
        <w:r w:rsidR="00F34F05">
          <w:rPr>
            <w:noProof/>
            <w:webHidden/>
          </w:rPr>
          <w:tab/>
        </w:r>
        <w:r w:rsidR="00F34F05">
          <w:rPr>
            <w:noProof/>
            <w:webHidden/>
          </w:rPr>
          <w:fldChar w:fldCharType="begin"/>
        </w:r>
        <w:r w:rsidR="00F34F05">
          <w:rPr>
            <w:noProof/>
            <w:webHidden/>
          </w:rPr>
          <w:instrText xml:space="preserve"> PAGEREF _Toc33618410 \h </w:instrText>
        </w:r>
        <w:r w:rsidR="00F34F05">
          <w:rPr>
            <w:noProof/>
            <w:webHidden/>
          </w:rPr>
        </w:r>
        <w:r w:rsidR="00F34F05">
          <w:rPr>
            <w:noProof/>
            <w:webHidden/>
          </w:rPr>
          <w:fldChar w:fldCharType="separate"/>
        </w:r>
        <w:r w:rsidR="00F34F05">
          <w:rPr>
            <w:noProof/>
            <w:webHidden/>
          </w:rPr>
          <w:t>39</w:t>
        </w:r>
        <w:r w:rsidR="00F34F05">
          <w:rPr>
            <w:noProof/>
            <w:webHidden/>
          </w:rPr>
          <w:fldChar w:fldCharType="end"/>
        </w:r>
      </w:hyperlink>
    </w:p>
    <w:p w14:paraId="79DD82F8"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1" w:history="1">
        <w:r w:rsidR="00F34F05" w:rsidRPr="000A4E8A">
          <w:rPr>
            <w:rStyle w:val="Hyperlink"/>
            <w:noProof/>
          </w:rPr>
          <w:t>4.5.12</w:t>
        </w:r>
        <w:r w:rsidR="00F34F05">
          <w:rPr>
            <w:rFonts w:asciiTheme="minorHAnsi" w:eastAsiaTheme="minorEastAsia" w:hAnsiTheme="minorHAnsi" w:cstheme="minorBidi"/>
            <w:noProof/>
            <w:sz w:val="22"/>
            <w:szCs w:val="22"/>
            <w:lang w:eastAsia="zh-CN"/>
          </w:rPr>
          <w:tab/>
        </w:r>
        <w:r w:rsidR="00F34F05" w:rsidRPr="000A4E8A">
          <w:rPr>
            <w:rStyle w:val="Hyperlink"/>
            <w:noProof/>
          </w:rPr>
          <w:t>MD-REQ-238321/A-PaakConnection_St</w:t>
        </w:r>
        <w:r w:rsidR="00F34F05">
          <w:rPr>
            <w:noProof/>
            <w:webHidden/>
          </w:rPr>
          <w:tab/>
        </w:r>
        <w:r w:rsidR="00F34F05">
          <w:rPr>
            <w:noProof/>
            <w:webHidden/>
          </w:rPr>
          <w:fldChar w:fldCharType="begin"/>
        </w:r>
        <w:r w:rsidR="00F34F05">
          <w:rPr>
            <w:noProof/>
            <w:webHidden/>
          </w:rPr>
          <w:instrText xml:space="preserve"> PAGEREF _Toc33618411 \h </w:instrText>
        </w:r>
        <w:r w:rsidR="00F34F05">
          <w:rPr>
            <w:noProof/>
            <w:webHidden/>
          </w:rPr>
        </w:r>
        <w:r w:rsidR="00F34F05">
          <w:rPr>
            <w:noProof/>
            <w:webHidden/>
          </w:rPr>
          <w:fldChar w:fldCharType="separate"/>
        </w:r>
        <w:r w:rsidR="00F34F05">
          <w:rPr>
            <w:noProof/>
            <w:webHidden/>
          </w:rPr>
          <w:t>40</w:t>
        </w:r>
        <w:r w:rsidR="00F34F05">
          <w:rPr>
            <w:noProof/>
            <w:webHidden/>
          </w:rPr>
          <w:fldChar w:fldCharType="end"/>
        </w:r>
      </w:hyperlink>
    </w:p>
    <w:p w14:paraId="41F664E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2" w:history="1">
        <w:r w:rsidR="00F34F05" w:rsidRPr="000A4E8A">
          <w:rPr>
            <w:rStyle w:val="Hyperlink"/>
            <w:noProof/>
          </w:rPr>
          <w:t>4.5.13</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2/A-ActivePersonality_St</w:t>
        </w:r>
        <w:r w:rsidR="00F34F05">
          <w:rPr>
            <w:noProof/>
            <w:webHidden/>
          </w:rPr>
          <w:tab/>
        </w:r>
        <w:r w:rsidR="00F34F05">
          <w:rPr>
            <w:noProof/>
            <w:webHidden/>
          </w:rPr>
          <w:fldChar w:fldCharType="begin"/>
        </w:r>
        <w:r w:rsidR="00F34F05">
          <w:rPr>
            <w:noProof/>
            <w:webHidden/>
          </w:rPr>
          <w:instrText xml:space="preserve"> PAGEREF _Toc33618412 \h </w:instrText>
        </w:r>
        <w:r w:rsidR="00F34F05">
          <w:rPr>
            <w:noProof/>
            <w:webHidden/>
          </w:rPr>
        </w:r>
        <w:r w:rsidR="00F34F05">
          <w:rPr>
            <w:noProof/>
            <w:webHidden/>
          </w:rPr>
          <w:fldChar w:fldCharType="separate"/>
        </w:r>
        <w:r w:rsidR="00F34F05">
          <w:rPr>
            <w:noProof/>
            <w:webHidden/>
          </w:rPr>
          <w:t>40</w:t>
        </w:r>
        <w:r w:rsidR="00F34F05">
          <w:rPr>
            <w:noProof/>
            <w:webHidden/>
          </w:rPr>
          <w:fldChar w:fldCharType="end"/>
        </w:r>
      </w:hyperlink>
    </w:p>
    <w:p w14:paraId="24898853"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3" w:history="1">
        <w:r w:rsidR="00F34F05" w:rsidRPr="000A4E8A">
          <w:rPr>
            <w:rStyle w:val="Hyperlink"/>
            <w:noProof/>
          </w:rPr>
          <w:t>4.5.14</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6/A-PersonalityRecallCount_St</w:t>
        </w:r>
        <w:r w:rsidR="00F34F05">
          <w:rPr>
            <w:noProof/>
            <w:webHidden/>
          </w:rPr>
          <w:tab/>
        </w:r>
        <w:r w:rsidR="00F34F05">
          <w:rPr>
            <w:noProof/>
            <w:webHidden/>
          </w:rPr>
          <w:fldChar w:fldCharType="begin"/>
        </w:r>
        <w:r w:rsidR="00F34F05">
          <w:rPr>
            <w:noProof/>
            <w:webHidden/>
          </w:rPr>
          <w:instrText xml:space="preserve"> PAGEREF _Toc33618413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14:paraId="4B3F978B"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4" w:history="1">
        <w:r w:rsidR="00F34F05" w:rsidRPr="000A4E8A">
          <w:rPr>
            <w:rStyle w:val="Hyperlink"/>
            <w:noProof/>
          </w:rPr>
          <w:t>4.5.15</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14/A-MemoryPosition_St</w:t>
        </w:r>
        <w:r w:rsidR="00F34F05">
          <w:rPr>
            <w:noProof/>
            <w:webHidden/>
          </w:rPr>
          <w:tab/>
        </w:r>
        <w:r w:rsidR="00F34F05">
          <w:rPr>
            <w:noProof/>
            <w:webHidden/>
          </w:rPr>
          <w:fldChar w:fldCharType="begin"/>
        </w:r>
        <w:r w:rsidR="00F34F05">
          <w:rPr>
            <w:noProof/>
            <w:webHidden/>
          </w:rPr>
          <w:instrText xml:space="preserve"> PAGEREF _Toc33618414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14:paraId="61A57C98"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5" w:history="1">
        <w:r w:rsidR="00F34F05" w:rsidRPr="000A4E8A">
          <w:rPr>
            <w:rStyle w:val="Hyperlink"/>
            <w:noProof/>
          </w:rPr>
          <w:t>4.5.16</w:t>
        </w:r>
        <w:r w:rsidR="00F34F05">
          <w:rPr>
            <w:rFonts w:asciiTheme="minorHAnsi" w:eastAsiaTheme="minorEastAsia" w:hAnsiTheme="minorHAnsi" w:cstheme="minorBidi"/>
            <w:noProof/>
            <w:sz w:val="22"/>
            <w:szCs w:val="22"/>
            <w:lang w:eastAsia="zh-CN"/>
          </w:rPr>
          <w:tab/>
        </w:r>
        <w:r w:rsidR="00F34F05" w:rsidRPr="000A4E8A">
          <w:rPr>
            <w:rStyle w:val="Hyperlink"/>
            <w:noProof/>
          </w:rPr>
          <w:t>MD-REQ-199799/A-Feature_Rq</w:t>
        </w:r>
        <w:r w:rsidR="00F34F05">
          <w:rPr>
            <w:noProof/>
            <w:webHidden/>
          </w:rPr>
          <w:tab/>
        </w:r>
        <w:r w:rsidR="00F34F05">
          <w:rPr>
            <w:noProof/>
            <w:webHidden/>
          </w:rPr>
          <w:fldChar w:fldCharType="begin"/>
        </w:r>
        <w:r w:rsidR="00F34F05">
          <w:rPr>
            <w:noProof/>
            <w:webHidden/>
          </w:rPr>
          <w:instrText xml:space="preserve"> PAGEREF _Toc33618415 \h </w:instrText>
        </w:r>
        <w:r w:rsidR="00F34F05">
          <w:rPr>
            <w:noProof/>
            <w:webHidden/>
          </w:rPr>
        </w:r>
        <w:r w:rsidR="00F34F05">
          <w:rPr>
            <w:noProof/>
            <w:webHidden/>
          </w:rPr>
          <w:fldChar w:fldCharType="separate"/>
        </w:r>
        <w:r w:rsidR="00F34F05">
          <w:rPr>
            <w:noProof/>
            <w:webHidden/>
          </w:rPr>
          <w:t>41</w:t>
        </w:r>
        <w:r w:rsidR="00F34F05">
          <w:rPr>
            <w:noProof/>
            <w:webHidden/>
          </w:rPr>
          <w:fldChar w:fldCharType="end"/>
        </w:r>
      </w:hyperlink>
    </w:p>
    <w:p w14:paraId="24A9CFE7"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6" w:history="1">
        <w:r w:rsidR="00F34F05" w:rsidRPr="000A4E8A">
          <w:rPr>
            <w:rStyle w:val="Hyperlink"/>
            <w:noProof/>
          </w:rPr>
          <w:t>4.5.17</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7/A-VehicleSpeed_St</w:t>
        </w:r>
        <w:r w:rsidR="00F34F05">
          <w:rPr>
            <w:noProof/>
            <w:webHidden/>
          </w:rPr>
          <w:tab/>
        </w:r>
        <w:r w:rsidR="00F34F05">
          <w:rPr>
            <w:noProof/>
            <w:webHidden/>
          </w:rPr>
          <w:fldChar w:fldCharType="begin"/>
        </w:r>
        <w:r w:rsidR="00F34F05">
          <w:rPr>
            <w:noProof/>
            <w:webHidden/>
          </w:rPr>
          <w:instrText xml:space="preserve"> PAGEREF _Toc33618416 \h </w:instrText>
        </w:r>
        <w:r w:rsidR="00F34F05">
          <w:rPr>
            <w:noProof/>
            <w:webHidden/>
          </w:rPr>
        </w:r>
        <w:r w:rsidR="00F34F05">
          <w:rPr>
            <w:noProof/>
            <w:webHidden/>
          </w:rPr>
          <w:fldChar w:fldCharType="separate"/>
        </w:r>
        <w:r w:rsidR="00F34F05">
          <w:rPr>
            <w:noProof/>
            <w:webHidden/>
          </w:rPr>
          <w:t>42</w:t>
        </w:r>
        <w:r w:rsidR="00F34F05">
          <w:rPr>
            <w:noProof/>
            <w:webHidden/>
          </w:rPr>
          <w:fldChar w:fldCharType="end"/>
        </w:r>
      </w:hyperlink>
    </w:p>
    <w:p w14:paraId="21998DFD"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7" w:history="1">
        <w:r w:rsidR="00F34F05" w:rsidRPr="000A4E8A">
          <w:rPr>
            <w:rStyle w:val="Hyperlink"/>
            <w:noProof/>
          </w:rPr>
          <w:t>4.5.18</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8/A-GearLvrPos_D_Actl</w:t>
        </w:r>
        <w:r w:rsidR="00F34F05">
          <w:rPr>
            <w:noProof/>
            <w:webHidden/>
          </w:rPr>
          <w:tab/>
        </w:r>
        <w:r w:rsidR="00F34F05">
          <w:rPr>
            <w:noProof/>
            <w:webHidden/>
          </w:rPr>
          <w:fldChar w:fldCharType="begin"/>
        </w:r>
        <w:r w:rsidR="00F34F05">
          <w:rPr>
            <w:noProof/>
            <w:webHidden/>
          </w:rPr>
          <w:instrText xml:space="preserve"> PAGEREF _Toc33618417 \h </w:instrText>
        </w:r>
        <w:r w:rsidR="00F34F05">
          <w:rPr>
            <w:noProof/>
            <w:webHidden/>
          </w:rPr>
        </w:r>
        <w:r w:rsidR="00F34F05">
          <w:rPr>
            <w:noProof/>
            <w:webHidden/>
          </w:rPr>
          <w:fldChar w:fldCharType="separate"/>
        </w:r>
        <w:r w:rsidR="00F34F05">
          <w:rPr>
            <w:noProof/>
            <w:webHidden/>
          </w:rPr>
          <w:t>42</w:t>
        </w:r>
        <w:r w:rsidR="00F34F05">
          <w:rPr>
            <w:noProof/>
            <w:webHidden/>
          </w:rPr>
          <w:fldChar w:fldCharType="end"/>
        </w:r>
      </w:hyperlink>
    </w:p>
    <w:p w14:paraId="1AE8D7D0"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8" w:history="1">
        <w:r w:rsidR="00F34F05" w:rsidRPr="000A4E8A">
          <w:rPr>
            <w:rStyle w:val="Hyperlink"/>
            <w:noProof/>
          </w:rPr>
          <w:t>4.5.19</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9/A-IgnitionStatus_St</w:t>
        </w:r>
        <w:r w:rsidR="00F34F05">
          <w:rPr>
            <w:noProof/>
            <w:webHidden/>
          </w:rPr>
          <w:tab/>
        </w:r>
        <w:r w:rsidR="00F34F05">
          <w:rPr>
            <w:noProof/>
            <w:webHidden/>
          </w:rPr>
          <w:fldChar w:fldCharType="begin"/>
        </w:r>
        <w:r w:rsidR="00F34F05">
          <w:rPr>
            <w:noProof/>
            <w:webHidden/>
          </w:rPr>
          <w:instrText xml:space="preserve"> PAGEREF _Toc33618418 \h </w:instrText>
        </w:r>
        <w:r w:rsidR="00F34F05">
          <w:rPr>
            <w:noProof/>
            <w:webHidden/>
          </w:rPr>
        </w:r>
        <w:r w:rsidR="00F34F05">
          <w:rPr>
            <w:noProof/>
            <w:webHidden/>
          </w:rPr>
          <w:fldChar w:fldCharType="separate"/>
        </w:r>
        <w:r w:rsidR="00F34F05">
          <w:rPr>
            <w:noProof/>
            <w:webHidden/>
          </w:rPr>
          <w:t>43</w:t>
        </w:r>
        <w:r w:rsidR="00F34F05">
          <w:rPr>
            <w:noProof/>
            <w:webHidden/>
          </w:rPr>
          <w:fldChar w:fldCharType="end"/>
        </w:r>
      </w:hyperlink>
    </w:p>
    <w:p w14:paraId="71AC032D"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9" w:history="1">
        <w:r w:rsidR="00F34F05" w:rsidRPr="000A4E8A">
          <w:rPr>
            <w:rStyle w:val="Hyperlink"/>
            <w:noProof/>
          </w:rPr>
          <w:t>4.5.20</w:t>
        </w:r>
        <w:r w:rsidR="00F34F05">
          <w:rPr>
            <w:rFonts w:asciiTheme="minorHAnsi" w:eastAsiaTheme="minorEastAsia" w:hAnsiTheme="minorHAnsi" w:cstheme="minorBidi"/>
            <w:noProof/>
            <w:sz w:val="22"/>
            <w:szCs w:val="22"/>
            <w:lang w:eastAsia="zh-CN"/>
          </w:rPr>
          <w:tab/>
        </w:r>
        <w:r w:rsidR="00F34F05" w:rsidRPr="000A4E8A">
          <w:rPr>
            <w:rStyle w:val="Hyperlink"/>
            <w:noProof/>
          </w:rPr>
          <w:t>MD-REQ-199800/A-FactoryReset_Rq</w:t>
        </w:r>
        <w:r w:rsidR="00F34F05">
          <w:rPr>
            <w:noProof/>
            <w:webHidden/>
          </w:rPr>
          <w:tab/>
        </w:r>
        <w:r w:rsidR="00F34F05">
          <w:rPr>
            <w:noProof/>
            <w:webHidden/>
          </w:rPr>
          <w:fldChar w:fldCharType="begin"/>
        </w:r>
        <w:r w:rsidR="00F34F05">
          <w:rPr>
            <w:noProof/>
            <w:webHidden/>
          </w:rPr>
          <w:instrText xml:space="preserve"> PAGEREF _Toc33618419 \h </w:instrText>
        </w:r>
        <w:r w:rsidR="00F34F05">
          <w:rPr>
            <w:noProof/>
            <w:webHidden/>
          </w:rPr>
        </w:r>
        <w:r w:rsidR="00F34F05">
          <w:rPr>
            <w:noProof/>
            <w:webHidden/>
          </w:rPr>
          <w:fldChar w:fldCharType="separate"/>
        </w:r>
        <w:r w:rsidR="00F34F05">
          <w:rPr>
            <w:noProof/>
            <w:webHidden/>
          </w:rPr>
          <w:t>43</w:t>
        </w:r>
        <w:r w:rsidR="00F34F05">
          <w:rPr>
            <w:noProof/>
            <w:webHidden/>
          </w:rPr>
          <w:fldChar w:fldCharType="end"/>
        </w:r>
      </w:hyperlink>
    </w:p>
    <w:p w14:paraId="6F02D386"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20" w:history="1">
        <w:r w:rsidR="00F34F05" w:rsidRPr="000A4E8A">
          <w:rPr>
            <w:rStyle w:val="Hyperlink"/>
            <w:noProof/>
          </w:rPr>
          <w:t>5</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Functional Definition</w:t>
        </w:r>
        <w:r w:rsidR="00F34F05">
          <w:rPr>
            <w:noProof/>
            <w:webHidden/>
          </w:rPr>
          <w:tab/>
        </w:r>
        <w:r w:rsidR="00F34F05">
          <w:rPr>
            <w:noProof/>
            <w:webHidden/>
          </w:rPr>
          <w:fldChar w:fldCharType="begin"/>
        </w:r>
        <w:r w:rsidR="00F34F05">
          <w:rPr>
            <w:noProof/>
            <w:webHidden/>
          </w:rPr>
          <w:instrText xml:space="preserve"> PAGEREF _Toc33618420 \h </w:instrText>
        </w:r>
        <w:r w:rsidR="00F34F05">
          <w:rPr>
            <w:noProof/>
            <w:webHidden/>
          </w:rPr>
        </w:r>
        <w:r w:rsidR="00F34F05">
          <w:rPr>
            <w:noProof/>
            <w:webHidden/>
          </w:rPr>
          <w:fldChar w:fldCharType="separate"/>
        </w:r>
        <w:r w:rsidR="00F34F05">
          <w:rPr>
            <w:noProof/>
            <w:webHidden/>
          </w:rPr>
          <w:t>44</w:t>
        </w:r>
        <w:r w:rsidR="00F34F05">
          <w:rPr>
            <w:noProof/>
            <w:webHidden/>
          </w:rPr>
          <w:fldChar w:fldCharType="end"/>
        </w:r>
      </w:hyperlink>
    </w:p>
    <w:p w14:paraId="5A79B763"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1" w:history="1">
        <w:r w:rsidR="00F34F05" w:rsidRPr="000A4E8A">
          <w:rPr>
            <w:rStyle w:val="Hyperlink"/>
            <w:noProof/>
          </w:rPr>
          <w:t>5.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hanced Memory Functional Decomposition</w:t>
        </w:r>
        <w:r w:rsidR="00F34F05">
          <w:rPr>
            <w:noProof/>
            <w:webHidden/>
          </w:rPr>
          <w:tab/>
        </w:r>
        <w:r w:rsidR="00F34F05">
          <w:rPr>
            <w:noProof/>
            <w:webHidden/>
          </w:rPr>
          <w:fldChar w:fldCharType="begin"/>
        </w:r>
        <w:r w:rsidR="00F34F05">
          <w:rPr>
            <w:noProof/>
            <w:webHidden/>
          </w:rPr>
          <w:instrText xml:space="preserve"> PAGEREF _Toc33618421 \h </w:instrText>
        </w:r>
        <w:r w:rsidR="00F34F05">
          <w:rPr>
            <w:noProof/>
            <w:webHidden/>
          </w:rPr>
        </w:r>
        <w:r w:rsidR="00F34F05">
          <w:rPr>
            <w:noProof/>
            <w:webHidden/>
          </w:rPr>
          <w:fldChar w:fldCharType="separate"/>
        </w:r>
        <w:r w:rsidR="00F34F05">
          <w:rPr>
            <w:noProof/>
            <w:webHidden/>
          </w:rPr>
          <w:t>44</w:t>
        </w:r>
        <w:r w:rsidR="00F34F05">
          <w:rPr>
            <w:noProof/>
            <w:webHidden/>
          </w:rPr>
          <w:fldChar w:fldCharType="end"/>
        </w:r>
      </w:hyperlink>
    </w:p>
    <w:p w14:paraId="0A7D269D"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2" w:history="1">
        <w:r w:rsidR="00F34F05" w:rsidRPr="000A4E8A">
          <w:rPr>
            <w:rStyle w:val="Hyperlink"/>
            <w:noProof/>
          </w:rPr>
          <w:t>5.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826/A-Enable/Disable Enhanced Memory</w:t>
        </w:r>
        <w:r w:rsidR="00F34F05">
          <w:rPr>
            <w:noProof/>
            <w:webHidden/>
          </w:rPr>
          <w:tab/>
        </w:r>
        <w:r w:rsidR="00F34F05">
          <w:rPr>
            <w:noProof/>
            <w:webHidden/>
          </w:rPr>
          <w:fldChar w:fldCharType="begin"/>
        </w:r>
        <w:r w:rsidR="00F34F05">
          <w:rPr>
            <w:noProof/>
            <w:webHidden/>
          </w:rPr>
          <w:instrText xml:space="preserve"> PAGEREF _Toc33618422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14:paraId="7E3EF9B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3" w:history="1">
        <w:r w:rsidR="00F34F05" w:rsidRPr="000A4E8A">
          <w:rPr>
            <w:rStyle w:val="Hyperlink"/>
            <w:noProof/>
          </w:rPr>
          <w:t>5.2.1</w:t>
        </w:r>
        <w:r w:rsidR="00F34F05">
          <w:rPr>
            <w:rFonts w:asciiTheme="minorHAnsi" w:eastAsiaTheme="minorEastAsia" w:hAnsiTheme="minorHAnsi" w:cstheme="minorBidi"/>
            <w:noProof/>
            <w:sz w:val="22"/>
            <w:szCs w:val="22"/>
            <w:lang w:eastAsia="zh-CN"/>
          </w:rPr>
          <w:tab/>
        </w:r>
        <w:r w:rsidR="00F34F05" w:rsidRPr="000A4E8A">
          <w:rPr>
            <w:rStyle w:val="Hyperlink"/>
            <w:noProof/>
          </w:rPr>
          <w:t>Enable and Disable Function Description</w:t>
        </w:r>
        <w:r w:rsidR="00F34F05">
          <w:rPr>
            <w:noProof/>
            <w:webHidden/>
          </w:rPr>
          <w:tab/>
        </w:r>
        <w:r w:rsidR="00F34F05">
          <w:rPr>
            <w:noProof/>
            <w:webHidden/>
          </w:rPr>
          <w:fldChar w:fldCharType="begin"/>
        </w:r>
        <w:r w:rsidR="00F34F05">
          <w:rPr>
            <w:noProof/>
            <w:webHidden/>
          </w:rPr>
          <w:instrText xml:space="preserve"> PAGEREF _Toc33618423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14:paraId="510014BD"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4" w:history="1">
        <w:r w:rsidR="00F34F05" w:rsidRPr="000A4E8A">
          <w:rPr>
            <w:rStyle w:val="Hyperlink"/>
            <w:noProof/>
          </w:rPr>
          <w:t>5.2.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24 \h </w:instrText>
        </w:r>
        <w:r w:rsidR="00F34F05">
          <w:rPr>
            <w:noProof/>
            <w:webHidden/>
          </w:rPr>
        </w:r>
        <w:r w:rsidR="00F34F05">
          <w:rPr>
            <w:noProof/>
            <w:webHidden/>
          </w:rPr>
          <w:fldChar w:fldCharType="separate"/>
        </w:r>
        <w:r w:rsidR="00F34F05">
          <w:rPr>
            <w:noProof/>
            <w:webHidden/>
          </w:rPr>
          <w:t>45</w:t>
        </w:r>
        <w:r w:rsidR="00F34F05">
          <w:rPr>
            <w:noProof/>
            <w:webHidden/>
          </w:rPr>
          <w:fldChar w:fldCharType="end"/>
        </w:r>
      </w:hyperlink>
    </w:p>
    <w:p w14:paraId="0B287659"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5" w:history="1">
        <w:r w:rsidR="00F34F05" w:rsidRPr="000A4E8A">
          <w:rPr>
            <w:rStyle w:val="Hyperlink"/>
            <w:noProof/>
          </w:rPr>
          <w:t>5.2.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25 \h </w:instrText>
        </w:r>
        <w:r w:rsidR="00F34F05">
          <w:rPr>
            <w:noProof/>
            <w:webHidden/>
          </w:rPr>
        </w:r>
        <w:r w:rsidR="00F34F05">
          <w:rPr>
            <w:noProof/>
            <w:webHidden/>
          </w:rPr>
          <w:fldChar w:fldCharType="separate"/>
        </w:r>
        <w:r w:rsidR="00F34F05">
          <w:rPr>
            <w:noProof/>
            <w:webHidden/>
          </w:rPr>
          <w:t>46</w:t>
        </w:r>
        <w:r w:rsidR="00F34F05">
          <w:rPr>
            <w:noProof/>
            <w:webHidden/>
          </w:rPr>
          <w:fldChar w:fldCharType="end"/>
        </w:r>
      </w:hyperlink>
    </w:p>
    <w:p w14:paraId="2A50E616"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6" w:history="1">
        <w:r w:rsidR="00F34F05" w:rsidRPr="000A4E8A">
          <w:rPr>
            <w:rStyle w:val="Hyperlink"/>
            <w:noProof/>
          </w:rPr>
          <w:t>5.2.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26 \h </w:instrText>
        </w:r>
        <w:r w:rsidR="00F34F05">
          <w:rPr>
            <w:noProof/>
            <w:webHidden/>
          </w:rPr>
        </w:r>
        <w:r w:rsidR="00F34F05">
          <w:rPr>
            <w:noProof/>
            <w:webHidden/>
          </w:rPr>
          <w:fldChar w:fldCharType="separate"/>
        </w:r>
        <w:r w:rsidR="00F34F05">
          <w:rPr>
            <w:noProof/>
            <w:webHidden/>
          </w:rPr>
          <w:t>47</w:t>
        </w:r>
        <w:r w:rsidR="00F34F05">
          <w:rPr>
            <w:noProof/>
            <w:webHidden/>
          </w:rPr>
          <w:fldChar w:fldCharType="end"/>
        </w:r>
      </w:hyperlink>
    </w:p>
    <w:p w14:paraId="7C97A4D8"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7" w:history="1">
        <w:r w:rsidR="00F34F05" w:rsidRPr="000A4E8A">
          <w:rPr>
            <w:rStyle w:val="Hyperlink"/>
            <w:noProof/>
          </w:rPr>
          <w:t>5.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13/B-Opt-In</w:t>
        </w:r>
        <w:r w:rsidR="00F34F05">
          <w:rPr>
            <w:noProof/>
            <w:webHidden/>
          </w:rPr>
          <w:tab/>
        </w:r>
        <w:r w:rsidR="00F34F05">
          <w:rPr>
            <w:noProof/>
            <w:webHidden/>
          </w:rPr>
          <w:fldChar w:fldCharType="begin"/>
        </w:r>
        <w:r w:rsidR="00F34F05">
          <w:rPr>
            <w:noProof/>
            <w:webHidden/>
          </w:rPr>
          <w:instrText xml:space="preserve"> PAGEREF _Toc33618427 \h </w:instrText>
        </w:r>
        <w:r w:rsidR="00F34F05">
          <w:rPr>
            <w:noProof/>
            <w:webHidden/>
          </w:rPr>
        </w:r>
        <w:r w:rsidR="00F34F05">
          <w:rPr>
            <w:noProof/>
            <w:webHidden/>
          </w:rPr>
          <w:fldChar w:fldCharType="separate"/>
        </w:r>
        <w:r w:rsidR="00F34F05">
          <w:rPr>
            <w:noProof/>
            <w:webHidden/>
          </w:rPr>
          <w:t>50</w:t>
        </w:r>
        <w:r w:rsidR="00F34F05">
          <w:rPr>
            <w:noProof/>
            <w:webHidden/>
          </w:rPr>
          <w:fldChar w:fldCharType="end"/>
        </w:r>
      </w:hyperlink>
    </w:p>
    <w:p w14:paraId="609BDDE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8" w:history="1">
        <w:r w:rsidR="00F34F05" w:rsidRPr="000A4E8A">
          <w:rPr>
            <w:rStyle w:val="Hyperlink"/>
            <w:noProof/>
          </w:rPr>
          <w:t>5.3.1</w:t>
        </w:r>
        <w:r w:rsidR="00F34F05">
          <w:rPr>
            <w:rFonts w:asciiTheme="minorHAnsi" w:eastAsiaTheme="minorEastAsia" w:hAnsiTheme="minorHAnsi" w:cstheme="minorBidi"/>
            <w:noProof/>
            <w:sz w:val="22"/>
            <w:szCs w:val="22"/>
            <w:lang w:eastAsia="zh-CN"/>
          </w:rPr>
          <w:tab/>
        </w:r>
        <w:r w:rsidR="00F34F05" w:rsidRPr="000A4E8A">
          <w:rPr>
            <w:rStyle w:val="Hyperlink"/>
            <w:noProof/>
          </w:rPr>
          <w:t>Opt-In Function Description</w:t>
        </w:r>
        <w:r w:rsidR="00F34F05">
          <w:rPr>
            <w:noProof/>
            <w:webHidden/>
          </w:rPr>
          <w:tab/>
        </w:r>
        <w:r w:rsidR="00F34F05">
          <w:rPr>
            <w:noProof/>
            <w:webHidden/>
          </w:rPr>
          <w:fldChar w:fldCharType="begin"/>
        </w:r>
        <w:r w:rsidR="00F34F05">
          <w:rPr>
            <w:noProof/>
            <w:webHidden/>
          </w:rPr>
          <w:instrText xml:space="preserve"> PAGEREF _Toc33618428 \h </w:instrText>
        </w:r>
        <w:r w:rsidR="00F34F05">
          <w:rPr>
            <w:noProof/>
            <w:webHidden/>
          </w:rPr>
        </w:r>
        <w:r w:rsidR="00F34F05">
          <w:rPr>
            <w:noProof/>
            <w:webHidden/>
          </w:rPr>
          <w:fldChar w:fldCharType="separate"/>
        </w:r>
        <w:r w:rsidR="00F34F05">
          <w:rPr>
            <w:noProof/>
            <w:webHidden/>
          </w:rPr>
          <w:t>50</w:t>
        </w:r>
        <w:r w:rsidR="00F34F05">
          <w:rPr>
            <w:noProof/>
            <w:webHidden/>
          </w:rPr>
          <w:fldChar w:fldCharType="end"/>
        </w:r>
      </w:hyperlink>
    </w:p>
    <w:p w14:paraId="569D462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9" w:history="1">
        <w:r w:rsidR="00F34F05" w:rsidRPr="000A4E8A">
          <w:rPr>
            <w:rStyle w:val="Hyperlink"/>
            <w:noProof/>
          </w:rPr>
          <w:t>5.3.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29 \h </w:instrText>
        </w:r>
        <w:r w:rsidR="00F34F05">
          <w:rPr>
            <w:noProof/>
            <w:webHidden/>
          </w:rPr>
        </w:r>
        <w:r w:rsidR="00F34F05">
          <w:rPr>
            <w:noProof/>
            <w:webHidden/>
          </w:rPr>
          <w:fldChar w:fldCharType="separate"/>
        </w:r>
        <w:r w:rsidR="00F34F05">
          <w:rPr>
            <w:noProof/>
            <w:webHidden/>
          </w:rPr>
          <w:t>52</w:t>
        </w:r>
        <w:r w:rsidR="00F34F05">
          <w:rPr>
            <w:noProof/>
            <w:webHidden/>
          </w:rPr>
          <w:fldChar w:fldCharType="end"/>
        </w:r>
      </w:hyperlink>
    </w:p>
    <w:p w14:paraId="6A983DF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0" w:history="1">
        <w:r w:rsidR="00F34F05" w:rsidRPr="000A4E8A">
          <w:rPr>
            <w:rStyle w:val="Hyperlink"/>
            <w:noProof/>
          </w:rPr>
          <w:t>5.3.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0 \h </w:instrText>
        </w:r>
        <w:r w:rsidR="00F34F05">
          <w:rPr>
            <w:noProof/>
            <w:webHidden/>
          </w:rPr>
        </w:r>
        <w:r w:rsidR="00F34F05">
          <w:rPr>
            <w:noProof/>
            <w:webHidden/>
          </w:rPr>
          <w:fldChar w:fldCharType="separate"/>
        </w:r>
        <w:r w:rsidR="00F34F05">
          <w:rPr>
            <w:noProof/>
            <w:webHidden/>
          </w:rPr>
          <w:t>52</w:t>
        </w:r>
        <w:r w:rsidR="00F34F05">
          <w:rPr>
            <w:noProof/>
            <w:webHidden/>
          </w:rPr>
          <w:fldChar w:fldCharType="end"/>
        </w:r>
      </w:hyperlink>
    </w:p>
    <w:p w14:paraId="6D8D6492"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1" w:history="1">
        <w:r w:rsidR="00F34F05" w:rsidRPr="000A4E8A">
          <w:rPr>
            <w:rStyle w:val="Hyperlink"/>
            <w:noProof/>
          </w:rPr>
          <w:t>5.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838/B-Create/Add Driver Profile</w:t>
        </w:r>
        <w:r w:rsidR="00F34F05">
          <w:rPr>
            <w:noProof/>
            <w:webHidden/>
          </w:rPr>
          <w:tab/>
        </w:r>
        <w:r w:rsidR="00F34F05">
          <w:rPr>
            <w:noProof/>
            <w:webHidden/>
          </w:rPr>
          <w:fldChar w:fldCharType="begin"/>
        </w:r>
        <w:r w:rsidR="00F34F05">
          <w:rPr>
            <w:noProof/>
            <w:webHidden/>
          </w:rPr>
          <w:instrText xml:space="preserve"> PAGEREF _Toc33618431 \h </w:instrText>
        </w:r>
        <w:r w:rsidR="00F34F05">
          <w:rPr>
            <w:noProof/>
            <w:webHidden/>
          </w:rPr>
        </w:r>
        <w:r w:rsidR="00F34F05">
          <w:rPr>
            <w:noProof/>
            <w:webHidden/>
          </w:rPr>
          <w:fldChar w:fldCharType="separate"/>
        </w:r>
        <w:r w:rsidR="00F34F05">
          <w:rPr>
            <w:noProof/>
            <w:webHidden/>
          </w:rPr>
          <w:t>53</w:t>
        </w:r>
        <w:r w:rsidR="00F34F05">
          <w:rPr>
            <w:noProof/>
            <w:webHidden/>
          </w:rPr>
          <w:fldChar w:fldCharType="end"/>
        </w:r>
      </w:hyperlink>
    </w:p>
    <w:p w14:paraId="64583850"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2" w:history="1">
        <w:r w:rsidR="00F34F05" w:rsidRPr="000A4E8A">
          <w:rPr>
            <w:rStyle w:val="Hyperlink"/>
            <w:noProof/>
          </w:rPr>
          <w:t>5.4.1</w:t>
        </w:r>
        <w:r w:rsidR="00F34F05">
          <w:rPr>
            <w:rFonts w:asciiTheme="minorHAnsi" w:eastAsiaTheme="minorEastAsia" w:hAnsiTheme="minorHAnsi" w:cstheme="minorBidi"/>
            <w:noProof/>
            <w:sz w:val="22"/>
            <w:szCs w:val="22"/>
            <w:lang w:eastAsia="zh-CN"/>
          </w:rPr>
          <w:tab/>
        </w:r>
        <w:r w:rsidR="00F34F05" w:rsidRPr="000A4E8A">
          <w:rPr>
            <w:rStyle w:val="Hyperlink"/>
            <w:noProof/>
          </w:rPr>
          <w:t>Create/Add Driver Profile Function Description</w:t>
        </w:r>
        <w:r w:rsidR="00F34F05">
          <w:rPr>
            <w:noProof/>
            <w:webHidden/>
          </w:rPr>
          <w:tab/>
        </w:r>
        <w:r w:rsidR="00F34F05">
          <w:rPr>
            <w:noProof/>
            <w:webHidden/>
          </w:rPr>
          <w:fldChar w:fldCharType="begin"/>
        </w:r>
        <w:r w:rsidR="00F34F05">
          <w:rPr>
            <w:noProof/>
            <w:webHidden/>
          </w:rPr>
          <w:instrText xml:space="preserve"> PAGEREF _Toc33618432 \h </w:instrText>
        </w:r>
        <w:r w:rsidR="00F34F05">
          <w:rPr>
            <w:noProof/>
            <w:webHidden/>
          </w:rPr>
        </w:r>
        <w:r w:rsidR="00F34F05">
          <w:rPr>
            <w:noProof/>
            <w:webHidden/>
          </w:rPr>
          <w:fldChar w:fldCharType="separate"/>
        </w:r>
        <w:r w:rsidR="00F34F05">
          <w:rPr>
            <w:noProof/>
            <w:webHidden/>
          </w:rPr>
          <w:t>53</w:t>
        </w:r>
        <w:r w:rsidR="00F34F05">
          <w:rPr>
            <w:noProof/>
            <w:webHidden/>
          </w:rPr>
          <w:fldChar w:fldCharType="end"/>
        </w:r>
      </w:hyperlink>
    </w:p>
    <w:p w14:paraId="277537E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3" w:history="1">
        <w:r w:rsidR="00F34F05" w:rsidRPr="000A4E8A">
          <w:rPr>
            <w:rStyle w:val="Hyperlink"/>
            <w:noProof/>
          </w:rPr>
          <w:t>5.4.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33 \h </w:instrText>
        </w:r>
        <w:r w:rsidR="00F34F05">
          <w:rPr>
            <w:noProof/>
            <w:webHidden/>
          </w:rPr>
        </w:r>
        <w:r w:rsidR="00F34F05">
          <w:rPr>
            <w:noProof/>
            <w:webHidden/>
          </w:rPr>
          <w:fldChar w:fldCharType="separate"/>
        </w:r>
        <w:r w:rsidR="00F34F05">
          <w:rPr>
            <w:noProof/>
            <w:webHidden/>
          </w:rPr>
          <w:t>56</w:t>
        </w:r>
        <w:r w:rsidR="00F34F05">
          <w:rPr>
            <w:noProof/>
            <w:webHidden/>
          </w:rPr>
          <w:fldChar w:fldCharType="end"/>
        </w:r>
      </w:hyperlink>
    </w:p>
    <w:p w14:paraId="56EE161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4" w:history="1">
        <w:r w:rsidR="00F34F05" w:rsidRPr="000A4E8A">
          <w:rPr>
            <w:rStyle w:val="Hyperlink"/>
            <w:noProof/>
          </w:rPr>
          <w:t>5.4.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4 \h </w:instrText>
        </w:r>
        <w:r w:rsidR="00F34F05">
          <w:rPr>
            <w:noProof/>
            <w:webHidden/>
          </w:rPr>
        </w:r>
        <w:r w:rsidR="00F34F05">
          <w:rPr>
            <w:noProof/>
            <w:webHidden/>
          </w:rPr>
          <w:fldChar w:fldCharType="separate"/>
        </w:r>
        <w:r w:rsidR="00F34F05">
          <w:rPr>
            <w:noProof/>
            <w:webHidden/>
          </w:rPr>
          <w:t>57</w:t>
        </w:r>
        <w:r w:rsidR="00F34F05">
          <w:rPr>
            <w:noProof/>
            <w:webHidden/>
          </w:rPr>
          <w:fldChar w:fldCharType="end"/>
        </w:r>
      </w:hyperlink>
    </w:p>
    <w:p w14:paraId="06D18E2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5" w:history="1">
        <w:r w:rsidR="00F34F05" w:rsidRPr="000A4E8A">
          <w:rPr>
            <w:rStyle w:val="Hyperlink"/>
            <w:noProof/>
          </w:rPr>
          <w:t>5.4.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35 \h </w:instrText>
        </w:r>
        <w:r w:rsidR="00F34F05">
          <w:rPr>
            <w:noProof/>
            <w:webHidden/>
          </w:rPr>
        </w:r>
        <w:r w:rsidR="00F34F05">
          <w:rPr>
            <w:noProof/>
            <w:webHidden/>
          </w:rPr>
          <w:fldChar w:fldCharType="separate"/>
        </w:r>
        <w:r w:rsidR="00F34F05">
          <w:rPr>
            <w:noProof/>
            <w:webHidden/>
          </w:rPr>
          <w:t>60</w:t>
        </w:r>
        <w:r w:rsidR="00F34F05">
          <w:rPr>
            <w:noProof/>
            <w:webHidden/>
          </w:rPr>
          <w:fldChar w:fldCharType="end"/>
        </w:r>
      </w:hyperlink>
    </w:p>
    <w:p w14:paraId="30463672"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6" w:history="1">
        <w:r w:rsidR="00F34F05" w:rsidRPr="000A4E8A">
          <w:rPr>
            <w:rStyle w:val="Hyperlink"/>
            <w:noProof/>
          </w:rPr>
          <w:t>5.5</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51/A-Associate Keyfob</w:t>
        </w:r>
        <w:r w:rsidR="00F34F05">
          <w:rPr>
            <w:noProof/>
            <w:webHidden/>
          </w:rPr>
          <w:tab/>
        </w:r>
        <w:r w:rsidR="00F34F05">
          <w:rPr>
            <w:noProof/>
            <w:webHidden/>
          </w:rPr>
          <w:fldChar w:fldCharType="begin"/>
        </w:r>
        <w:r w:rsidR="00F34F05">
          <w:rPr>
            <w:noProof/>
            <w:webHidden/>
          </w:rPr>
          <w:instrText xml:space="preserve"> PAGEREF _Toc33618436 \h </w:instrText>
        </w:r>
        <w:r w:rsidR="00F34F05">
          <w:rPr>
            <w:noProof/>
            <w:webHidden/>
          </w:rPr>
        </w:r>
        <w:r w:rsidR="00F34F05">
          <w:rPr>
            <w:noProof/>
            <w:webHidden/>
          </w:rPr>
          <w:fldChar w:fldCharType="separate"/>
        </w:r>
        <w:r w:rsidR="00F34F05">
          <w:rPr>
            <w:noProof/>
            <w:webHidden/>
          </w:rPr>
          <w:t>63</w:t>
        </w:r>
        <w:r w:rsidR="00F34F05">
          <w:rPr>
            <w:noProof/>
            <w:webHidden/>
          </w:rPr>
          <w:fldChar w:fldCharType="end"/>
        </w:r>
      </w:hyperlink>
    </w:p>
    <w:p w14:paraId="10A37E9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7" w:history="1">
        <w:r w:rsidR="00F34F05" w:rsidRPr="000A4E8A">
          <w:rPr>
            <w:rStyle w:val="Hyperlink"/>
            <w:noProof/>
          </w:rPr>
          <w:t>5.5.1</w:t>
        </w:r>
        <w:r w:rsidR="00F34F05">
          <w:rPr>
            <w:rFonts w:asciiTheme="minorHAnsi" w:eastAsiaTheme="minorEastAsia" w:hAnsiTheme="minorHAnsi" w:cstheme="minorBidi"/>
            <w:noProof/>
            <w:sz w:val="22"/>
            <w:szCs w:val="22"/>
            <w:lang w:eastAsia="zh-CN"/>
          </w:rPr>
          <w:tab/>
        </w:r>
        <w:r w:rsidR="00F34F05" w:rsidRPr="000A4E8A">
          <w:rPr>
            <w:rStyle w:val="Hyperlink"/>
            <w:noProof/>
          </w:rPr>
          <w:t>Associate Keyfob Function Description</w:t>
        </w:r>
        <w:r w:rsidR="00F34F05">
          <w:rPr>
            <w:noProof/>
            <w:webHidden/>
          </w:rPr>
          <w:tab/>
        </w:r>
        <w:r w:rsidR="00F34F05">
          <w:rPr>
            <w:noProof/>
            <w:webHidden/>
          </w:rPr>
          <w:fldChar w:fldCharType="begin"/>
        </w:r>
        <w:r w:rsidR="00F34F05">
          <w:rPr>
            <w:noProof/>
            <w:webHidden/>
          </w:rPr>
          <w:instrText xml:space="preserve"> PAGEREF _Toc33618437 \h </w:instrText>
        </w:r>
        <w:r w:rsidR="00F34F05">
          <w:rPr>
            <w:noProof/>
            <w:webHidden/>
          </w:rPr>
        </w:r>
        <w:r w:rsidR="00F34F05">
          <w:rPr>
            <w:noProof/>
            <w:webHidden/>
          </w:rPr>
          <w:fldChar w:fldCharType="separate"/>
        </w:r>
        <w:r w:rsidR="00F34F05">
          <w:rPr>
            <w:noProof/>
            <w:webHidden/>
          </w:rPr>
          <w:t>63</w:t>
        </w:r>
        <w:r w:rsidR="00F34F05">
          <w:rPr>
            <w:noProof/>
            <w:webHidden/>
          </w:rPr>
          <w:fldChar w:fldCharType="end"/>
        </w:r>
      </w:hyperlink>
    </w:p>
    <w:p w14:paraId="6B3B61A1"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8" w:history="1">
        <w:r w:rsidR="00F34F05" w:rsidRPr="000A4E8A">
          <w:rPr>
            <w:rStyle w:val="Hyperlink"/>
            <w:noProof/>
          </w:rPr>
          <w:t>5.5.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38 \h </w:instrText>
        </w:r>
        <w:r w:rsidR="00F34F05">
          <w:rPr>
            <w:noProof/>
            <w:webHidden/>
          </w:rPr>
        </w:r>
        <w:r w:rsidR="00F34F05">
          <w:rPr>
            <w:noProof/>
            <w:webHidden/>
          </w:rPr>
          <w:fldChar w:fldCharType="separate"/>
        </w:r>
        <w:r w:rsidR="00F34F05">
          <w:rPr>
            <w:noProof/>
            <w:webHidden/>
          </w:rPr>
          <w:t>65</w:t>
        </w:r>
        <w:r w:rsidR="00F34F05">
          <w:rPr>
            <w:noProof/>
            <w:webHidden/>
          </w:rPr>
          <w:fldChar w:fldCharType="end"/>
        </w:r>
      </w:hyperlink>
    </w:p>
    <w:p w14:paraId="601D5F56"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9" w:history="1">
        <w:r w:rsidR="00F34F05" w:rsidRPr="000A4E8A">
          <w:rPr>
            <w:rStyle w:val="Hyperlink"/>
            <w:noProof/>
          </w:rPr>
          <w:t>5.5.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39 \h </w:instrText>
        </w:r>
        <w:r w:rsidR="00F34F05">
          <w:rPr>
            <w:noProof/>
            <w:webHidden/>
          </w:rPr>
        </w:r>
        <w:r w:rsidR="00F34F05">
          <w:rPr>
            <w:noProof/>
            <w:webHidden/>
          </w:rPr>
          <w:fldChar w:fldCharType="separate"/>
        </w:r>
        <w:r w:rsidR="00F34F05">
          <w:rPr>
            <w:noProof/>
            <w:webHidden/>
          </w:rPr>
          <w:t>66</w:t>
        </w:r>
        <w:r w:rsidR="00F34F05">
          <w:rPr>
            <w:noProof/>
            <w:webHidden/>
          </w:rPr>
          <w:fldChar w:fldCharType="end"/>
        </w:r>
      </w:hyperlink>
    </w:p>
    <w:p w14:paraId="61DF5E3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0" w:history="1">
        <w:r w:rsidR="00F34F05" w:rsidRPr="000A4E8A">
          <w:rPr>
            <w:rStyle w:val="Hyperlink"/>
            <w:noProof/>
          </w:rPr>
          <w:t>5.5.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40 \h </w:instrText>
        </w:r>
        <w:r w:rsidR="00F34F05">
          <w:rPr>
            <w:noProof/>
            <w:webHidden/>
          </w:rPr>
        </w:r>
        <w:r w:rsidR="00F34F05">
          <w:rPr>
            <w:noProof/>
            <w:webHidden/>
          </w:rPr>
          <w:fldChar w:fldCharType="separate"/>
        </w:r>
        <w:r w:rsidR="00F34F05">
          <w:rPr>
            <w:noProof/>
            <w:webHidden/>
          </w:rPr>
          <w:t>69</w:t>
        </w:r>
        <w:r w:rsidR="00F34F05">
          <w:rPr>
            <w:noProof/>
            <w:webHidden/>
          </w:rPr>
          <w:fldChar w:fldCharType="end"/>
        </w:r>
      </w:hyperlink>
    </w:p>
    <w:p w14:paraId="512DC350"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1" w:history="1">
        <w:r w:rsidR="00F34F05" w:rsidRPr="000A4E8A">
          <w:rPr>
            <w:rStyle w:val="Hyperlink"/>
            <w:noProof/>
          </w:rPr>
          <w:t>5.6</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69/A-Disassociate Keyfob</w:t>
        </w:r>
        <w:r w:rsidR="00F34F05">
          <w:rPr>
            <w:noProof/>
            <w:webHidden/>
          </w:rPr>
          <w:tab/>
        </w:r>
        <w:r w:rsidR="00F34F05">
          <w:rPr>
            <w:noProof/>
            <w:webHidden/>
          </w:rPr>
          <w:fldChar w:fldCharType="begin"/>
        </w:r>
        <w:r w:rsidR="00F34F05">
          <w:rPr>
            <w:noProof/>
            <w:webHidden/>
          </w:rPr>
          <w:instrText xml:space="preserve"> PAGEREF _Toc33618441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14:paraId="63AAA668"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2" w:history="1">
        <w:r w:rsidR="00F34F05" w:rsidRPr="000A4E8A">
          <w:rPr>
            <w:rStyle w:val="Hyperlink"/>
            <w:noProof/>
          </w:rPr>
          <w:t>5.6.1</w:t>
        </w:r>
        <w:r w:rsidR="00F34F05">
          <w:rPr>
            <w:rFonts w:asciiTheme="minorHAnsi" w:eastAsiaTheme="minorEastAsia" w:hAnsiTheme="minorHAnsi" w:cstheme="minorBidi"/>
            <w:noProof/>
            <w:sz w:val="22"/>
            <w:szCs w:val="22"/>
            <w:lang w:eastAsia="zh-CN"/>
          </w:rPr>
          <w:tab/>
        </w:r>
        <w:r w:rsidR="00F34F05" w:rsidRPr="000A4E8A">
          <w:rPr>
            <w:rStyle w:val="Hyperlink"/>
            <w:noProof/>
          </w:rPr>
          <w:t>Disassociate Keyfob Description</w:t>
        </w:r>
        <w:r w:rsidR="00F34F05">
          <w:rPr>
            <w:noProof/>
            <w:webHidden/>
          </w:rPr>
          <w:tab/>
        </w:r>
        <w:r w:rsidR="00F34F05">
          <w:rPr>
            <w:noProof/>
            <w:webHidden/>
          </w:rPr>
          <w:fldChar w:fldCharType="begin"/>
        </w:r>
        <w:r w:rsidR="00F34F05">
          <w:rPr>
            <w:noProof/>
            <w:webHidden/>
          </w:rPr>
          <w:instrText xml:space="preserve"> PAGEREF _Toc33618442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14:paraId="24BED586"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3" w:history="1">
        <w:r w:rsidR="00F34F05" w:rsidRPr="000A4E8A">
          <w:rPr>
            <w:rStyle w:val="Hyperlink"/>
            <w:noProof/>
          </w:rPr>
          <w:t>5.6.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43 \h </w:instrText>
        </w:r>
        <w:r w:rsidR="00F34F05">
          <w:rPr>
            <w:noProof/>
            <w:webHidden/>
          </w:rPr>
        </w:r>
        <w:r w:rsidR="00F34F05">
          <w:rPr>
            <w:noProof/>
            <w:webHidden/>
          </w:rPr>
          <w:fldChar w:fldCharType="separate"/>
        </w:r>
        <w:r w:rsidR="00F34F05">
          <w:rPr>
            <w:noProof/>
            <w:webHidden/>
          </w:rPr>
          <w:t>71</w:t>
        </w:r>
        <w:r w:rsidR="00F34F05">
          <w:rPr>
            <w:noProof/>
            <w:webHidden/>
          </w:rPr>
          <w:fldChar w:fldCharType="end"/>
        </w:r>
      </w:hyperlink>
    </w:p>
    <w:p w14:paraId="4812452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4" w:history="1">
        <w:r w:rsidR="00F34F05" w:rsidRPr="000A4E8A">
          <w:rPr>
            <w:rStyle w:val="Hyperlink"/>
            <w:noProof/>
          </w:rPr>
          <w:t>5.6.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44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14:paraId="7FF4C4D5"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5" w:history="1">
        <w:r w:rsidR="00F34F05" w:rsidRPr="000A4E8A">
          <w:rPr>
            <w:rStyle w:val="Hyperlink"/>
            <w:noProof/>
          </w:rPr>
          <w:t>5.6.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45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14:paraId="6C301863"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6" w:history="1">
        <w:r w:rsidR="00F34F05" w:rsidRPr="000A4E8A">
          <w:rPr>
            <w:rStyle w:val="Hyperlink"/>
            <w:noProof/>
          </w:rPr>
          <w:t>5.6.5</w:t>
        </w:r>
        <w:r w:rsidR="00F34F05">
          <w:rPr>
            <w:rFonts w:asciiTheme="minorHAnsi" w:eastAsiaTheme="minorEastAsia" w:hAnsiTheme="minorHAnsi" w:cstheme="minorBidi"/>
            <w:noProof/>
            <w:sz w:val="22"/>
            <w:szCs w:val="22"/>
            <w:lang w:eastAsia="zh-CN"/>
          </w:rPr>
          <w:tab/>
        </w:r>
        <w:r w:rsidR="00F34F05" w:rsidRPr="000A4E8A">
          <w:rPr>
            <w:rStyle w:val="Hyperlink"/>
            <w:noProof/>
          </w:rPr>
          <w:t>Please refer to ENMEM-ACT-REQ-199916-Associate Keyfob To Driver Profile</w:t>
        </w:r>
        <w:r w:rsidR="00F34F05">
          <w:rPr>
            <w:noProof/>
            <w:webHidden/>
          </w:rPr>
          <w:tab/>
        </w:r>
        <w:r w:rsidR="00F34F05">
          <w:rPr>
            <w:noProof/>
            <w:webHidden/>
          </w:rPr>
          <w:fldChar w:fldCharType="begin"/>
        </w:r>
        <w:r w:rsidR="00F34F05">
          <w:rPr>
            <w:noProof/>
            <w:webHidden/>
          </w:rPr>
          <w:instrText xml:space="preserve"> PAGEREF _Toc33618446 \h </w:instrText>
        </w:r>
        <w:r w:rsidR="00F34F05">
          <w:rPr>
            <w:noProof/>
            <w:webHidden/>
          </w:rPr>
        </w:r>
        <w:r w:rsidR="00F34F05">
          <w:rPr>
            <w:noProof/>
            <w:webHidden/>
          </w:rPr>
          <w:fldChar w:fldCharType="separate"/>
        </w:r>
        <w:r w:rsidR="00F34F05">
          <w:rPr>
            <w:noProof/>
            <w:webHidden/>
          </w:rPr>
          <w:t>72</w:t>
        </w:r>
        <w:r w:rsidR="00F34F05">
          <w:rPr>
            <w:noProof/>
            <w:webHidden/>
          </w:rPr>
          <w:fldChar w:fldCharType="end"/>
        </w:r>
      </w:hyperlink>
    </w:p>
    <w:p w14:paraId="0C24754B"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7" w:history="1">
        <w:r w:rsidR="00F34F05" w:rsidRPr="000A4E8A">
          <w:rPr>
            <w:rStyle w:val="Hyperlink"/>
            <w:noProof/>
          </w:rPr>
          <w:t>5.7</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32251/A-Associate Phone</w:t>
        </w:r>
        <w:r w:rsidR="00F34F05">
          <w:rPr>
            <w:noProof/>
            <w:webHidden/>
          </w:rPr>
          <w:tab/>
        </w:r>
        <w:r w:rsidR="00F34F05">
          <w:rPr>
            <w:noProof/>
            <w:webHidden/>
          </w:rPr>
          <w:fldChar w:fldCharType="begin"/>
        </w:r>
        <w:r w:rsidR="00F34F05">
          <w:rPr>
            <w:noProof/>
            <w:webHidden/>
          </w:rPr>
          <w:instrText xml:space="preserve"> PAGEREF _Toc33618447 \h </w:instrText>
        </w:r>
        <w:r w:rsidR="00F34F05">
          <w:rPr>
            <w:noProof/>
            <w:webHidden/>
          </w:rPr>
        </w:r>
        <w:r w:rsidR="00F34F05">
          <w:rPr>
            <w:noProof/>
            <w:webHidden/>
          </w:rPr>
          <w:fldChar w:fldCharType="separate"/>
        </w:r>
        <w:r w:rsidR="00F34F05">
          <w:rPr>
            <w:noProof/>
            <w:webHidden/>
          </w:rPr>
          <w:t>74</w:t>
        </w:r>
        <w:r w:rsidR="00F34F05">
          <w:rPr>
            <w:noProof/>
            <w:webHidden/>
          </w:rPr>
          <w:fldChar w:fldCharType="end"/>
        </w:r>
      </w:hyperlink>
    </w:p>
    <w:p w14:paraId="6DB4844D"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8" w:history="1">
        <w:r w:rsidR="00F34F05" w:rsidRPr="000A4E8A">
          <w:rPr>
            <w:rStyle w:val="Hyperlink"/>
            <w:noProof/>
          </w:rPr>
          <w:t>5.7.1</w:t>
        </w:r>
        <w:r w:rsidR="00F34F05">
          <w:rPr>
            <w:rFonts w:asciiTheme="minorHAnsi" w:eastAsiaTheme="minorEastAsia" w:hAnsiTheme="minorHAnsi" w:cstheme="minorBidi"/>
            <w:noProof/>
            <w:sz w:val="22"/>
            <w:szCs w:val="22"/>
            <w:lang w:eastAsia="zh-CN"/>
          </w:rPr>
          <w:tab/>
        </w:r>
        <w:r w:rsidR="00F34F05" w:rsidRPr="000A4E8A">
          <w:rPr>
            <w:rStyle w:val="Hyperlink"/>
            <w:noProof/>
          </w:rPr>
          <w:t>Associate Phone Function Description</w:t>
        </w:r>
        <w:r w:rsidR="00F34F05">
          <w:rPr>
            <w:noProof/>
            <w:webHidden/>
          </w:rPr>
          <w:tab/>
        </w:r>
        <w:r w:rsidR="00F34F05">
          <w:rPr>
            <w:noProof/>
            <w:webHidden/>
          </w:rPr>
          <w:fldChar w:fldCharType="begin"/>
        </w:r>
        <w:r w:rsidR="00F34F05">
          <w:rPr>
            <w:noProof/>
            <w:webHidden/>
          </w:rPr>
          <w:instrText xml:space="preserve"> PAGEREF _Toc33618448 \h </w:instrText>
        </w:r>
        <w:r w:rsidR="00F34F05">
          <w:rPr>
            <w:noProof/>
            <w:webHidden/>
          </w:rPr>
        </w:r>
        <w:r w:rsidR="00F34F05">
          <w:rPr>
            <w:noProof/>
            <w:webHidden/>
          </w:rPr>
          <w:fldChar w:fldCharType="separate"/>
        </w:r>
        <w:r w:rsidR="00F34F05">
          <w:rPr>
            <w:noProof/>
            <w:webHidden/>
          </w:rPr>
          <w:t>74</w:t>
        </w:r>
        <w:r w:rsidR="00F34F05">
          <w:rPr>
            <w:noProof/>
            <w:webHidden/>
          </w:rPr>
          <w:fldChar w:fldCharType="end"/>
        </w:r>
      </w:hyperlink>
    </w:p>
    <w:p w14:paraId="414477CE"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9" w:history="1">
        <w:r w:rsidR="00F34F05" w:rsidRPr="000A4E8A">
          <w:rPr>
            <w:rStyle w:val="Hyperlink"/>
            <w:noProof/>
          </w:rPr>
          <w:t>5.7.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49 \h </w:instrText>
        </w:r>
        <w:r w:rsidR="00F34F05">
          <w:rPr>
            <w:noProof/>
            <w:webHidden/>
          </w:rPr>
        </w:r>
        <w:r w:rsidR="00F34F05">
          <w:rPr>
            <w:noProof/>
            <w:webHidden/>
          </w:rPr>
          <w:fldChar w:fldCharType="separate"/>
        </w:r>
        <w:r w:rsidR="00F34F05">
          <w:rPr>
            <w:noProof/>
            <w:webHidden/>
          </w:rPr>
          <w:t>76</w:t>
        </w:r>
        <w:r w:rsidR="00F34F05">
          <w:rPr>
            <w:noProof/>
            <w:webHidden/>
          </w:rPr>
          <w:fldChar w:fldCharType="end"/>
        </w:r>
      </w:hyperlink>
    </w:p>
    <w:p w14:paraId="7AB50129"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0" w:history="1">
        <w:r w:rsidR="00F34F05" w:rsidRPr="000A4E8A">
          <w:rPr>
            <w:rStyle w:val="Hyperlink"/>
            <w:noProof/>
          </w:rPr>
          <w:t>5.7.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50 \h </w:instrText>
        </w:r>
        <w:r w:rsidR="00F34F05">
          <w:rPr>
            <w:noProof/>
            <w:webHidden/>
          </w:rPr>
        </w:r>
        <w:r w:rsidR="00F34F05">
          <w:rPr>
            <w:noProof/>
            <w:webHidden/>
          </w:rPr>
          <w:fldChar w:fldCharType="separate"/>
        </w:r>
        <w:r w:rsidR="00F34F05">
          <w:rPr>
            <w:noProof/>
            <w:webHidden/>
          </w:rPr>
          <w:t>77</w:t>
        </w:r>
        <w:r w:rsidR="00F34F05">
          <w:rPr>
            <w:noProof/>
            <w:webHidden/>
          </w:rPr>
          <w:fldChar w:fldCharType="end"/>
        </w:r>
      </w:hyperlink>
    </w:p>
    <w:p w14:paraId="0CFA6E3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1" w:history="1">
        <w:r w:rsidR="00F34F05" w:rsidRPr="000A4E8A">
          <w:rPr>
            <w:rStyle w:val="Hyperlink"/>
            <w:noProof/>
          </w:rPr>
          <w:t>5.7.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51 \h </w:instrText>
        </w:r>
        <w:r w:rsidR="00F34F05">
          <w:rPr>
            <w:noProof/>
            <w:webHidden/>
          </w:rPr>
        </w:r>
        <w:r w:rsidR="00F34F05">
          <w:rPr>
            <w:noProof/>
            <w:webHidden/>
          </w:rPr>
          <w:fldChar w:fldCharType="separate"/>
        </w:r>
        <w:r w:rsidR="00F34F05">
          <w:rPr>
            <w:noProof/>
            <w:webHidden/>
          </w:rPr>
          <w:t>80</w:t>
        </w:r>
        <w:r w:rsidR="00F34F05">
          <w:rPr>
            <w:noProof/>
            <w:webHidden/>
          </w:rPr>
          <w:fldChar w:fldCharType="end"/>
        </w:r>
      </w:hyperlink>
    </w:p>
    <w:p w14:paraId="7E640D2C"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2" w:history="1">
        <w:r w:rsidR="00F34F05" w:rsidRPr="000A4E8A">
          <w:rPr>
            <w:rStyle w:val="Hyperlink"/>
            <w:noProof/>
          </w:rPr>
          <w:t>5.8</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32272/A-Disassociate Phone</w:t>
        </w:r>
        <w:r w:rsidR="00F34F05">
          <w:rPr>
            <w:noProof/>
            <w:webHidden/>
          </w:rPr>
          <w:tab/>
        </w:r>
        <w:r w:rsidR="00F34F05">
          <w:rPr>
            <w:noProof/>
            <w:webHidden/>
          </w:rPr>
          <w:fldChar w:fldCharType="begin"/>
        </w:r>
        <w:r w:rsidR="00F34F05">
          <w:rPr>
            <w:noProof/>
            <w:webHidden/>
          </w:rPr>
          <w:instrText xml:space="preserve"> PAGEREF _Toc33618452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14:paraId="5F5A4A37"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3" w:history="1">
        <w:r w:rsidR="00F34F05" w:rsidRPr="000A4E8A">
          <w:rPr>
            <w:rStyle w:val="Hyperlink"/>
            <w:noProof/>
          </w:rPr>
          <w:t>5.8.1</w:t>
        </w:r>
        <w:r w:rsidR="00F34F05">
          <w:rPr>
            <w:rFonts w:asciiTheme="minorHAnsi" w:eastAsiaTheme="minorEastAsia" w:hAnsiTheme="minorHAnsi" w:cstheme="minorBidi"/>
            <w:noProof/>
            <w:sz w:val="22"/>
            <w:szCs w:val="22"/>
            <w:lang w:eastAsia="zh-CN"/>
          </w:rPr>
          <w:tab/>
        </w:r>
        <w:r w:rsidR="00F34F05" w:rsidRPr="000A4E8A">
          <w:rPr>
            <w:rStyle w:val="Hyperlink"/>
            <w:noProof/>
          </w:rPr>
          <w:t>Disassociate Phone Description</w:t>
        </w:r>
        <w:r w:rsidR="00F34F05">
          <w:rPr>
            <w:noProof/>
            <w:webHidden/>
          </w:rPr>
          <w:tab/>
        </w:r>
        <w:r w:rsidR="00F34F05">
          <w:rPr>
            <w:noProof/>
            <w:webHidden/>
          </w:rPr>
          <w:fldChar w:fldCharType="begin"/>
        </w:r>
        <w:r w:rsidR="00F34F05">
          <w:rPr>
            <w:noProof/>
            <w:webHidden/>
          </w:rPr>
          <w:instrText xml:space="preserve"> PAGEREF _Toc33618453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14:paraId="25DE1C4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4" w:history="1">
        <w:r w:rsidR="00F34F05" w:rsidRPr="000A4E8A">
          <w:rPr>
            <w:rStyle w:val="Hyperlink"/>
            <w:noProof/>
          </w:rPr>
          <w:t>5.8.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54 \h </w:instrText>
        </w:r>
        <w:r w:rsidR="00F34F05">
          <w:rPr>
            <w:noProof/>
            <w:webHidden/>
          </w:rPr>
        </w:r>
        <w:r w:rsidR="00F34F05">
          <w:rPr>
            <w:noProof/>
            <w:webHidden/>
          </w:rPr>
          <w:fldChar w:fldCharType="separate"/>
        </w:r>
        <w:r w:rsidR="00F34F05">
          <w:rPr>
            <w:noProof/>
            <w:webHidden/>
          </w:rPr>
          <w:t>82</w:t>
        </w:r>
        <w:r w:rsidR="00F34F05">
          <w:rPr>
            <w:noProof/>
            <w:webHidden/>
          </w:rPr>
          <w:fldChar w:fldCharType="end"/>
        </w:r>
      </w:hyperlink>
    </w:p>
    <w:p w14:paraId="54F00378"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5" w:history="1">
        <w:r w:rsidR="00F34F05" w:rsidRPr="000A4E8A">
          <w:rPr>
            <w:rStyle w:val="Hyperlink"/>
            <w:noProof/>
          </w:rPr>
          <w:t>5.8.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55 \h </w:instrText>
        </w:r>
        <w:r w:rsidR="00F34F05">
          <w:rPr>
            <w:noProof/>
            <w:webHidden/>
          </w:rPr>
        </w:r>
        <w:r w:rsidR="00F34F05">
          <w:rPr>
            <w:noProof/>
            <w:webHidden/>
          </w:rPr>
          <w:fldChar w:fldCharType="separate"/>
        </w:r>
        <w:r w:rsidR="00F34F05">
          <w:rPr>
            <w:noProof/>
            <w:webHidden/>
          </w:rPr>
          <w:t>83</w:t>
        </w:r>
        <w:r w:rsidR="00F34F05">
          <w:rPr>
            <w:noProof/>
            <w:webHidden/>
          </w:rPr>
          <w:fldChar w:fldCharType="end"/>
        </w:r>
      </w:hyperlink>
    </w:p>
    <w:p w14:paraId="16C20277"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6" w:history="1">
        <w:r w:rsidR="00F34F05" w:rsidRPr="000A4E8A">
          <w:rPr>
            <w:rStyle w:val="Hyperlink"/>
            <w:noProof/>
          </w:rPr>
          <w:t>5.8.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56 \h </w:instrText>
        </w:r>
        <w:r w:rsidR="00F34F05">
          <w:rPr>
            <w:noProof/>
            <w:webHidden/>
          </w:rPr>
        </w:r>
        <w:r w:rsidR="00F34F05">
          <w:rPr>
            <w:noProof/>
            <w:webHidden/>
          </w:rPr>
          <w:fldChar w:fldCharType="separate"/>
        </w:r>
        <w:r w:rsidR="00F34F05">
          <w:rPr>
            <w:noProof/>
            <w:webHidden/>
          </w:rPr>
          <w:t>84</w:t>
        </w:r>
        <w:r w:rsidR="00F34F05">
          <w:rPr>
            <w:noProof/>
            <w:webHidden/>
          </w:rPr>
          <w:fldChar w:fldCharType="end"/>
        </w:r>
      </w:hyperlink>
    </w:p>
    <w:p w14:paraId="2BE549FA"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7" w:history="1">
        <w:r w:rsidR="00F34F05" w:rsidRPr="000A4E8A">
          <w:rPr>
            <w:rStyle w:val="Hyperlink"/>
            <w:noProof/>
          </w:rPr>
          <w:t>5.8.5</w:t>
        </w:r>
        <w:r w:rsidR="00F34F05">
          <w:rPr>
            <w:rFonts w:asciiTheme="minorHAnsi" w:eastAsiaTheme="minorEastAsia" w:hAnsiTheme="minorHAnsi" w:cstheme="minorBidi"/>
            <w:noProof/>
            <w:sz w:val="22"/>
            <w:szCs w:val="22"/>
            <w:lang w:eastAsia="zh-CN"/>
          </w:rPr>
          <w:tab/>
        </w:r>
        <w:r w:rsidR="00F34F05" w:rsidRPr="000A4E8A">
          <w:rPr>
            <w:rStyle w:val="Hyperlink"/>
            <w:noProof/>
          </w:rPr>
          <w:t>Please refer to ENMEM-ACT-REQ-232270-Associate Phone to Driver Profile</w:t>
        </w:r>
        <w:r w:rsidR="00F34F05">
          <w:rPr>
            <w:noProof/>
            <w:webHidden/>
          </w:rPr>
          <w:tab/>
        </w:r>
        <w:r w:rsidR="00F34F05">
          <w:rPr>
            <w:noProof/>
            <w:webHidden/>
          </w:rPr>
          <w:fldChar w:fldCharType="begin"/>
        </w:r>
        <w:r w:rsidR="00F34F05">
          <w:rPr>
            <w:noProof/>
            <w:webHidden/>
          </w:rPr>
          <w:instrText xml:space="preserve"> PAGEREF _Toc33618457 \h </w:instrText>
        </w:r>
        <w:r w:rsidR="00F34F05">
          <w:rPr>
            <w:noProof/>
            <w:webHidden/>
          </w:rPr>
        </w:r>
        <w:r w:rsidR="00F34F05">
          <w:rPr>
            <w:noProof/>
            <w:webHidden/>
          </w:rPr>
          <w:fldChar w:fldCharType="separate"/>
        </w:r>
        <w:r w:rsidR="00F34F05">
          <w:rPr>
            <w:noProof/>
            <w:webHidden/>
          </w:rPr>
          <w:t>84</w:t>
        </w:r>
        <w:r w:rsidR="00F34F05">
          <w:rPr>
            <w:noProof/>
            <w:webHidden/>
          </w:rPr>
          <w:fldChar w:fldCharType="end"/>
        </w:r>
      </w:hyperlink>
    </w:p>
    <w:p w14:paraId="1653BEE2"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8" w:history="1">
        <w:r w:rsidR="00F34F05" w:rsidRPr="000A4E8A">
          <w:rPr>
            <w:rStyle w:val="Hyperlink"/>
            <w:noProof/>
          </w:rPr>
          <w:t>5.9</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74/A-Delete Driver Profile</w:t>
        </w:r>
        <w:r w:rsidR="00F34F05">
          <w:rPr>
            <w:noProof/>
            <w:webHidden/>
          </w:rPr>
          <w:tab/>
        </w:r>
        <w:r w:rsidR="00F34F05">
          <w:rPr>
            <w:noProof/>
            <w:webHidden/>
          </w:rPr>
          <w:fldChar w:fldCharType="begin"/>
        </w:r>
        <w:r w:rsidR="00F34F05">
          <w:rPr>
            <w:noProof/>
            <w:webHidden/>
          </w:rPr>
          <w:instrText xml:space="preserve"> PAGEREF _Toc33618458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14:paraId="25CEAD6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9" w:history="1">
        <w:r w:rsidR="00F34F05" w:rsidRPr="000A4E8A">
          <w:rPr>
            <w:rStyle w:val="Hyperlink"/>
            <w:noProof/>
          </w:rPr>
          <w:t>5.9.1</w:t>
        </w:r>
        <w:r w:rsidR="00F34F05">
          <w:rPr>
            <w:rFonts w:asciiTheme="minorHAnsi" w:eastAsiaTheme="minorEastAsia" w:hAnsiTheme="minorHAnsi" w:cstheme="minorBidi"/>
            <w:noProof/>
            <w:sz w:val="22"/>
            <w:szCs w:val="22"/>
            <w:lang w:eastAsia="zh-CN"/>
          </w:rPr>
          <w:tab/>
        </w:r>
        <w:r w:rsidR="00F34F05" w:rsidRPr="000A4E8A">
          <w:rPr>
            <w:rStyle w:val="Hyperlink"/>
            <w:noProof/>
          </w:rPr>
          <w:t>Delete Driver Profile Function Description</w:t>
        </w:r>
        <w:r w:rsidR="00F34F05">
          <w:rPr>
            <w:noProof/>
            <w:webHidden/>
          </w:rPr>
          <w:tab/>
        </w:r>
        <w:r w:rsidR="00F34F05">
          <w:rPr>
            <w:noProof/>
            <w:webHidden/>
          </w:rPr>
          <w:fldChar w:fldCharType="begin"/>
        </w:r>
        <w:r w:rsidR="00F34F05">
          <w:rPr>
            <w:noProof/>
            <w:webHidden/>
          </w:rPr>
          <w:instrText xml:space="preserve"> PAGEREF _Toc33618459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14:paraId="04DE54CF"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0" w:history="1">
        <w:r w:rsidR="00F34F05" w:rsidRPr="000A4E8A">
          <w:rPr>
            <w:rStyle w:val="Hyperlink"/>
            <w:noProof/>
          </w:rPr>
          <w:t>5.9.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0 \h </w:instrText>
        </w:r>
        <w:r w:rsidR="00F34F05">
          <w:rPr>
            <w:noProof/>
            <w:webHidden/>
          </w:rPr>
        </w:r>
        <w:r w:rsidR="00F34F05">
          <w:rPr>
            <w:noProof/>
            <w:webHidden/>
          </w:rPr>
          <w:fldChar w:fldCharType="separate"/>
        </w:r>
        <w:r w:rsidR="00F34F05">
          <w:rPr>
            <w:noProof/>
            <w:webHidden/>
          </w:rPr>
          <w:t>86</w:t>
        </w:r>
        <w:r w:rsidR="00F34F05">
          <w:rPr>
            <w:noProof/>
            <w:webHidden/>
          </w:rPr>
          <w:fldChar w:fldCharType="end"/>
        </w:r>
      </w:hyperlink>
    </w:p>
    <w:p w14:paraId="60683242"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1" w:history="1">
        <w:r w:rsidR="00F34F05" w:rsidRPr="000A4E8A">
          <w:rPr>
            <w:rStyle w:val="Hyperlink"/>
            <w:noProof/>
          </w:rPr>
          <w:t>5.9.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61 \h </w:instrText>
        </w:r>
        <w:r w:rsidR="00F34F05">
          <w:rPr>
            <w:noProof/>
            <w:webHidden/>
          </w:rPr>
        </w:r>
        <w:r w:rsidR="00F34F05">
          <w:rPr>
            <w:noProof/>
            <w:webHidden/>
          </w:rPr>
          <w:fldChar w:fldCharType="separate"/>
        </w:r>
        <w:r w:rsidR="00F34F05">
          <w:rPr>
            <w:noProof/>
            <w:webHidden/>
          </w:rPr>
          <w:t>87</w:t>
        </w:r>
        <w:r w:rsidR="00F34F05">
          <w:rPr>
            <w:noProof/>
            <w:webHidden/>
          </w:rPr>
          <w:fldChar w:fldCharType="end"/>
        </w:r>
      </w:hyperlink>
    </w:p>
    <w:p w14:paraId="185CFC80" w14:textId="77777777" w:rsidR="00F34F05" w:rsidRDefault="0078190C">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2" w:history="1">
        <w:r w:rsidR="00F34F05" w:rsidRPr="000A4E8A">
          <w:rPr>
            <w:rStyle w:val="Hyperlink"/>
            <w:noProof/>
          </w:rPr>
          <w:t>5.9.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62 \h </w:instrText>
        </w:r>
        <w:r w:rsidR="00F34F05">
          <w:rPr>
            <w:noProof/>
            <w:webHidden/>
          </w:rPr>
        </w:r>
        <w:r w:rsidR="00F34F05">
          <w:rPr>
            <w:noProof/>
            <w:webHidden/>
          </w:rPr>
          <w:fldChar w:fldCharType="separate"/>
        </w:r>
        <w:r w:rsidR="00F34F05">
          <w:rPr>
            <w:noProof/>
            <w:webHidden/>
          </w:rPr>
          <w:t>88</w:t>
        </w:r>
        <w:r w:rsidR="00F34F05">
          <w:rPr>
            <w:noProof/>
            <w:webHidden/>
          </w:rPr>
          <w:fldChar w:fldCharType="end"/>
        </w:r>
      </w:hyperlink>
    </w:p>
    <w:p w14:paraId="424F6AE7"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3" w:history="1">
        <w:r w:rsidR="00F34F05" w:rsidRPr="000A4E8A">
          <w:rPr>
            <w:rStyle w:val="Hyperlink"/>
            <w:noProof/>
          </w:rPr>
          <w:t>5.10</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33/A-Create/Edit Name</w:t>
        </w:r>
        <w:r w:rsidR="00F34F05">
          <w:rPr>
            <w:noProof/>
            <w:webHidden/>
          </w:rPr>
          <w:tab/>
        </w:r>
        <w:r w:rsidR="00F34F05">
          <w:rPr>
            <w:noProof/>
            <w:webHidden/>
          </w:rPr>
          <w:fldChar w:fldCharType="begin"/>
        </w:r>
        <w:r w:rsidR="00F34F05">
          <w:rPr>
            <w:noProof/>
            <w:webHidden/>
          </w:rPr>
          <w:instrText xml:space="preserve"> PAGEREF _Toc33618463 \h </w:instrText>
        </w:r>
        <w:r w:rsidR="00F34F05">
          <w:rPr>
            <w:noProof/>
            <w:webHidden/>
          </w:rPr>
        </w:r>
        <w:r w:rsidR="00F34F05">
          <w:rPr>
            <w:noProof/>
            <w:webHidden/>
          </w:rPr>
          <w:fldChar w:fldCharType="separate"/>
        </w:r>
        <w:r w:rsidR="00F34F05">
          <w:rPr>
            <w:noProof/>
            <w:webHidden/>
          </w:rPr>
          <w:t>91</w:t>
        </w:r>
        <w:r w:rsidR="00F34F05">
          <w:rPr>
            <w:noProof/>
            <w:webHidden/>
          </w:rPr>
          <w:fldChar w:fldCharType="end"/>
        </w:r>
      </w:hyperlink>
    </w:p>
    <w:p w14:paraId="7BC506CB"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4" w:history="1">
        <w:r w:rsidR="00F34F05" w:rsidRPr="000A4E8A">
          <w:rPr>
            <w:rStyle w:val="Hyperlink"/>
            <w:noProof/>
          </w:rPr>
          <w:t>5.10.1</w:t>
        </w:r>
        <w:r w:rsidR="00F34F05">
          <w:rPr>
            <w:rFonts w:asciiTheme="minorHAnsi" w:eastAsiaTheme="minorEastAsia" w:hAnsiTheme="minorHAnsi" w:cstheme="minorBidi"/>
            <w:noProof/>
            <w:sz w:val="22"/>
            <w:szCs w:val="22"/>
            <w:lang w:eastAsia="zh-CN"/>
          </w:rPr>
          <w:tab/>
        </w:r>
        <w:r w:rsidR="00F34F05" w:rsidRPr="000A4E8A">
          <w:rPr>
            <w:rStyle w:val="Hyperlink"/>
            <w:noProof/>
          </w:rPr>
          <w:t>Create/Edit Function Description</w:t>
        </w:r>
        <w:r w:rsidR="00F34F05">
          <w:rPr>
            <w:noProof/>
            <w:webHidden/>
          </w:rPr>
          <w:tab/>
        </w:r>
        <w:r w:rsidR="00F34F05">
          <w:rPr>
            <w:noProof/>
            <w:webHidden/>
          </w:rPr>
          <w:fldChar w:fldCharType="begin"/>
        </w:r>
        <w:r w:rsidR="00F34F05">
          <w:rPr>
            <w:noProof/>
            <w:webHidden/>
          </w:rPr>
          <w:instrText xml:space="preserve"> PAGEREF _Toc33618464 \h </w:instrText>
        </w:r>
        <w:r w:rsidR="00F34F05">
          <w:rPr>
            <w:noProof/>
            <w:webHidden/>
          </w:rPr>
        </w:r>
        <w:r w:rsidR="00F34F05">
          <w:rPr>
            <w:noProof/>
            <w:webHidden/>
          </w:rPr>
          <w:fldChar w:fldCharType="separate"/>
        </w:r>
        <w:r w:rsidR="00F34F05">
          <w:rPr>
            <w:noProof/>
            <w:webHidden/>
          </w:rPr>
          <w:t>91</w:t>
        </w:r>
        <w:r w:rsidR="00F34F05">
          <w:rPr>
            <w:noProof/>
            <w:webHidden/>
          </w:rPr>
          <w:fldChar w:fldCharType="end"/>
        </w:r>
      </w:hyperlink>
    </w:p>
    <w:p w14:paraId="50A282A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5" w:history="1">
        <w:r w:rsidR="00F34F05" w:rsidRPr="000A4E8A">
          <w:rPr>
            <w:rStyle w:val="Hyperlink"/>
            <w:noProof/>
          </w:rPr>
          <w:t>5.10.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5 \h </w:instrText>
        </w:r>
        <w:r w:rsidR="00F34F05">
          <w:rPr>
            <w:noProof/>
            <w:webHidden/>
          </w:rPr>
        </w:r>
        <w:r w:rsidR="00F34F05">
          <w:rPr>
            <w:noProof/>
            <w:webHidden/>
          </w:rPr>
          <w:fldChar w:fldCharType="separate"/>
        </w:r>
        <w:r w:rsidR="00F34F05">
          <w:rPr>
            <w:noProof/>
            <w:webHidden/>
          </w:rPr>
          <w:t>93</w:t>
        </w:r>
        <w:r w:rsidR="00F34F05">
          <w:rPr>
            <w:noProof/>
            <w:webHidden/>
          </w:rPr>
          <w:fldChar w:fldCharType="end"/>
        </w:r>
      </w:hyperlink>
    </w:p>
    <w:p w14:paraId="057AD92C"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6" w:history="1">
        <w:r w:rsidR="00F34F05" w:rsidRPr="000A4E8A">
          <w:rPr>
            <w:rStyle w:val="Hyperlink"/>
            <w:noProof/>
          </w:rPr>
          <w:t>5.10.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66 \h </w:instrText>
        </w:r>
        <w:r w:rsidR="00F34F05">
          <w:rPr>
            <w:noProof/>
            <w:webHidden/>
          </w:rPr>
        </w:r>
        <w:r w:rsidR="00F34F05">
          <w:rPr>
            <w:noProof/>
            <w:webHidden/>
          </w:rPr>
          <w:fldChar w:fldCharType="separate"/>
        </w:r>
        <w:r w:rsidR="00F34F05">
          <w:rPr>
            <w:noProof/>
            <w:webHidden/>
          </w:rPr>
          <w:t>93</w:t>
        </w:r>
        <w:r w:rsidR="00F34F05">
          <w:rPr>
            <w:noProof/>
            <w:webHidden/>
          </w:rPr>
          <w:fldChar w:fldCharType="end"/>
        </w:r>
      </w:hyperlink>
    </w:p>
    <w:p w14:paraId="54EA2FAB"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7" w:history="1">
        <w:r w:rsidR="00F34F05" w:rsidRPr="000A4E8A">
          <w:rPr>
            <w:rStyle w:val="Hyperlink"/>
            <w:noProof/>
          </w:rPr>
          <w:t>5.11</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199925/A-Recall Driver Profile</w:t>
        </w:r>
        <w:r w:rsidR="00F34F05">
          <w:rPr>
            <w:noProof/>
            <w:webHidden/>
          </w:rPr>
          <w:tab/>
        </w:r>
        <w:r w:rsidR="00F34F05">
          <w:rPr>
            <w:noProof/>
            <w:webHidden/>
          </w:rPr>
          <w:fldChar w:fldCharType="begin"/>
        </w:r>
        <w:r w:rsidR="00F34F05">
          <w:rPr>
            <w:noProof/>
            <w:webHidden/>
          </w:rPr>
          <w:instrText xml:space="preserve"> PAGEREF _Toc33618467 \h </w:instrText>
        </w:r>
        <w:r w:rsidR="00F34F05">
          <w:rPr>
            <w:noProof/>
            <w:webHidden/>
          </w:rPr>
        </w:r>
        <w:r w:rsidR="00F34F05">
          <w:rPr>
            <w:noProof/>
            <w:webHidden/>
          </w:rPr>
          <w:fldChar w:fldCharType="separate"/>
        </w:r>
        <w:r w:rsidR="00F34F05">
          <w:rPr>
            <w:noProof/>
            <w:webHidden/>
          </w:rPr>
          <w:t>94</w:t>
        </w:r>
        <w:r w:rsidR="00F34F05">
          <w:rPr>
            <w:noProof/>
            <w:webHidden/>
          </w:rPr>
          <w:fldChar w:fldCharType="end"/>
        </w:r>
      </w:hyperlink>
    </w:p>
    <w:p w14:paraId="3733A649"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8" w:history="1">
        <w:r w:rsidR="00F34F05" w:rsidRPr="000A4E8A">
          <w:rPr>
            <w:rStyle w:val="Hyperlink"/>
            <w:noProof/>
          </w:rPr>
          <w:t>5.11.1</w:t>
        </w:r>
        <w:r w:rsidR="00F34F05">
          <w:rPr>
            <w:rFonts w:asciiTheme="minorHAnsi" w:eastAsiaTheme="minorEastAsia" w:hAnsiTheme="minorHAnsi" w:cstheme="minorBidi"/>
            <w:noProof/>
            <w:sz w:val="22"/>
            <w:szCs w:val="22"/>
            <w:lang w:eastAsia="zh-CN"/>
          </w:rPr>
          <w:tab/>
        </w:r>
        <w:r w:rsidR="00F34F05" w:rsidRPr="000A4E8A">
          <w:rPr>
            <w:rStyle w:val="Hyperlink"/>
            <w:noProof/>
          </w:rPr>
          <w:t>Recall Function Description and Interfaces</w:t>
        </w:r>
        <w:r w:rsidR="00F34F05">
          <w:rPr>
            <w:noProof/>
            <w:webHidden/>
          </w:rPr>
          <w:tab/>
        </w:r>
        <w:r w:rsidR="00F34F05">
          <w:rPr>
            <w:noProof/>
            <w:webHidden/>
          </w:rPr>
          <w:fldChar w:fldCharType="begin"/>
        </w:r>
        <w:r w:rsidR="00F34F05">
          <w:rPr>
            <w:noProof/>
            <w:webHidden/>
          </w:rPr>
          <w:instrText xml:space="preserve"> PAGEREF _Toc33618468 \h </w:instrText>
        </w:r>
        <w:r w:rsidR="00F34F05">
          <w:rPr>
            <w:noProof/>
            <w:webHidden/>
          </w:rPr>
        </w:r>
        <w:r w:rsidR="00F34F05">
          <w:rPr>
            <w:noProof/>
            <w:webHidden/>
          </w:rPr>
          <w:fldChar w:fldCharType="separate"/>
        </w:r>
        <w:r w:rsidR="00F34F05">
          <w:rPr>
            <w:noProof/>
            <w:webHidden/>
          </w:rPr>
          <w:t>94</w:t>
        </w:r>
        <w:r w:rsidR="00F34F05">
          <w:rPr>
            <w:noProof/>
            <w:webHidden/>
          </w:rPr>
          <w:fldChar w:fldCharType="end"/>
        </w:r>
      </w:hyperlink>
    </w:p>
    <w:p w14:paraId="537F1F53"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9" w:history="1">
        <w:r w:rsidR="00F34F05" w:rsidRPr="000A4E8A">
          <w:rPr>
            <w:rStyle w:val="Hyperlink"/>
            <w:noProof/>
          </w:rPr>
          <w:t>5.11.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69 \h </w:instrText>
        </w:r>
        <w:r w:rsidR="00F34F05">
          <w:rPr>
            <w:noProof/>
            <w:webHidden/>
          </w:rPr>
        </w:r>
        <w:r w:rsidR="00F34F05">
          <w:rPr>
            <w:noProof/>
            <w:webHidden/>
          </w:rPr>
          <w:fldChar w:fldCharType="separate"/>
        </w:r>
        <w:r w:rsidR="00F34F05">
          <w:rPr>
            <w:noProof/>
            <w:webHidden/>
          </w:rPr>
          <w:t>96</w:t>
        </w:r>
        <w:r w:rsidR="00F34F05">
          <w:rPr>
            <w:noProof/>
            <w:webHidden/>
          </w:rPr>
          <w:fldChar w:fldCharType="end"/>
        </w:r>
      </w:hyperlink>
    </w:p>
    <w:p w14:paraId="4EE1A711"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0" w:history="1">
        <w:r w:rsidR="00F34F05" w:rsidRPr="000A4E8A">
          <w:rPr>
            <w:rStyle w:val="Hyperlink"/>
            <w:noProof/>
          </w:rPr>
          <w:t>5.11.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0 \h </w:instrText>
        </w:r>
        <w:r w:rsidR="00F34F05">
          <w:rPr>
            <w:noProof/>
            <w:webHidden/>
          </w:rPr>
        </w:r>
        <w:r w:rsidR="00F34F05">
          <w:rPr>
            <w:noProof/>
            <w:webHidden/>
          </w:rPr>
          <w:fldChar w:fldCharType="separate"/>
        </w:r>
        <w:r w:rsidR="00F34F05">
          <w:rPr>
            <w:noProof/>
            <w:webHidden/>
          </w:rPr>
          <w:t>104</w:t>
        </w:r>
        <w:r w:rsidR="00F34F05">
          <w:rPr>
            <w:noProof/>
            <w:webHidden/>
          </w:rPr>
          <w:fldChar w:fldCharType="end"/>
        </w:r>
      </w:hyperlink>
    </w:p>
    <w:p w14:paraId="41D310F1"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1" w:history="1">
        <w:r w:rsidR="00F34F05" w:rsidRPr="000A4E8A">
          <w:rPr>
            <w:rStyle w:val="Hyperlink"/>
            <w:noProof/>
          </w:rPr>
          <w:t>5.11.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71 \h </w:instrText>
        </w:r>
        <w:r w:rsidR="00F34F05">
          <w:rPr>
            <w:noProof/>
            <w:webHidden/>
          </w:rPr>
        </w:r>
        <w:r w:rsidR="00F34F05">
          <w:rPr>
            <w:noProof/>
            <w:webHidden/>
          </w:rPr>
          <w:fldChar w:fldCharType="separate"/>
        </w:r>
        <w:r w:rsidR="00F34F05">
          <w:rPr>
            <w:noProof/>
            <w:webHidden/>
          </w:rPr>
          <w:t>113</w:t>
        </w:r>
        <w:r w:rsidR="00F34F05">
          <w:rPr>
            <w:noProof/>
            <w:webHidden/>
          </w:rPr>
          <w:fldChar w:fldCharType="end"/>
        </w:r>
      </w:hyperlink>
    </w:p>
    <w:p w14:paraId="593DB841"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2" w:history="1">
        <w:r w:rsidR="00F34F05" w:rsidRPr="000A4E8A">
          <w:rPr>
            <w:rStyle w:val="Hyperlink"/>
            <w:noProof/>
          </w:rPr>
          <w:t>5.12</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18/A-Opt-Out</w:t>
        </w:r>
        <w:r w:rsidR="00F34F05">
          <w:rPr>
            <w:noProof/>
            <w:webHidden/>
          </w:rPr>
          <w:tab/>
        </w:r>
        <w:r w:rsidR="00F34F05">
          <w:rPr>
            <w:noProof/>
            <w:webHidden/>
          </w:rPr>
          <w:fldChar w:fldCharType="begin"/>
        </w:r>
        <w:r w:rsidR="00F34F05">
          <w:rPr>
            <w:noProof/>
            <w:webHidden/>
          </w:rPr>
          <w:instrText xml:space="preserve"> PAGEREF _Toc33618472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14:paraId="2FD27320"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3" w:history="1">
        <w:r w:rsidR="00F34F05" w:rsidRPr="000A4E8A">
          <w:rPr>
            <w:rStyle w:val="Hyperlink"/>
            <w:noProof/>
          </w:rPr>
          <w:t>5.12.1</w:t>
        </w:r>
        <w:r w:rsidR="00F34F05">
          <w:rPr>
            <w:rFonts w:asciiTheme="minorHAnsi" w:eastAsiaTheme="minorEastAsia" w:hAnsiTheme="minorHAnsi" w:cstheme="minorBidi"/>
            <w:noProof/>
            <w:sz w:val="22"/>
            <w:szCs w:val="22"/>
            <w:lang w:eastAsia="zh-CN"/>
          </w:rPr>
          <w:tab/>
        </w:r>
        <w:r w:rsidR="00F34F05" w:rsidRPr="000A4E8A">
          <w:rPr>
            <w:rStyle w:val="Hyperlink"/>
            <w:noProof/>
          </w:rPr>
          <w:t>Opt-Out Function Description</w:t>
        </w:r>
        <w:r w:rsidR="00F34F05">
          <w:rPr>
            <w:noProof/>
            <w:webHidden/>
          </w:rPr>
          <w:tab/>
        </w:r>
        <w:r w:rsidR="00F34F05">
          <w:rPr>
            <w:noProof/>
            <w:webHidden/>
          </w:rPr>
          <w:fldChar w:fldCharType="begin"/>
        </w:r>
        <w:r w:rsidR="00F34F05">
          <w:rPr>
            <w:noProof/>
            <w:webHidden/>
          </w:rPr>
          <w:instrText xml:space="preserve"> PAGEREF _Toc33618473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14:paraId="3797607A"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4" w:history="1">
        <w:r w:rsidR="00F34F05" w:rsidRPr="000A4E8A">
          <w:rPr>
            <w:rStyle w:val="Hyperlink"/>
            <w:noProof/>
          </w:rPr>
          <w:t>5.12.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74 \h </w:instrText>
        </w:r>
        <w:r w:rsidR="00F34F05">
          <w:rPr>
            <w:noProof/>
            <w:webHidden/>
          </w:rPr>
        </w:r>
        <w:r w:rsidR="00F34F05">
          <w:rPr>
            <w:noProof/>
            <w:webHidden/>
          </w:rPr>
          <w:fldChar w:fldCharType="separate"/>
        </w:r>
        <w:r w:rsidR="00F34F05">
          <w:rPr>
            <w:noProof/>
            <w:webHidden/>
          </w:rPr>
          <w:t>122</w:t>
        </w:r>
        <w:r w:rsidR="00F34F05">
          <w:rPr>
            <w:noProof/>
            <w:webHidden/>
          </w:rPr>
          <w:fldChar w:fldCharType="end"/>
        </w:r>
      </w:hyperlink>
    </w:p>
    <w:p w14:paraId="455CF798"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5" w:history="1">
        <w:r w:rsidR="00F34F05" w:rsidRPr="000A4E8A">
          <w:rPr>
            <w:rStyle w:val="Hyperlink"/>
            <w:noProof/>
          </w:rPr>
          <w:t>5.12.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5 \h </w:instrText>
        </w:r>
        <w:r w:rsidR="00F34F05">
          <w:rPr>
            <w:noProof/>
            <w:webHidden/>
          </w:rPr>
        </w:r>
        <w:r w:rsidR="00F34F05">
          <w:rPr>
            <w:noProof/>
            <w:webHidden/>
          </w:rPr>
          <w:fldChar w:fldCharType="separate"/>
        </w:r>
        <w:r w:rsidR="00F34F05">
          <w:rPr>
            <w:noProof/>
            <w:webHidden/>
          </w:rPr>
          <w:t>123</w:t>
        </w:r>
        <w:r w:rsidR="00F34F05">
          <w:rPr>
            <w:noProof/>
            <w:webHidden/>
          </w:rPr>
          <w:fldChar w:fldCharType="end"/>
        </w:r>
      </w:hyperlink>
    </w:p>
    <w:p w14:paraId="1A9362C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6" w:history="1">
        <w:r w:rsidR="00F34F05" w:rsidRPr="000A4E8A">
          <w:rPr>
            <w:rStyle w:val="Hyperlink"/>
            <w:noProof/>
          </w:rPr>
          <w:t>5.12.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76 \h </w:instrText>
        </w:r>
        <w:r w:rsidR="00F34F05">
          <w:rPr>
            <w:noProof/>
            <w:webHidden/>
          </w:rPr>
        </w:r>
        <w:r w:rsidR="00F34F05">
          <w:rPr>
            <w:noProof/>
            <w:webHidden/>
          </w:rPr>
          <w:fldChar w:fldCharType="separate"/>
        </w:r>
        <w:r w:rsidR="00F34F05">
          <w:rPr>
            <w:noProof/>
            <w:webHidden/>
          </w:rPr>
          <w:t>123</w:t>
        </w:r>
        <w:r w:rsidR="00F34F05">
          <w:rPr>
            <w:noProof/>
            <w:webHidden/>
          </w:rPr>
          <w:fldChar w:fldCharType="end"/>
        </w:r>
      </w:hyperlink>
    </w:p>
    <w:p w14:paraId="2342317C"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7" w:history="1">
        <w:r w:rsidR="00F34F05" w:rsidRPr="000A4E8A">
          <w:rPr>
            <w:rStyle w:val="Hyperlink"/>
            <w:noProof/>
          </w:rPr>
          <w:t>5.13</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204960/A-Copy</w:t>
        </w:r>
        <w:r w:rsidR="00F34F05">
          <w:rPr>
            <w:noProof/>
            <w:webHidden/>
          </w:rPr>
          <w:tab/>
        </w:r>
        <w:r w:rsidR="00F34F05">
          <w:rPr>
            <w:noProof/>
            <w:webHidden/>
          </w:rPr>
          <w:fldChar w:fldCharType="begin"/>
        </w:r>
        <w:r w:rsidR="00F34F05">
          <w:rPr>
            <w:noProof/>
            <w:webHidden/>
          </w:rPr>
          <w:instrText xml:space="preserve"> PAGEREF _Toc33618477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14:paraId="3D7121D0"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8" w:history="1">
        <w:r w:rsidR="00F34F05" w:rsidRPr="000A4E8A">
          <w:rPr>
            <w:rStyle w:val="Hyperlink"/>
            <w:noProof/>
          </w:rPr>
          <w:t>5.13.1</w:t>
        </w:r>
        <w:r w:rsidR="00F34F05">
          <w:rPr>
            <w:rFonts w:asciiTheme="minorHAnsi" w:eastAsiaTheme="minorEastAsia" w:hAnsiTheme="minorHAnsi" w:cstheme="minorBidi"/>
            <w:noProof/>
            <w:sz w:val="22"/>
            <w:szCs w:val="22"/>
            <w:lang w:eastAsia="zh-CN"/>
          </w:rPr>
          <w:tab/>
        </w:r>
        <w:r w:rsidR="00F34F05" w:rsidRPr="000A4E8A">
          <w:rPr>
            <w:rStyle w:val="Hyperlink"/>
            <w:noProof/>
          </w:rPr>
          <w:t>Driver Profile Creation via Copy Operation</w:t>
        </w:r>
        <w:r w:rsidR="00F34F05">
          <w:rPr>
            <w:noProof/>
            <w:webHidden/>
          </w:rPr>
          <w:tab/>
        </w:r>
        <w:r w:rsidR="00F34F05">
          <w:rPr>
            <w:noProof/>
            <w:webHidden/>
          </w:rPr>
          <w:fldChar w:fldCharType="begin"/>
        </w:r>
        <w:r w:rsidR="00F34F05">
          <w:rPr>
            <w:noProof/>
            <w:webHidden/>
          </w:rPr>
          <w:instrText xml:space="preserve"> PAGEREF _Toc33618478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14:paraId="382AF225"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9" w:history="1">
        <w:r w:rsidR="00F34F05" w:rsidRPr="000A4E8A">
          <w:rPr>
            <w:rStyle w:val="Hyperlink"/>
            <w:noProof/>
          </w:rPr>
          <w:t>5.13.2</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79 \h </w:instrText>
        </w:r>
        <w:r w:rsidR="00F34F05">
          <w:rPr>
            <w:noProof/>
            <w:webHidden/>
          </w:rPr>
        </w:r>
        <w:r w:rsidR="00F34F05">
          <w:rPr>
            <w:noProof/>
            <w:webHidden/>
          </w:rPr>
          <w:fldChar w:fldCharType="separate"/>
        </w:r>
        <w:r w:rsidR="00F34F05">
          <w:rPr>
            <w:noProof/>
            <w:webHidden/>
          </w:rPr>
          <w:t>126</w:t>
        </w:r>
        <w:r w:rsidR="00F34F05">
          <w:rPr>
            <w:noProof/>
            <w:webHidden/>
          </w:rPr>
          <w:fldChar w:fldCharType="end"/>
        </w:r>
      </w:hyperlink>
    </w:p>
    <w:p w14:paraId="62983727"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0" w:history="1">
        <w:r w:rsidR="00F34F05" w:rsidRPr="000A4E8A">
          <w:rPr>
            <w:rStyle w:val="Hyperlink"/>
            <w:noProof/>
          </w:rPr>
          <w:t>5.14</w:t>
        </w:r>
        <w:r w:rsidR="00F34F05">
          <w:rPr>
            <w:rFonts w:asciiTheme="minorHAnsi" w:eastAsiaTheme="minorEastAsia" w:hAnsiTheme="minorHAnsi" w:cstheme="minorBidi"/>
            <w:i w:val="0"/>
            <w:noProof/>
            <w:sz w:val="22"/>
            <w:szCs w:val="22"/>
            <w:lang w:eastAsia="zh-CN"/>
          </w:rPr>
          <w:tab/>
        </w:r>
        <w:r w:rsidR="00F34F05" w:rsidRPr="000A4E8A">
          <w:rPr>
            <w:rStyle w:val="Hyperlink"/>
            <w:noProof/>
          </w:rPr>
          <w:t>ENMEM-FUN-REQ-xxx/x-Dialog</w:t>
        </w:r>
        <w:r w:rsidR="00F34F05">
          <w:rPr>
            <w:noProof/>
            <w:webHidden/>
          </w:rPr>
          <w:tab/>
        </w:r>
        <w:r w:rsidR="00F34F05">
          <w:rPr>
            <w:noProof/>
            <w:webHidden/>
          </w:rPr>
          <w:fldChar w:fldCharType="begin"/>
        </w:r>
        <w:r w:rsidR="00F34F05">
          <w:rPr>
            <w:noProof/>
            <w:webHidden/>
          </w:rPr>
          <w:instrText xml:space="preserve"> PAGEREF _Toc33618480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14:paraId="0488B87A"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1" w:history="1">
        <w:r w:rsidR="00F34F05" w:rsidRPr="000A4E8A">
          <w:rPr>
            <w:rStyle w:val="Hyperlink"/>
            <w:noProof/>
          </w:rPr>
          <w:t>5.14.1</w:t>
        </w:r>
        <w:r w:rsidR="00F34F05">
          <w:rPr>
            <w:rFonts w:asciiTheme="minorHAnsi" w:eastAsiaTheme="minorEastAsia" w:hAnsiTheme="minorHAnsi" w:cstheme="minorBidi"/>
            <w:noProof/>
            <w:sz w:val="22"/>
            <w:szCs w:val="22"/>
            <w:lang w:eastAsia="zh-CN"/>
          </w:rPr>
          <w:tab/>
        </w:r>
        <w:r w:rsidR="00F34F05" w:rsidRPr="000A4E8A">
          <w:rPr>
            <w:rStyle w:val="Hyperlink"/>
            <w:noProof/>
          </w:rPr>
          <w:t>Dialog Function Description</w:t>
        </w:r>
        <w:r w:rsidR="00F34F05">
          <w:rPr>
            <w:noProof/>
            <w:webHidden/>
          </w:rPr>
          <w:tab/>
        </w:r>
        <w:r w:rsidR="00F34F05">
          <w:rPr>
            <w:noProof/>
            <w:webHidden/>
          </w:rPr>
          <w:fldChar w:fldCharType="begin"/>
        </w:r>
        <w:r w:rsidR="00F34F05">
          <w:rPr>
            <w:noProof/>
            <w:webHidden/>
          </w:rPr>
          <w:instrText xml:space="preserve"> PAGEREF _Toc33618481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14:paraId="0C19C39D"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2" w:history="1">
        <w:r w:rsidR="00F34F05" w:rsidRPr="000A4E8A">
          <w:rPr>
            <w:rStyle w:val="Hyperlink"/>
            <w:noProof/>
          </w:rPr>
          <w:t>5.14.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82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14:paraId="537226B7"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3" w:history="1">
        <w:r w:rsidR="00F34F05" w:rsidRPr="000A4E8A">
          <w:rPr>
            <w:rStyle w:val="Hyperlink"/>
            <w:noProof/>
          </w:rPr>
          <w:t>5.14.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s</w:t>
        </w:r>
        <w:r w:rsidR="00F34F05">
          <w:rPr>
            <w:noProof/>
            <w:webHidden/>
          </w:rPr>
          <w:tab/>
        </w:r>
        <w:r w:rsidR="00F34F05">
          <w:rPr>
            <w:noProof/>
            <w:webHidden/>
          </w:rPr>
          <w:fldChar w:fldCharType="begin"/>
        </w:r>
        <w:r w:rsidR="00F34F05">
          <w:rPr>
            <w:noProof/>
            <w:webHidden/>
          </w:rPr>
          <w:instrText xml:space="preserve"> PAGEREF _Toc33618483 \h </w:instrText>
        </w:r>
        <w:r w:rsidR="00F34F05">
          <w:rPr>
            <w:noProof/>
            <w:webHidden/>
          </w:rPr>
        </w:r>
        <w:r w:rsidR="00F34F05">
          <w:rPr>
            <w:noProof/>
            <w:webHidden/>
          </w:rPr>
          <w:fldChar w:fldCharType="separate"/>
        </w:r>
        <w:r w:rsidR="00F34F05">
          <w:rPr>
            <w:noProof/>
            <w:webHidden/>
          </w:rPr>
          <w:t>128</w:t>
        </w:r>
        <w:r w:rsidR="00F34F05">
          <w:rPr>
            <w:noProof/>
            <w:webHidden/>
          </w:rPr>
          <w:fldChar w:fldCharType="end"/>
        </w:r>
      </w:hyperlink>
    </w:p>
    <w:p w14:paraId="5D441BA9"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4" w:history="1">
        <w:r w:rsidR="00F34F05" w:rsidRPr="000A4E8A">
          <w:rPr>
            <w:rStyle w:val="Hyperlink"/>
            <w:noProof/>
          </w:rPr>
          <w:t>5.14.4</w:t>
        </w:r>
        <w:r w:rsidR="00F34F05">
          <w:rPr>
            <w:rFonts w:asciiTheme="minorHAnsi" w:eastAsiaTheme="minorEastAsia" w:hAnsiTheme="minorHAnsi" w:cstheme="minorBidi"/>
            <w:noProof/>
            <w:sz w:val="22"/>
            <w:szCs w:val="22"/>
            <w:lang w:eastAsia="zh-CN"/>
          </w:rPr>
          <w:tab/>
        </w:r>
        <w:r w:rsidR="00F34F05" w:rsidRPr="000A4E8A">
          <w:rPr>
            <w:rStyle w:val="Hyperlink"/>
            <w:noProof/>
          </w:rPr>
          <w:t>White Box View</w:t>
        </w:r>
        <w:r w:rsidR="00F34F05">
          <w:rPr>
            <w:noProof/>
            <w:webHidden/>
          </w:rPr>
          <w:tab/>
        </w:r>
        <w:r w:rsidR="00F34F05">
          <w:rPr>
            <w:noProof/>
            <w:webHidden/>
          </w:rPr>
          <w:fldChar w:fldCharType="begin"/>
        </w:r>
        <w:r w:rsidR="00F34F05">
          <w:rPr>
            <w:noProof/>
            <w:webHidden/>
          </w:rPr>
          <w:instrText xml:space="preserve"> PAGEREF _Toc33618484 \h </w:instrText>
        </w:r>
        <w:r w:rsidR="00F34F05">
          <w:rPr>
            <w:noProof/>
            <w:webHidden/>
          </w:rPr>
        </w:r>
        <w:r w:rsidR="00F34F05">
          <w:rPr>
            <w:noProof/>
            <w:webHidden/>
          </w:rPr>
          <w:fldChar w:fldCharType="separate"/>
        </w:r>
        <w:r w:rsidR="00F34F05">
          <w:rPr>
            <w:noProof/>
            <w:webHidden/>
          </w:rPr>
          <w:t>130</w:t>
        </w:r>
        <w:r w:rsidR="00F34F05">
          <w:rPr>
            <w:noProof/>
            <w:webHidden/>
          </w:rPr>
          <w:fldChar w:fldCharType="end"/>
        </w:r>
      </w:hyperlink>
    </w:p>
    <w:p w14:paraId="18E612CA"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5" w:history="1">
        <w:r w:rsidR="00F34F05" w:rsidRPr="000A4E8A">
          <w:rPr>
            <w:rStyle w:val="Hyperlink"/>
            <w:noProof/>
          </w:rPr>
          <w:t>5.15</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Save</w:t>
        </w:r>
        <w:r w:rsidR="00F34F05">
          <w:rPr>
            <w:noProof/>
            <w:webHidden/>
          </w:rPr>
          <w:tab/>
        </w:r>
        <w:r w:rsidR="00F34F05">
          <w:rPr>
            <w:noProof/>
            <w:webHidden/>
          </w:rPr>
          <w:fldChar w:fldCharType="begin"/>
        </w:r>
        <w:r w:rsidR="00F34F05">
          <w:rPr>
            <w:noProof/>
            <w:webHidden/>
          </w:rPr>
          <w:instrText xml:space="preserve"> PAGEREF _Toc33618485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14:paraId="4D6B948B"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6" w:history="1">
        <w:r w:rsidR="00F34F05" w:rsidRPr="000A4E8A">
          <w:rPr>
            <w:rStyle w:val="Hyperlink"/>
            <w:noProof/>
          </w:rPr>
          <w:t>5.15.1</w:t>
        </w:r>
        <w:r w:rsidR="00F34F05">
          <w:rPr>
            <w:rFonts w:asciiTheme="minorHAnsi" w:eastAsiaTheme="minorEastAsia" w:hAnsiTheme="minorHAnsi" w:cstheme="minorBidi"/>
            <w:noProof/>
            <w:sz w:val="22"/>
            <w:szCs w:val="22"/>
            <w:lang w:eastAsia="zh-CN"/>
          </w:rPr>
          <w:tab/>
        </w:r>
        <w:r w:rsidR="00F34F05" w:rsidRPr="000A4E8A">
          <w:rPr>
            <w:rStyle w:val="Hyperlink"/>
            <w:noProof/>
          </w:rPr>
          <w:t>Save function description</w:t>
        </w:r>
        <w:r w:rsidR="00F34F05">
          <w:rPr>
            <w:noProof/>
            <w:webHidden/>
          </w:rPr>
          <w:tab/>
        </w:r>
        <w:r w:rsidR="00F34F05">
          <w:rPr>
            <w:noProof/>
            <w:webHidden/>
          </w:rPr>
          <w:fldChar w:fldCharType="begin"/>
        </w:r>
        <w:r w:rsidR="00F34F05">
          <w:rPr>
            <w:noProof/>
            <w:webHidden/>
          </w:rPr>
          <w:instrText xml:space="preserve"> PAGEREF _Toc33618486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14:paraId="332E6513"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7" w:history="1">
        <w:r w:rsidR="00F34F05" w:rsidRPr="000A4E8A">
          <w:rPr>
            <w:rStyle w:val="Hyperlink"/>
            <w:noProof/>
          </w:rPr>
          <w:t>5.15.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87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14:paraId="15E855CF"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8" w:history="1">
        <w:r w:rsidR="00F34F05" w:rsidRPr="000A4E8A">
          <w:rPr>
            <w:rStyle w:val="Hyperlink"/>
            <w:noProof/>
          </w:rPr>
          <w:t>5.15.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88 \h </w:instrText>
        </w:r>
        <w:r w:rsidR="00F34F05">
          <w:rPr>
            <w:noProof/>
            <w:webHidden/>
          </w:rPr>
        </w:r>
        <w:r w:rsidR="00F34F05">
          <w:rPr>
            <w:noProof/>
            <w:webHidden/>
          </w:rPr>
          <w:fldChar w:fldCharType="separate"/>
        </w:r>
        <w:r w:rsidR="00F34F05">
          <w:rPr>
            <w:noProof/>
            <w:webHidden/>
          </w:rPr>
          <w:t>132</w:t>
        </w:r>
        <w:r w:rsidR="00F34F05">
          <w:rPr>
            <w:noProof/>
            <w:webHidden/>
          </w:rPr>
          <w:fldChar w:fldCharType="end"/>
        </w:r>
      </w:hyperlink>
    </w:p>
    <w:p w14:paraId="0D3099C1"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9" w:history="1">
        <w:r w:rsidR="00F34F05" w:rsidRPr="000A4E8A">
          <w:rPr>
            <w:rStyle w:val="Hyperlink"/>
            <w:noProof/>
          </w:rPr>
          <w:t>5.15.4</w:t>
        </w:r>
        <w:r w:rsidR="00F34F05">
          <w:rPr>
            <w:rFonts w:asciiTheme="minorHAnsi" w:eastAsiaTheme="minorEastAsia" w:hAnsiTheme="minorHAnsi" w:cstheme="minorBidi"/>
            <w:noProof/>
            <w:sz w:val="22"/>
            <w:szCs w:val="22"/>
            <w:lang w:eastAsia="zh-CN"/>
          </w:rPr>
          <w:tab/>
        </w:r>
        <w:r w:rsidR="00F34F05" w:rsidRPr="000A4E8A">
          <w:rPr>
            <w:rStyle w:val="Hyperlink"/>
            <w:noProof/>
          </w:rPr>
          <w:t xml:space="preserve">White </w:t>
        </w:r>
        <w:r w:rsidR="00F34F05" w:rsidRPr="000A4E8A">
          <w:rPr>
            <w:rStyle w:val="Hyperlink"/>
            <w:noProof/>
            <w:lang w:eastAsia="zh-CN"/>
          </w:rPr>
          <w:t>Box</w:t>
        </w:r>
        <w:r w:rsidR="00F34F05" w:rsidRPr="000A4E8A">
          <w:rPr>
            <w:rStyle w:val="Hyperlink"/>
            <w:noProof/>
          </w:rPr>
          <w:t xml:space="preserve"> View</w:t>
        </w:r>
        <w:r w:rsidR="00F34F05">
          <w:rPr>
            <w:noProof/>
            <w:webHidden/>
          </w:rPr>
          <w:tab/>
        </w:r>
        <w:r w:rsidR="00F34F05">
          <w:rPr>
            <w:noProof/>
            <w:webHidden/>
          </w:rPr>
          <w:fldChar w:fldCharType="begin"/>
        </w:r>
        <w:r w:rsidR="00F34F05">
          <w:rPr>
            <w:noProof/>
            <w:webHidden/>
          </w:rPr>
          <w:instrText xml:space="preserve"> PAGEREF _Toc33618489 \h </w:instrText>
        </w:r>
        <w:r w:rsidR="00F34F05">
          <w:rPr>
            <w:noProof/>
            <w:webHidden/>
          </w:rPr>
        </w:r>
        <w:r w:rsidR="00F34F05">
          <w:rPr>
            <w:noProof/>
            <w:webHidden/>
          </w:rPr>
          <w:fldChar w:fldCharType="separate"/>
        </w:r>
        <w:r w:rsidR="00F34F05">
          <w:rPr>
            <w:noProof/>
            <w:webHidden/>
          </w:rPr>
          <w:t>133</w:t>
        </w:r>
        <w:r w:rsidR="00F34F05">
          <w:rPr>
            <w:noProof/>
            <w:webHidden/>
          </w:rPr>
          <w:fldChar w:fldCharType="end"/>
        </w:r>
      </w:hyperlink>
    </w:p>
    <w:p w14:paraId="1C873365"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0" w:history="1">
        <w:r w:rsidR="00F34F05" w:rsidRPr="000A4E8A">
          <w:rPr>
            <w:rStyle w:val="Hyperlink"/>
            <w:noProof/>
          </w:rPr>
          <w:t>5.16</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Restore</w:t>
        </w:r>
        <w:r w:rsidR="00F34F05">
          <w:rPr>
            <w:noProof/>
            <w:webHidden/>
          </w:rPr>
          <w:tab/>
        </w:r>
        <w:r w:rsidR="00F34F05">
          <w:rPr>
            <w:noProof/>
            <w:webHidden/>
          </w:rPr>
          <w:fldChar w:fldCharType="begin"/>
        </w:r>
        <w:r w:rsidR="00F34F05">
          <w:rPr>
            <w:noProof/>
            <w:webHidden/>
          </w:rPr>
          <w:instrText xml:space="preserve"> PAGEREF _Toc33618490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14:paraId="09CB589A"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1" w:history="1">
        <w:r w:rsidR="00F34F05" w:rsidRPr="000A4E8A">
          <w:rPr>
            <w:rStyle w:val="Hyperlink"/>
            <w:noProof/>
          </w:rPr>
          <w:t>5.16.1</w:t>
        </w:r>
        <w:r w:rsidR="00F34F05">
          <w:rPr>
            <w:rFonts w:asciiTheme="minorHAnsi" w:eastAsiaTheme="minorEastAsia" w:hAnsiTheme="minorHAnsi" w:cstheme="minorBidi"/>
            <w:noProof/>
            <w:sz w:val="22"/>
            <w:szCs w:val="22"/>
            <w:lang w:eastAsia="zh-CN"/>
          </w:rPr>
          <w:tab/>
        </w:r>
        <w:r w:rsidR="00F34F05" w:rsidRPr="000A4E8A">
          <w:rPr>
            <w:rStyle w:val="Hyperlink"/>
            <w:noProof/>
          </w:rPr>
          <w:t>Restore function description</w:t>
        </w:r>
        <w:r w:rsidR="00F34F05">
          <w:rPr>
            <w:noProof/>
            <w:webHidden/>
          </w:rPr>
          <w:tab/>
        </w:r>
        <w:r w:rsidR="00F34F05">
          <w:rPr>
            <w:noProof/>
            <w:webHidden/>
          </w:rPr>
          <w:fldChar w:fldCharType="begin"/>
        </w:r>
        <w:r w:rsidR="00F34F05">
          <w:rPr>
            <w:noProof/>
            <w:webHidden/>
          </w:rPr>
          <w:instrText xml:space="preserve"> PAGEREF _Toc33618491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14:paraId="5912B42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2" w:history="1">
        <w:r w:rsidR="00F34F05" w:rsidRPr="000A4E8A">
          <w:rPr>
            <w:rStyle w:val="Hyperlink"/>
            <w:noProof/>
          </w:rPr>
          <w:t>5.16.2</w:t>
        </w:r>
        <w:r w:rsidR="00F34F05">
          <w:rPr>
            <w:rFonts w:asciiTheme="minorHAnsi" w:eastAsiaTheme="minorEastAsia" w:hAnsiTheme="minorHAnsi" w:cstheme="minorBidi"/>
            <w:noProof/>
            <w:sz w:val="22"/>
            <w:szCs w:val="22"/>
            <w:lang w:eastAsia="zh-CN"/>
          </w:rPr>
          <w:tab/>
        </w:r>
        <w:r w:rsidR="00F34F05" w:rsidRPr="000A4E8A">
          <w:rPr>
            <w:rStyle w:val="Hyperlink"/>
            <w:noProof/>
          </w:rPr>
          <w:t>Use Cases</w:t>
        </w:r>
        <w:r w:rsidR="00F34F05">
          <w:rPr>
            <w:noProof/>
            <w:webHidden/>
          </w:rPr>
          <w:tab/>
        </w:r>
        <w:r w:rsidR="00F34F05">
          <w:rPr>
            <w:noProof/>
            <w:webHidden/>
          </w:rPr>
          <w:fldChar w:fldCharType="begin"/>
        </w:r>
        <w:r w:rsidR="00F34F05">
          <w:rPr>
            <w:noProof/>
            <w:webHidden/>
          </w:rPr>
          <w:instrText xml:space="preserve"> PAGEREF _Toc33618492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14:paraId="3D97374E"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3" w:history="1">
        <w:r w:rsidR="00F34F05" w:rsidRPr="000A4E8A">
          <w:rPr>
            <w:rStyle w:val="Hyperlink"/>
            <w:noProof/>
          </w:rPr>
          <w:t>5.16.3</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93 \h </w:instrText>
        </w:r>
        <w:r w:rsidR="00F34F05">
          <w:rPr>
            <w:noProof/>
            <w:webHidden/>
          </w:rPr>
        </w:r>
        <w:r w:rsidR="00F34F05">
          <w:rPr>
            <w:noProof/>
            <w:webHidden/>
          </w:rPr>
          <w:fldChar w:fldCharType="separate"/>
        </w:r>
        <w:r w:rsidR="00F34F05">
          <w:rPr>
            <w:noProof/>
            <w:webHidden/>
          </w:rPr>
          <w:t>135</w:t>
        </w:r>
        <w:r w:rsidR="00F34F05">
          <w:rPr>
            <w:noProof/>
            <w:webHidden/>
          </w:rPr>
          <w:fldChar w:fldCharType="end"/>
        </w:r>
      </w:hyperlink>
    </w:p>
    <w:p w14:paraId="6D318912"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4" w:history="1">
        <w:r w:rsidR="00F34F05" w:rsidRPr="000A4E8A">
          <w:rPr>
            <w:rStyle w:val="Hyperlink"/>
            <w:noProof/>
          </w:rPr>
          <w:t>5.16.4</w:t>
        </w:r>
        <w:r w:rsidR="00F34F05">
          <w:rPr>
            <w:rFonts w:asciiTheme="minorHAnsi" w:eastAsiaTheme="minorEastAsia" w:hAnsiTheme="minorHAnsi" w:cstheme="minorBidi"/>
            <w:noProof/>
            <w:sz w:val="22"/>
            <w:szCs w:val="22"/>
            <w:lang w:eastAsia="zh-CN"/>
          </w:rPr>
          <w:tab/>
        </w:r>
        <w:r w:rsidR="00F34F05" w:rsidRPr="000A4E8A">
          <w:rPr>
            <w:rStyle w:val="Hyperlink"/>
            <w:noProof/>
          </w:rPr>
          <w:t xml:space="preserve">White </w:t>
        </w:r>
        <w:r w:rsidR="00F34F05" w:rsidRPr="000A4E8A">
          <w:rPr>
            <w:rStyle w:val="Hyperlink"/>
            <w:noProof/>
            <w:lang w:eastAsia="zh-CN"/>
          </w:rPr>
          <w:t>Box</w:t>
        </w:r>
        <w:r w:rsidR="00F34F05" w:rsidRPr="000A4E8A">
          <w:rPr>
            <w:rStyle w:val="Hyperlink"/>
            <w:noProof/>
          </w:rPr>
          <w:t xml:space="preserve"> View</w:t>
        </w:r>
        <w:r w:rsidR="00F34F05">
          <w:rPr>
            <w:noProof/>
            <w:webHidden/>
          </w:rPr>
          <w:tab/>
        </w:r>
        <w:r w:rsidR="00F34F05">
          <w:rPr>
            <w:noProof/>
            <w:webHidden/>
          </w:rPr>
          <w:fldChar w:fldCharType="begin"/>
        </w:r>
        <w:r w:rsidR="00F34F05">
          <w:rPr>
            <w:noProof/>
            <w:webHidden/>
          </w:rPr>
          <w:instrText xml:space="preserve"> PAGEREF _Toc33618494 \h </w:instrText>
        </w:r>
        <w:r w:rsidR="00F34F05">
          <w:rPr>
            <w:noProof/>
            <w:webHidden/>
          </w:rPr>
        </w:r>
        <w:r w:rsidR="00F34F05">
          <w:rPr>
            <w:noProof/>
            <w:webHidden/>
          </w:rPr>
          <w:fldChar w:fldCharType="separate"/>
        </w:r>
        <w:r w:rsidR="00F34F05">
          <w:rPr>
            <w:noProof/>
            <w:webHidden/>
          </w:rPr>
          <w:t>136</w:t>
        </w:r>
        <w:r w:rsidR="00F34F05">
          <w:rPr>
            <w:noProof/>
            <w:webHidden/>
          </w:rPr>
          <w:fldChar w:fldCharType="end"/>
        </w:r>
      </w:hyperlink>
    </w:p>
    <w:p w14:paraId="20645A4C" w14:textId="77777777" w:rsidR="00F34F05" w:rsidRDefault="0078190C">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5" w:history="1">
        <w:r w:rsidR="00F34F05" w:rsidRPr="000A4E8A">
          <w:rPr>
            <w:rStyle w:val="Hyperlink"/>
            <w:noProof/>
          </w:rPr>
          <w:t>5.17</w:t>
        </w:r>
        <w:r w:rsidR="00F34F05">
          <w:rPr>
            <w:rFonts w:asciiTheme="minorHAnsi" w:eastAsiaTheme="minorEastAsia" w:hAnsiTheme="minorHAnsi" w:cstheme="minorBidi"/>
            <w:i w:val="0"/>
            <w:noProof/>
            <w:sz w:val="22"/>
            <w:szCs w:val="22"/>
            <w:lang w:eastAsia="zh-CN"/>
          </w:rPr>
          <w:tab/>
        </w:r>
        <w:r w:rsidR="00F34F05" w:rsidRPr="000A4E8A">
          <w:rPr>
            <w:rStyle w:val="Hyperlink"/>
            <w:noProof/>
            <w:lang w:eastAsia="zh-CN"/>
          </w:rPr>
          <w:t>ENMEM-FUN-REQ-xxx/x-Hard button and soft button compatibility</w:t>
        </w:r>
        <w:r w:rsidR="00F34F05">
          <w:rPr>
            <w:noProof/>
            <w:webHidden/>
          </w:rPr>
          <w:tab/>
        </w:r>
        <w:r w:rsidR="00F34F05">
          <w:rPr>
            <w:noProof/>
            <w:webHidden/>
          </w:rPr>
          <w:fldChar w:fldCharType="begin"/>
        </w:r>
        <w:r w:rsidR="00F34F05">
          <w:rPr>
            <w:noProof/>
            <w:webHidden/>
          </w:rPr>
          <w:instrText xml:space="preserve"> PAGEREF _Toc33618495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14:paraId="44E8D8AC"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6" w:history="1">
        <w:r w:rsidR="00F34F05" w:rsidRPr="000A4E8A">
          <w:rPr>
            <w:rStyle w:val="Hyperlink"/>
            <w:noProof/>
          </w:rPr>
          <w:t>5.17.1</w:t>
        </w:r>
        <w:r w:rsidR="00F34F05">
          <w:rPr>
            <w:rFonts w:asciiTheme="minorHAnsi" w:eastAsiaTheme="minorEastAsia" w:hAnsiTheme="minorHAnsi" w:cstheme="minorBidi"/>
            <w:noProof/>
            <w:sz w:val="22"/>
            <w:szCs w:val="22"/>
            <w:lang w:eastAsia="zh-CN"/>
          </w:rPr>
          <w:tab/>
        </w:r>
        <w:r w:rsidR="00F34F05" w:rsidRPr="000A4E8A">
          <w:rPr>
            <w:rStyle w:val="Hyperlink"/>
            <w:noProof/>
          </w:rPr>
          <w:t>Compatibility description</w:t>
        </w:r>
        <w:r w:rsidR="00F34F05">
          <w:rPr>
            <w:noProof/>
            <w:webHidden/>
          </w:rPr>
          <w:tab/>
        </w:r>
        <w:r w:rsidR="00F34F05">
          <w:rPr>
            <w:noProof/>
            <w:webHidden/>
          </w:rPr>
          <w:fldChar w:fldCharType="begin"/>
        </w:r>
        <w:r w:rsidR="00F34F05">
          <w:rPr>
            <w:noProof/>
            <w:webHidden/>
          </w:rPr>
          <w:instrText xml:space="preserve"> PAGEREF _Toc33618496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14:paraId="33CD07C4" w14:textId="77777777" w:rsidR="00F34F05" w:rsidRDefault="0078190C">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7" w:history="1">
        <w:r w:rsidR="00F34F05" w:rsidRPr="000A4E8A">
          <w:rPr>
            <w:rStyle w:val="Hyperlink"/>
            <w:noProof/>
          </w:rPr>
          <w:t>5.17.2</w:t>
        </w:r>
        <w:r w:rsidR="00F34F05">
          <w:rPr>
            <w:rFonts w:asciiTheme="minorHAnsi" w:eastAsiaTheme="minorEastAsia" w:hAnsiTheme="minorHAnsi" w:cstheme="minorBidi"/>
            <w:noProof/>
            <w:sz w:val="22"/>
            <w:szCs w:val="22"/>
            <w:lang w:eastAsia="zh-CN"/>
          </w:rPr>
          <w:tab/>
        </w:r>
        <w:r w:rsidR="00F34F05" w:rsidRPr="000A4E8A">
          <w:rPr>
            <w:rStyle w:val="Hyperlink"/>
            <w:noProof/>
          </w:rPr>
          <w:t>Requirement</w:t>
        </w:r>
        <w:r w:rsidR="00F34F05">
          <w:rPr>
            <w:noProof/>
            <w:webHidden/>
          </w:rPr>
          <w:tab/>
        </w:r>
        <w:r w:rsidR="00F34F05">
          <w:rPr>
            <w:noProof/>
            <w:webHidden/>
          </w:rPr>
          <w:fldChar w:fldCharType="begin"/>
        </w:r>
        <w:r w:rsidR="00F34F05">
          <w:rPr>
            <w:noProof/>
            <w:webHidden/>
          </w:rPr>
          <w:instrText xml:space="preserve"> PAGEREF _Toc33618497 \h </w:instrText>
        </w:r>
        <w:r w:rsidR="00F34F05">
          <w:rPr>
            <w:noProof/>
            <w:webHidden/>
          </w:rPr>
        </w:r>
        <w:r w:rsidR="00F34F05">
          <w:rPr>
            <w:noProof/>
            <w:webHidden/>
          </w:rPr>
          <w:fldChar w:fldCharType="separate"/>
        </w:r>
        <w:r w:rsidR="00F34F05">
          <w:rPr>
            <w:noProof/>
            <w:webHidden/>
          </w:rPr>
          <w:t>138</w:t>
        </w:r>
        <w:r w:rsidR="00F34F05">
          <w:rPr>
            <w:noProof/>
            <w:webHidden/>
          </w:rPr>
          <w:fldChar w:fldCharType="end"/>
        </w:r>
      </w:hyperlink>
    </w:p>
    <w:p w14:paraId="5BAFB667" w14:textId="77777777" w:rsidR="00F34F05" w:rsidRDefault="0078190C">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98" w:history="1">
        <w:r w:rsidR="00F34F05" w:rsidRPr="000A4E8A">
          <w:rPr>
            <w:rStyle w:val="Hyperlink"/>
            <w:noProof/>
          </w:rPr>
          <w:t>6</w:t>
        </w:r>
        <w:r w:rsidR="00F34F05">
          <w:rPr>
            <w:rFonts w:asciiTheme="minorHAnsi" w:eastAsiaTheme="minorEastAsia" w:hAnsiTheme="minorHAnsi" w:cstheme="minorBidi"/>
            <w:b w:val="0"/>
            <w:smallCaps w:val="0"/>
            <w:noProof/>
            <w:sz w:val="22"/>
            <w:szCs w:val="22"/>
            <w:lang w:eastAsia="zh-CN"/>
          </w:rPr>
          <w:tab/>
        </w:r>
        <w:r w:rsidR="00F34F05" w:rsidRPr="000A4E8A">
          <w:rPr>
            <w:rStyle w:val="Hyperlink"/>
            <w:noProof/>
          </w:rPr>
          <w:t>Appendix: Reference Documents</w:t>
        </w:r>
        <w:r w:rsidR="00F34F05">
          <w:rPr>
            <w:noProof/>
            <w:webHidden/>
          </w:rPr>
          <w:tab/>
        </w:r>
        <w:r w:rsidR="00F34F05">
          <w:rPr>
            <w:noProof/>
            <w:webHidden/>
          </w:rPr>
          <w:fldChar w:fldCharType="begin"/>
        </w:r>
        <w:r w:rsidR="00F34F05">
          <w:rPr>
            <w:noProof/>
            <w:webHidden/>
          </w:rPr>
          <w:instrText xml:space="preserve"> PAGEREF _Toc33618498 \h </w:instrText>
        </w:r>
        <w:r w:rsidR="00F34F05">
          <w:rPr>
            <w:noProof/>
            <w:webHidden/>
          </w:rPr>
        </w:r>
        <w:r w:rsidR="00F34F05">
          <w:rPr>
            <w:noProof/>
            <w:webHidden/>
          </w:rPr>
          <w:fldChar w:fldCharType="separate"/>
        </w:r>
        <w:r w:rsidR="00F34F05">
          <w:rPr>
            <w:noProof/>
            <w:webHidden/>
          </w:rPr>
          <w:t>140</w:t>
        </w:r>
        <w:r w:rsidR="00F34F05">
          <w:rPr>
            <w:noProof/>
            <w:webHidden/>
          </w:rPr>
          <w:fldChar w:fldCharType="end"/>
        </w:r>
      </w:hyperlink>
    </w:p>
    <w:p w14:paraId="7EF58334" w14:textId="77777777" w:rsidR="000C25D2" w:rsidRDefault="00CB7887">
      <w:pPr>
        <w:rPr>
          <w:b/>
          <w:sz w:val="36"/>
          <w:szCs w:val="36"/>
        </w:rPr>
      </w:pPr>
      <w:r>
        <w:rPr>
          <w:b/>
          <w:sz w:val="36"/>
          <w:szCs w:val="36"/>
        </w:rPr>
        <w:fldChar w:fldCharType="end"/>
      </w:r>
    </w:p>
    <w:p w14:paraId="2BB75069" w14:textId="77777777" w:rsidR="000C25D2" w:rsidRDefault="000C25D2">
      <w:pPr>
        <w:rPr>
          <w:b/>
          <w:sz w:val="36"/>
          <w:szCs w:val="36"/>
        </w:rPr>
      </w:pPr>
    </w:p>
    <w:p w14:paraId="3294A2FD" w14:textId="77777777" w:rsidR="000C25D2" w:rsidRDefault="00CB7887" w:rsidP="008009B1">
      <w:pPr>
        <w:pStyle w:val="Heading1"/>
      </w:pPr>
      <w:bookmarkStart w:id="1" w:name="_Toc33618311"/>
      <w:r>
        <w:lastRenderedPageBreak/>
        <w:t>Introduction</w:t>
      </w:r>
      <w:bookmarkEnd w:id="1"/>
      <w:r w:rsidR="005B5468">
        <w:t xml:space="preserve"> </w:t>
      </w:r>
    </w:p>
    <w:p w14:paraId="0B3D8B65" w14:textId="77777777" w:rsidR="000C25D2" w:rsidRDefault="00CB7887" w:rsidP="008009B1">
      <w:pPr>
        <w:pStyle w:val="Heading2"/>
      </w:pPr>
      <w:bookmarkStart w:id="2" w:name="_Toc33618312"/>
      <w:r>
        <w:t>Purpose of Specification</w:t>
      </w:r>
      <w:bookmarkEnd w:id="2"/>
      <w:r w:rsidR="00CF2E2F">
        <w:t xml:space="preserve">   </w:t>
      </w:r>
    </w:p>
    <w:p w14:paraId="5319601B" w14:textId="77777777" w:rsidR="000C25D2" w:rsidRDefault="00CB7887" w:rsidP="000C25D2">
      <w:r>
        <w:t xml:space="preserve">The following feature from the </w:t>
      </w:r>
      <w:hyperlink r:id="rId12" w:history="1">
        <w:r>
          <w:t>Global Feature &amp; Function List</w:t>
        </w:r>
      </w:hyperlink>
      <w:r>
        <w:t xml:space="preserve"> is described in this specification.</w:t>
      </w:r>
    </w:p>
    <w:p w14:paraId="0F88D16A" w14:textId="77777777" w:rsidR="000C25D2" w:rsidRDefault="000C25D2" w:rsidP="000C25D2"/>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9"/>
        <w:gridCol w:w="2127"/>
        <w:gridCol w:w="2553"/>
        <w:gridCol w:w="3271"/>
      </w:tblGrid>
      <w:tr w:rsidR="000C25D2" w14:paraId="13ABE000" w14:textId="77777777" w:rsidTr="000C25D2">
        <w:trPr>
          <w:cantSplit/>
          <w:tblHeader/>
          <w:jc w:val="center"/>
        </w:trPr>
        <w:tc>
          <w:tcPr>
            <w:tcW w:w="2129" w:type="dxa"/>
            <w:tcBorders>
              <w:top w:val="single" w:sz="4" w:space="0" w:color="auto"/>
              <w:left w:val="single" w:sz="4" w:space="0" w:color="auto"/>
              <w:bottom w:val="single" w:sz="4" w:space="0" w:color="auto"/>
              <w:right w:val="single" w:sz="4" w:space="0" w:color="auto"/>
            </w:tcBorders>
            <w:shd w:val="clear" w:color="auto" w:fill="E0E0E0"/>
            <w:hideMark/>
          </w:tcPr>
          <w:p w14:paraId="0ED68EAD" w14:textId="77777777" w:rsidR="000C25D2" w:rsidRDefault="00CB7887">
            <w:pPr>
              <w:overflowPunct w:val="0"/>
              <w:autoSpaceDE w:val="0"/>
              <w:autoSpaceDN w:val="0"/>
              <w:adjustRightInd w:val="0"/>
              <w:spacing w:line="276" w:lineRule="auto"/>
              <w:rPr>
                <w:rFonts w:ascii="Helvetica" w:hAnsi="Helvetica"/>
                <w:b/>
              </w:rPr>
            </w:pPr>
            <w:r>
              <w:rPr>
                <w:rFonts w:ascii="Helvetica" w:hAnsi="Helvetica"/>
                <w:b/>
              </w:rPr>
              <w:t>Feature ID</w:t>
            </w:r>
          </w:p>
        </w:tc>
        <w:tc>
          <w:tcPr>
            <w:tcW w:w="2127" w:type="dxa"/>
            <w:tcBorders>
              <w:top w:val="single" w:sz="4" w:space="0" w:color="auto"/>
              <w:left w:val="single" w:sz="4" w:space="0" w:color="auto"/>
              <w:bottom w:val="single" w:sz="4" w:space="0" w:color="auto"/>
              <w:right w:val="single" w:sz="4" w:space="0" w:color="auto"/>
            </w:tcBorders>
            <w:shd w:val="clear" w:color="auto" w:fill="E0E0E0"/>
            <w:hideMark/>
          </w:tcPr>
          <w:p w14:paraId="582C3B0B" w14:textId="77777777" w:rsidR="000C25D2" w:rsidRDefault="00CB7887">
            <w:pPr>
              <w:overflowPunct w:val="0"/>
              <w:autoSpaceDE w:val="0"/>
              <w:autoSpaceDN w:val="0"/>
              <w:adjustRightInd w:val="0"/>
              <w:spacing w:line="276" w:lineRule="auto"/>
              <w:rPr>
                <w:rFonts w:ascii="Helvetica" w:hAnsi="Helvetica"/>
                <w:b/>
              </w:rPr>
            </w:pPr>
            <w:r>
              <w:rPr>
                <w:rFonts w:ascii="Helvetica" w:hAnsi="Helvetica"/>
                <w:b/>
              </w:rPr>
              <w:t>Feature Name</w:t>
            </w:r>
          </w:p>
        </w:tc>
        <w:tc>
          <w:tcPr>
            <w:tcW w:w="2553" w:type="dxa"/>
            <w:tcBorders>
              <w:top w:val="single" w:sz="4" w:space="0" w:color="auto"/>
              <w:left w:val="single" w:sz="4" w:space="0" w:color="auto"/>
              <w:bottom w:val="single" w:sz="4" w:space="0" w:color="auto"/>
              <w:right w:val="single" w:sz="4" w:space="0" w:color="auto"/>
            </w:tcBorders>
            <w:shd w:val="clear" w:color="auto" w:fill="E0E0E0"/>
            <w:hideMark/>
          </w:tcPr>
          <w:p w14:paraId="33E1F7AD" w14:textId="77777777" w:rsidR="000C25D2" w:rsidRDefault="00292F54">
            <w:pPr>
              <w:overflowPunct w:val="0"/>
              <w:autoSpaceDE w:val="0"/>
              <w:autoSpaceDN w:val="0"/>
              <w:adjustRightInd w:val="0"/>
              <w:spacing w:line="276" w:lineRule="auto"/>
              <w:rPr>
                <w:rFonts w:ascii="Helvetica" w:hAnsi="Helvetica"/>
                <w:b/>
              </w:rPr>
            </w:pPr>
            <w:r>
              <w:rPr>
                <w:rFonts w:ascii="Helvetica" w:hAnsi="Helvetica"/>
                <w:b/>
              </w:rPr>
              <w:t xml:space="preserve">Core </w:t>
            </w:r>
            <w:r w:rsidR="00CB7887">
              <w:rPr>
                <w:rFonts w:ascii="Helvetica" w:hAnsi="Helvetica"/>
                <w:b/>
              </w:rPr>
              <w:t>Owner</w:t>
            </w:r>
          </w:p>
        </w:tc>
        <w:tc>
          <w:tcPr>
            <w:tcW w:w="3271" w:type="dxa"/>
            <w:tcBorders>
              <w:top w:val="single" w:sz="4" w:space="0" w:color="auto"/>
              <w:left w:val="single" w:sz="4" w:space="0" w:color="auto"/>
              <w:bottom w:val="single" w:sz="4" w:space="0" w:color="auto"/>
              <w:right w:val="single" w:sz="4" w:space="0" w:color="auto"/>
            </w:tcBorders>
            <w:shd w:val="clear" w:color="auto" w:fill="E0E0E0"/>
            <w:hideMark/>
          </w:tcPr>
          <w:p w14:paraId="7EE78A26" w14:textId="77777777" w:rsidR="000C25D2" w:rsidRDefault="00CB7887">
            <w:pPr>
              <w:overflowPunct w:val="0"/>
              <w:autoSpaceDE w:val="0"/>
              <w:autoSpaceDN w:val="0"/>
              <w:adjustRightInd w:val="0"/>
              <w:spacing w:line="276" w:lineRule="auto"/>
              <w:rPr>
                <w:rFonts w:ascii="Helvetica" w:hAnsi="Helvetica"/>
                <w:b/>
              </w:rPr>
            </w:pPr>
            <w:r>
              <w:rPr>
                <w:rFonts w:ascii="Helvetica" w:hAnsi="Helvetica"/>
                <w:b/>
              </w:rPr>
              <w:t>Reference</w:t>
            </w:r>
          </w:p>
        </w:tc>
      </w:tr>
      <w:tr w:rsidR="000C25D2" w14:paraId="25075B42" w14:textId="77777777" w:rsidTr="000C25D2">
        <w:trPr>
          <w:jc w:val="center"/>
        </w:trPr>
        <w:tc>
          <w:tcPr>
            <w:tcW w:w="2129" w:type="dxa"/>
            <w:tcBorders>
              <w:top w:val="single" w:sz="4" w:space="0" w:color="auto"/>
              <w:left w:val="single" w:sz="4" w:space="0" w:color="auto"/>
              <w:bottom w:val="single" w:sz="4" w:space="0" w:color="auto"/>
              <w:right w:val="single" w:sz="4" w:space="0" w:color="auto"/>
            </w:tcBorders>
            <w:hideMark/>
          </w:tcPr>
          <w:p w14:paraId="43BD0DC8" w14:textId="77777777" w:rsidR="000C25D2" w:rsidRDefault="00CB7887">
            <w:pPr>
              <w:overflowPunct w:val="0"/>
              <w:autoSpaceDE w:val="0"/>
              <w:autoSpaceDN w:val="0"/>
              <w:adjustRightInd w:val="0"/>
              <w:spacing w:line="276" w:lineRule="auto"/>
              <w:rPr>
                <w:rFonts w:ascii="Helvetica" w:hAnsi="Helvetica"/>
                <w:color w:val="0000FF"/>
              </w:rPr>
            </w:pPr>
            <w:r>
              <w:rPr>
                <w:rFonts w:ascii="Helvetica" w:hAnsi="Helvetica"/>
                <w:color w:val="0000FF"/>
              </w:rPr>
              <w:t>F000172</w:t>
            </w:r>
          </w:p>
        </w:tc>
        <w:tc>
          <w:tcPr>
            <w:tcW w:w="2127" w:type="dxa"/>
            <w:tcBorders>
              <w:top w:val="single" w:sz="4" w:space="0" w:color="auto"/>
              <w:left w:val="single" w:sz="4" w:space="0" w:color="auto"/>
              <w:bottom w:val="single" w:sz="4" w:space="0" w:color="auto"/>
              <w:right w:val="single" w:sz="4" w:space="0" w:color="auto"/>
            </w:tcBorders>
            <w:hideMark/>
          </w:tcPr>
          <w:p w14:paraId="46C68AD2" w14:textId="77777777" w:rsidR="000C25D2" w:rsidRDefault="00CB7887">
            <w:pPr>
              <w:overflowPunct w:val="0"/>
              <w:autoSpaceDE w:val="0"/>
              <w:autoSpaceDN w:val="0"/>
              <w:adjustRightInd w:val="0"/>
              <w:spacing w:line="276" w:lineRule="auto"/>
              <w:rPr>
                <w:rFonts w:ascii="Helvetica" w:hAnsi="Helvetica"/>
                <w:color w:val="0000FF"/>
              </w:rPr>
            </w:pPr>
            <w:r>
              <w:rPr>
                <w:rFonts w:ascii="Helvetica" w:hAnsi="Helvetica"/>
                <w:color w:val="0000FF"/>
              </w:rPr>
              <w:t>Enhanced Memory</w:t>
            </w:r>
          </w:p>
        </w:tc>
        <w:tc>
          <w:tcPr>
            <w:tcW w:w="2553" w:type="dxa"/>
            <w:tcBorders>
              <w:top w:val="single" w:sz="4" w:space="0" w:color="auto"/>
              <w:left w:val="single" w:sz="4" w:space="0" w:color="auto"/>
              <w:bottom w:val="single" w:sz="4" w:space="0" w:color="auto"/>
              <w:right w:val="single" w:sz="4" w:space="0" w:color="auto"/>
            </w:tcBorders>
            <w:hideMark/>
          </w:tcPr>
          <w:p w14:paraId="49C879F9" w14:textId="77777777" w:rsidR="000C25D2" w:rsidRDefault="00CB7887" w:rsidP="000C25D2">
            <w:pPr>
              <w:overflowPunct w:val="0"/>
              <w:autoSpaceDE w:val="0"/>
              <w:autoSpaceDN w:val="0"/>
              <w:adjustRightInd w:val="0"/>
              <w:spacing w:line="276" w:lineRule="auto"/>
              <w:rPr>
                <w:rFonts w:ascii="Helvetica" w:hAnsi="Helvetica"/>
                <w:color w:val="0000FF"/>
              </w:rPr>
            </w:pPr>
            <w:r>
              <w:rPr>
                <w:rFonts w:ascii="Helvetica" w:hAnsi="Helvetica"/>
                <w:color w:val="0000FF"/>
              </w:rPr>
              <w:t>Walter Stephens (wstephe1@ford.com)</w:t>
            </w:r>
          </w:p>
        </w:tc>
        <w:tc>
          <w:tcPr>
            <w:tcW w:w="3271" w:type="dxa"/>
            <w:tcBorders>
              <w:top w:val="single" w:sz="4" w:space="0" w:color="auto"/>
              <w:left w:val="single" w:sz="4" w:space="0" w:color="auto"/>
              <w:bottom w:val="single" w:sz="4" w:space="0" w:color="auto"/>
              <w:right w:val="single" w:sz="4" w:space="0" w:color="auto"/>
            </w:tcBorders>
            <w:hideMark/>
          </w:tcPr>
          <w:p w14:paraId="2AFC1D93" w14:textId="77777777" w:rsidR="000C25D2" w:rsidRDefault="0078190C">
            <w:pPr>
              <w:overflowPunct w:val="0"/>
              <w:autoSpaceDE w:val="0"/>
              <w:autoSpaceDN w:val="0"/>
              <w:adjustRightInd w:val="0"/>
              <w:spacing w:line="276" w:lineRule="auto"/>
              <w:rPr>
                <w:rFonts w:ascii="Helvetica" w:hAnsi="Helvetica"/>
                <w:color w:val="0000FF"/>
              </w:rPr>
            </w:pPr>
            <w:hyperlink r:id="rId13" w:history="1">
              <w:r w:rsidR="00CB7887" w:rsidRPr="0088269B">
                <w:rPr>
                  <w:rStyle w:val="Hyperlink"/>
                  <w:rFonts w:ascii="Helvetica" w:hAnsi="Helvetica"/>
                </w:rPr>
                <w:t>VDOC041625-Enhanced Memory Feature Specification</w:t>
              </w:r>
            </w:hyperlink>
          </w:p>
        </w:tc>
      </w:tr>
    </w:tbl>
    <w:p w14:paraId="2644B810" w14:textId="77777777" w:rsidR="000C25D2" w:rsidRDefault="000C25D2" w:rsidP="000C25D2"/>
    <w:p w14:paraId="3556036C" w14:textId="77777777" w:rsidR="000C25D2" w:rsidRDefault="00CB7887" w:rsidP="000C25D2">
      <w:r>
        <w:t>This document specifies</w:t>
      </w:r>
    </w:p>
    <w:p w14:paraId="3FCE1642" w14:textId="77777777" w:rsidR="000C25D2" w:rsidRDefault="00CB7887" w:rsidP="00CB7887">
      <w:pPr>
        <w:numPr>
          <w:ilvl w:val="0"/>
          <w:numId w:val="7"/>
        </w:numPr>
      </w:pPr>
      <w:r>
        <w:t>Functionalities of the Enhanced Memory feature from the customer perspective</w:t>
      </w:r>
    </w:p>
    <w:p w14:paraId="6038BB84" w14:textId="77777777" w:rsidR="000C25D2" w:rsidRDefault="00CB7887" w:rsidP="00CB7887">
      <w:pPr>
        <w:numPr>
          <w:ilvl w:val="0"/>
          <w:numId w:val="7"/>
        </w:numPr>
      </w:pPr>
      <w:r>
        <w:t xml:space="preserve">Generic electrical/electronic system functional and architectural requirements </w:t>
      </w:r>
    </w:p>
    <w:p w14:paraId="7B7E931D" w14:textId="77777777" w:rsidR="000C25D2" w:rsidRDefault="000C25D2" w:rsidP="000C25D2"/>
    <w:p w14:paraId="41DEA969" w14:textId="77777777" w:rsidR="000C25D2" w:rsidRDefault="00CB7887" w:rsidP="000C25D2">
      <w:r>
        <w:t>This feature specification can be used to define subsystems and component design as well as Netcom signals for each program and for different architectures. This specification alone shall not directly pass to suppliers without additional specifications and other documents.</w:t>
      </w:r>
    </w:p>
    <w:p w14:paraId="1615EDF3" w14:textId="77777777" w:rsidR="000C25D2" w:rsidRDefault="00CB7887" w:rsidP="008009B1">
      <w:pPr>
        <w:pStyle w:val="Heading2"/>
      </w:pPr>
      <w:bookmarkStart w:id="3" w:name="_Toc33618313"/>
      <w:r>
        <w:t>Target Audience of Specification</w:t>
      </w:r>
      <w:bookmarkEnd w:id="3"/>
    </w:p>
    <w:p w14:paraId="62563DB8" w14:textId="77777777" w:rsidR="000C25D2" w:rsidRDefault="00CB7887" w:rsidP="000C25D2">
      <w:pPr>
        <w:jc w:val="both"/>
      </w:pPr>
      <w:r>
        <w:t>The target audience of this document includes:</w:t>
      </w:r>
    </w:p>
    <w:p w14:paraId="218AAFC3" w14:textId="77777777" w:rsidR="000C25D2" w:rsidRDefault="00CB7887" w:rsidP="00CB7887">
      <w:pPr>
        <w:numPr>
          <w:ilvl w:val="1"/>
          <w:numId w:val="8"/>
        </w:numPr>
        <w:jc w:val="both"/>
      </w:pPr>
      <w:r>
        <w:t>Core Engineers responsible for writing the specifications of Enhanced Memory sub-systems and related components</w:t>
      </w:r>
    </w:p>
    <w:p w14:paraId="60857F3D" w14:textId="77777777" w:rsidR="000C25D2" w:rsidRDefault="00CB7887" w:rsidP="00CB7887">
      <w:pPr>
        <w:numPr>
          <w:ilvl w:val="1"/>
          <w:numId w:val="8"/>
        </w:numPr>
        <w:jc w:val="both"/>
      </w:pPr>
      <w:r>
        <w:t>Electrical Systems Engineers, System Integration Test Engineers and D&amp;R Engineers conducting breadboard, system and vehicle integration testing and sign off</w:t>
      </w:r>
    </w:p>
    <w:p w14:paraId="7C6F3839" w14:textId="77777777" w:rsidR="000C25D2" w:rsidRDefault="000C25D2" w:rsidP="000C25D2">
      <w:pPr>
        <w:ind w:left="1800"/>
        <w:jc w:val="both"/>
      </w:pPr>
    </w:p>
    <w:p w14:paraId="51CCE694" w14:textId="77777777" w:rsidR="000C25D2" w:rsidRDefault="00CB7887" w:rsidP="000C25D2">
      <w:pPr>
        <w:jc w:val="both"/>
      </w:pPr>
      <w:r>
        <w:t xml:space="preserve">Component Suppliers are not the target audiences of this document due to the fact this document </w:t>
      </w:r>
      <w:r w:rsidRPr="00443E68">
        <w:t>contains little or no details</w:t>
      </w:r>
      <w:r>
        <w:t xml:space="preserve"> on physical and program specific information.</w:t>
      </w:r>
    </w:p>
    <w:p w14:paraId="3CB6AFFB" w14:textId="77777777" w:rsidR="000C25D2" w:rsidRDefault="00CB7887" w:rsidP="008009B1">
      <w:pPr>
        <w:pStyle w:val="Heading2"/>
      </w:pPr>
      <w:bookmarkStart w:id="4" w:name="_Toc33618314"/>
      <w:r>
        <w:t>Scope of Specification</w:t>
      </w:r>
      <w:bookmarkEnd w:id="4"/>
    </w:p>
    <w:p w14:paraId="4789FF75" w14:textId="77777777" w:rsidR="000C25D2" w:rsidRPr="000439A8" w:rsidRDefault="00CB7887" w:rsidP="000C25D2">
      <w:pPr>
        <w:jc w:val="both"/>
      </w:pPr>
      <w:r w:rsidRPr="000439A8">
        <w:t>The scope of this document is:</w:t>
      </w:r>
    </w:p>
    <w:p w14:paraId="141A0C17" w14:textId="77777777" w:rsidR="000C25D2" w:rsidRPr="000439A8" w:rsidRDefault="00CB7887" w:rsidP="00CB7887">
      <w:pPr>
        <w:numPr>
          <w:ilvl w:val="1"/>
          <w:numId w:val="9"/>
        </w:numPr>
        <w:jc w:val="both"/>
      </w:pPr>
      <w:r w:rsidRPr="000439A8">
        <w:t>General Feature Requirements</w:t>
      </w:r>
    </w:p>
    <w:p w14:paraId="464E8700" w14:textId="77777777" w:rsidR="000C25D2" w:rsidRPr="000439A8" w:rsidRDefault="00CB7887" w:rsidP="00CB7887">
      <w:pPr>
        <w:numPr>
          <w:ilvl w:val="1"/>
          <w:numId w:val="9"/>
        </w:numPr>
        <w:jc w:val="both"/>
      </w:pPr>
      <w:r w:rsidRPr="000439A8">
        <w:t>Logic Architecture Design</w:t>
      </w:r>
    </w:p>
    <w:p w14:paraId="4D9DF120" w14:textId="77777777" w:rsidR="000C25D2" w:rsidRPr="000439A8" w:rsidRDefault="00CB7887" w:rsidP="00CB7887">
      <w:pPr>
        <w:numPr>
          <w:ilvl w:val="1"/>
          <w:numId w:val="9"/>
        </w:numPr>
        <w:jc w:val="both"/>
      </w:pPr>
      <w:r w:rsidRPr="000439A8">
        <w:t>Functional Requirements including</w:t>
      </w:r>
      <w:r w:rsidRPr="000439A8">
        <w:rPr>
          <w:rFonts w:cs="Arial"/>
        </w:rPr>
        <w:t xml:space="preserve"> Functional Decomposition Diagram, HMI Flow Chat,</w:t>
      </w:r>
      <w:r w:rsidRPr="000439A8">
        <w:t xml:space="preserve"> Use Cases, Activity Diagrams and Sequence Diagrams</w:t>
      </w:r>
    </w:p>
    <w:p w14:paraId="3F384891" w14:textId="77777777" w:rsidR="000C25D2" w:rsidRPr="000439A8" w:rsidRDefault="00CB7887" w:rsidP="00CB7887">
      <w:pPr>
        <w:numPr>
          <w:ilvl w:val="1"/>
          <w:numId w:val="9"/>
        </w:numPr>
        <w:ind w:right="142"/>
      </w:pPr>
      <w:r w:rsidRPr="000439A8">
        <w:t xml:space="preserve">High level HMI Requirements </w:t>
      </w:r>
    </w:p>
    <w:p w14:paraId="6D44CAC0" w14:textId="77777777" w:rsidR="000C25D2" w:rsidRPr="000439A8" w:rsidRDefault="00CB7887" w:rsidP="00CB7887">
      <w:pPr>
        <w:numPr>
          <w:ilvl w:val="1"/>
          <w:numId w:val="9"/>
        </w:numPr>
        <w:ind w:right="142"/>
      </w:pPr>
      <w:r w:rsidRPr="000439A8">
        <w:rPr>
          <w:rFonts w:cs="Arial"/>
        </w:rPr>
        <w:t>Physical mapping of Classes</w:t>
      </w:r>
    </w:p>
    <w:p w14:paraId="03230D0F" w14:textId="77777777" w:rsidR="000C25D2" w:rsidRPr="000439A8" w:rsidRDefault="00CB7887" w:rsidP="00CB7887">
      <w:pPr>
        <w:numPr>
          <w:ilvl w:val="1"/>
          <w:numId w:val="9"/>
        </w:numPr>
        <w:ind w:right="142"/>
      </w:pPr>
      <w:r w:rsidRPr="000439A8">
        <w:rPr>
          <w:rFonts w:cs="Arial"/>
        </w:rPr>
        <w:t>Logic Methods to Physical (CAN) signals translation table</w:t>
      </w:r>
    </w:p>
    <w:p w14:paraId="72B89BBD" w14:textId="77777777" w:rsidR="000C25D2" w:rsidRDefault="000C25D2" w:rsidP="000C25D2"/>
    <w:p w14:paraId="2F3B90B5" w14:textId="77777777" w:rsidR="000C25D2" w:rsidRDefault="00CB7887" w:rsidP="000C25D2">
      <w:r>
        <w:t>Note: No physical level or program specific requirements will be included in this document.  Important physical level and program specific specifications and information can be found in the Reference section.</w:t>
      </w:r>
    </w:p>
    <w:p w14:paraId="1B2B41A7" w14:textId="77777777" w:rsidR="000C25D2" w:rsidRDefault="00CB7887" w:rsidP="008009B1">
      <w:pPr>
        <w:pStyle w:val="Heading2"/>
      </w:pPr>
      <w:bookmarkStart w:id="5" w:name="_Toc33618315"/>
      <w:r>
        <w:t>Document Structure</w:t>
      </w:r>
      <w:bookmarkEnd w:id="5"/>
    </w:p>
    <w:p w14:paraId="65826B99" w14:textId="77777777" w:rsidR="000C25D2" w:rsidRDefault="00CB7887" w:rsidP="000C25D2">
      <w:pPr>
        <w:ind w:right="142"/>
        <w:rPr>
          <w:rFonts w:cs="Arial"/>
        </w:rPr>
      </w:pPr>
      <w:r>
        <w:rPr>
          <w:rFonts w:cs="Arial"/>
        </w:rPr>
        <w:t>The structure of this document is explained below:</w:t>
      </w:r>
    </w:p>
    <w:p w14:paraId="5766B4CE" w14:textId="77777777" w:rsidR="000C25D2" w:rsidRDefault="000C25D2" w:rsidP="000C25D2">
      <w:pPr>
        <w:ind w:right="142"/>
        <w:rPr>
          <w:rFonts w:cs="Arial"/>
          <w:bCs/>
        </w:rPr>
      </w:pPr>
    </w:p>
    <w:p w14:paraId="1A333614" w14:textId="77777777" w:rsidR="000C25D2" w:rsidRDefault="00CB7887" w:rsidP="000C25D2">
      <w:pPr>
        <w:ind w:right="142"/>
        <w:rPr>
          <w:rFonts w:cs="Arial"/>
          <w:bCs/>
        </w:rPr>
      </w:pPr>
      <w:r w:rsidRPr="00F70325">
        <w:rPr>
          <w:rFonts w:cs="Arial"/>
          <w:bCs/>
        </w:rPr>
        <w:t xml:space="preserve">Change log </w:t>
      </w:r>
    </w:p>
    <w:p w14:paraId="39AE5EAE" w14:textId="77777777" w:rsidR="000C25D2" w:rsidRDefault="000C25D2" w:rsidP="000C25D2">
      <w:pPr>
        <w:ind w:right="142"/>
        <w:rPr>
          <w:rFonts w:cs="Arial"/>
          <w:bCs/>
        </w:rPr>
      </w:pPr>
    </w:p>
    <w:p w14:paraId="717302A3" w14:textId="77777777" w:rsidR="000C25D2" w:rsidRDefault="00CB7887" w:rsidP="000C25D2">
      <w:pPr>
        <w:ind w:right="142"/>
        <w:rPr>
          <w:rFonts w:cs="Arial"/>
        </w:rPr>
      </w:pPr>
      <w:r w:rsidRPr="00F70325">
        <w:rPr>
          <w:rFonts w:cs="Arial"/>
          <w:bCs/>
        </w:rPr>
        <w:t>Table of Content</w:t>
      </w:r>
    </w:p>
    <w:p w14:paraId="643927B7" w14:textId="77777777" w:rsidR="000C25D2" w:rsidRDefault="000C25D2" w:rsidP="000C25D2">
      <w:pPr>
        <w:ind w:right="142"/>
        <w:rPr>
          <w:rFonts w:cs="Arial"/>
        </w:rPr>
      </w:pPr>
    </w:p>
    <w:p w14:paraId="7FB58519" w14:textId="77777777" w:rsidR="000C25D2" w:rsidRDefault="00CB7887" w:rsidP="000C25D2">
      <w:pPr>
        <w:tabs>
          <w:tab w:val="left" w:pos="1276"/>
        </w:tabs>
        <w:ind w:left="1276" w:right="142" w:hanging="1276"/>
        <w:rPr>
          <w:snapToGrid w:val="0"/>
        </w:rPr>
      </w:pPr>
      <w:r>
        <w:rPr>
          <w:rFonts w:cs="Arial"/>
          <w:b/>
          <w:bCs/>
        </w:rPr>
        <w:t>Section 1</w:t>
      </w:r>
      <w:r>
        <w:rPr>
          <w:rFonts w:cs="Arial"/>
        </w:rPr>
        <w:t xml:space="preserve"> – </w:t>
      </w:r>
      <w:r>
        <w:rPr>
          <w:rFonts w:cs="Arial"/>
        </w:rPr>
        <w:tab/>
        <w:t xml:space="preserve">Introduction: Giving an explanation how to use this document including responsibilities and the scope of the document. It explains the </w:t>
      </w:r>
      <w:r>
        <w:rPr>
          <w:snapToGrid w:val="0"/>
        </w:rPr>
        <w:t>terminology and clarifies the definitions, concepts, and abbreviations used in the document</w:t>
      </w:r>
    </w:p>
    <w:p w14:paraId="71C00651" w14:textId="77777777" w:rsidR="000C25D2" w:rsidRDefault="000C25D2" w:rsidP="000C25D2">
      <w:pPr>
        <w:tabs>
          <w:tab w:val="left" w:pos="1276"/>
        </w:tabs>
        <w:ind w:left="1276" w:right="142" w:hanging="1276"/>
        <w:rPr>
          <w:rFonts w:cs="Arial"/>
        </w:rPr>
      </w:pPr>
    </w:p>
    <w:p w14:paraId="6EBF438A" w14:textId="77777777" w:rsidR="000C25D2" w:rsidRDefault="00CB7887" w:rsidP="000C25D2">
      <w:pPr>
        <w:tabs>
          <w:tab w:val="left" w:pos="1276"/>
        </w:tabs>
        <w:ind w:left="1276" w:right="142" w:hanging="1276"/>
        <w:rPr>
          <w:rFonts w:cs="Arial"/>
        </w:rPr>
      </w:pPr>
      <w:r>
        <w:rPr>
          <w:rFonts w:cs="Arial"/>
          <w:b/>
          <w:bCs/>
        </w:rPr>
        <w:t>Section 2</w:t>
      </w:r>
      <w:r>
        <w:rPr>
          <w:rFonts w:cs="Arial"/>
        </w:rPr>
        <w:t xml:space="preserve"> – </w:t>
      </w:r>
      <w:r>
        <w:rPr>
          <w:rFonts w:cs="Arial"/>
        </w:rPr>
        <w:tab/>
        <w:t xml:space="preserve">Feature Description: </w:t>
      </w:r>
      <w:proofErr w:type="gramStart"/>
      <w:r>
        <w:rPr>
          <w:rFonts w:cs="Arial"/>
        </w:rPr>
        <w:t>Stating briefly</w:t>
      </w:r>
      <w:proofErr w:type="gramEnd"/>
      <w:r>
        <w:rPr>
          <w:rFonts w:cs="Arial"/>
        </w:rPr>
        <w:t xml:space="preserve"> the background and the purpose of the feature with use of a Feature Context Diagram</w:t>
      </w:r>
    </w:p>
    <w:p w14:paraId="3A8EF78D" w14:textId="77777777" w:rsidR="000C25D2" w:rsidRDefault="000C25D2" w:rsidP="000C25D2">
      <w:pPr>
        <w:tabs>
          <w:tab w:val="left" w:pos="1276"/>
        </w:tabs>
        <w:ind w:left="1276" w:right="142" w:hanging="1276"/>
        <w:rPr>
          <w:rFonts w:cs="Arial"/>
        </w:rPr>
      </w:pPr>
    </w:p>
    <w:p w14:paraId="19BB9DCA" w14:textId="77777777" w:rsidR="000C25D2" w:rsidRDefault="00CB7887" w:rsidP="000C25D2">
      <w:pPr>
        <w:tabs>
          <w:tab w:val="left" w:pos="1276"/>
        </w:tabs>
        <w:ind w:left="1276" w:right="142" w:hanging="1276"/>
        <w:rPr>
          <w:rFonts w:cs="Arial"/>
        </w:rPr>
      </w:pPr>
      <w:r>
        <w:rPr>
          <w:rFonts w:cs="Arial"/>
          <w:b/>
          <w:bCs/>
        </w:rPr>
        <w:lastRenderedPageBreak/>
        <w:t>Section 3</w:t>
      </w:r>
      <w:r>
        <w:rPr>
          <w:rFonts w:cs="Arial"/>
        </w:rPr>
        <w:t xml:space="preserve"> – </w:t>
      </w:r>
      <w:r>
        <w:rPr>
          <w:rFonts w:cs="Arial"/>
        </w:rPr>
        <w:tab/>
        <w:t>Feature Requirements: Listing high level Feature functional, HMI and non-functional requirements with no implementation or physical layer information</w:t>
      </w:r>
    </w:p>
    <w:p w14:paraId="4DA0FF63" w14:textId="77777777" w:rsidR="000C25D2" w:rsidRDefault="000C25D2" w:rsidP="000C25D2">
      <w:pPr>
        <w:tabs>
          <w:tab w:val="left" w:pos="1276"/>
        </w:tabs>
        <w:ind w:left="1276" w:right="142" w:hanging="1276"/>
        <w:rPr>
          <w:rFonts w:cs="Arial"/>
        </w:rPr>
      </w:pPr>
    </w:p>
    <w:p w14:paraId="34724ADD" w14:textId="77777777" w:rsidR="000C25D2" w:rsidRDefault="00CB7887" w:rsidP="000C25D2">
      <w:pPr>
        <w:tabs>
          <w:tab w:val="left" w:pos="1276"/>
        </w:tabs>
        <w:ind w:left="1276" w:right="142" w:hanging="1276"/>
        <w:rPr>
          <w:rFonts w:cs="Arial"/>
        </w:rPr>
      </w:pPr>
      <w:r>
        <w:rPr>
          <w:rFonts w:cs="Arial"/>
          <w:b/>
          <w:bCs/>
        </w:rPr>
        <w:t xml:space="preserve">Section </w:t>
      </w:r>
      <w:r w:rsidRPr="00697845">
        <w:rPr>
          <w:rFonts w:cs="Arial"/>
          <w:b/>
        </w:rPr>
        <w:t>4</w:t>
      </w:r>
      <w:r>
        <w:rPr>
          <w:rFonts w:cs="Arial"/>
        </w:rPr>
        <w:t xml:space="preserve"> – </w:t>
      </w:r>
      <w:r>
        <w:rPr>
          <w:rFonts w:cs="Arial"/>
        </w:rPr>
        <w:tab/>
        <w:t xml:space="preserve">Feature Architecture: </w:t>
      </w:r>
    </w:p>
    <w:p w14:paraId="1FAEC838" w14:textId="77777777" w:rsidR="000C25D2" w:rsidRPr="00B70ABF" w:rsidRDefault="00CB7887" w:rsidP="00CB7887">
      <w:pPr>
        <w:numPr>
          <w:ilvl w:val="0"/>
          <w:numId w:val="10"/>
        </w:numPr>
        <w:tabs>
          <w:tab w:val="left" w:pos="1276"/>
        </w:tabs>
        <w:ind w:right="142"/>
        <w:rPr>
          <w:rFonts w:cs="Arial"/>
        </w:rPr>
      </w:pPr>
      <w:r w:rsidRPr="00B70ABF">
        <w:rPr>
          <w:rFonts w:cs="Arial"/>
        </w:rPr>
        <w:t xml:space="preserve">Defining architecture via Classes and Logic Methods </w:t>
      </w:r>
    </w:p>
    <w:p w14:paraId="0F43CE36" w14:textId="77777777" w:rsidR="000C25D2" w:rsidRDefault="00CB7887" w:rsidP="00CB7887">
      <w:pPr>
        <w:numPr>
          <w:ilvl w:val="0"/>
          <w:numId w:val="10"/>
        </w:numPr>
        <w:tabs>
          <w:tab w:val="left" w:pos="1276"/>
        </w:tabs>
        <w:ind w:right="142"/>
        <w:rPr>
          <w:rFonts w:cs="Arial"/>
        </w:rPr>
      </w:pPr>
      <w:r w:rsidRPr="00B70ABF">
        <w:rPr>
          <w:rFonts w:cs="Arial"/>
        </w:rPr>
        <w:t>Listing functionalities of each Class</w:t>
      </w:r>
    </w:p>
    <w:p w14:paraId="374A9422" w14:textId="77777777" w:rsidR="000C25D2" w:rsidRPr="00B70ABF" w:rsidRDefault="00CB7887" w:rsidP="00CB7887">
      <w:pPr>
        <w:numPr>
          <w:ilvl w:val="0"/>
          <w:numId w:val="10"/>
        </w:numPr>
        <w:tabs>
          <w:tab w:val="left" w:pos="1276"/>
        </w:tabs>
        <w:ind w:right="142"/>
        <w:rPr>
          <w:rFonts w:cs="Arial"/>
        </w:rPr>
      </w:pPr>
      <w:r>
        <w:rPr>
          <w:rFonts w:cs="Arial"/>
        </w:rPr>
        <w:t>Defining i</w:t>
      </w:r>
      <w:r w:rsidRPr="00B70ABF">
        <w:rPr>
          <w:rFonts w:cs="Arial"/>
        </w:rPr>
        <w:t>nterface</w:t>
      </w:r>
      <w:r>
        <w:rPr>
          <w:rFonts w:cs="Arial"/>
        </w:rPr>
        <w:t>s</w:t>
      </w:r>
      <w:r w:rsidRPr="00B70ABF">
        <w:rPr>
          <w:rFonts w:cs="Arial"/>
        </w:rPr>
        <w:t xml:space="preserve"> among 4 Classes via Logic Methods</w:t>
      </w:r>
    </w:p>
    <w:p w14:paraId="43219DC4" w14:textId="77777777" w:rsidR="000C25D2" w:rsidRPr="00B70ABF" w:rsidRDefault="00CB7887" w:rsidP="00CB7887">
      <w:pPr>
        <w:numPr>
          <w:ilvl w:val="0"/>
          <w:numId w:val="10"/>
        </w:numPr>
        <w:tabs>
          <w:tab w:val="left" w:pos="1276"/>
        </w:tabs>
        <w:ind w:right="142"/>
        <w:rPr>
          <w:rFonts w:cs="Arial"/>
        </w:rPr>
      </w:pPr>
      <w:r>
        <w:rPr>
          <w:rFonts w:cs="Arial"/>
        </w:rPr>
        <w:t>Listing description of</w:t>
      </w:r>
      <w:r w:rsidRPr="00B70ABF">
        <w:rPr>
          <w:rFonts w:cs="Arial"/>
        </w:rPr>
        <w:t xml:space="preserve"> Logic Methods</w:t>
      </w:r>
    </w:p>
    <w:p w14:paraId="7BAE31A1" w14:textId="77777777" w:rsidR="000C25D2" w:rsidRPr="00B70ABF" w:rsidRDefault="00CB7887" w:rsidP="00CB7887">
      <w:pPr>
        <w:numPr>
          <w:ilvl w:val="0"/>
          <w:numId w:val="10"/>
        </w:numPr>
        <w:tabs>
          <w:tab w:val="left" w:pos="1276"/>
        </w:tabs>
        <w:ind w:right="142"/>
        <w:rPr>
          <w:rFonts w:cs="Arial"/>
        </w:rPr>
      </w:pPr>
      <w:r w:rsidRPr="00B70ABF">
        <w:rPr>
          <w:rFonts w:cs="Arial"/>
        </w:rPr>
        <w:t>Providing physical mapping of Class and Logic Methods to Physical (CAN)</w:t>
      </w:r>
      <w:r>
        <w:rPr>
          <w:rFonts w:cs="Arial"/>
        </w:rPr>
        <w:t xml:space="preserve"> </w:t>
      </w:r>
      <w:r w:rsidRPr="00B70ABF">
        <w:rPr>
          <w:rFonts w:cs="Arial"/>
        </w:rPr>
        <w:t xml:space="preserve">signals translation table  </w:t>
      </w:r>
    </w:p>
    <w:p w14:paraId="64B2EDFD" w14:textId="77777777" w:rsidR="000C25D2" w:rsidRDefault="000C25D2" w:rsidP="000C25D2">
      <w:pPr>
        <w:tabs>
          <w:tab w:val="left" w:pos="1276"/>
        </w:tabs>
        <w:ind w:left="1276" w:right="142" w:hanging="1276"/>
        <w:rPr>
          <w:rFonts w:cs="Arial"/>
        </w:rPr>
      </w:pPr>
    </w:p>
    <w:p w14:paraId="3F60F088" w14:textId="77777777" w:rsidR="000C25D2" w:rsidRDefault="00CB7887" w:rsidP="000C25D2">
      <w:pPr>
        <w:tabs>
          <w:tab w:val="left" w:pos="1276"/>
        </w:tabs>
        <w:ind w:left="1276" w:right="142" w:hanging="1276"/>
        <w:rPr>
          <w:rFonts w:cs="Arial"/>
        </w:rPr>
      </w:pPr>
      <w:r>
        <w:rPr>
          <w:rFonts w:cs="Arial"/>
          <w:b/>
          <w:bCs/>
        </w:rPr>
        <w:t xml:space="preserve">Section </w:t>
      </w:r>
      <w:r w:rsidRPr="00697845">
        <w:rPr>
          <w:rFonts w:cs="Arial"/>
          <w:b/>
        </w:rPr>
        <w:t>5</w:t>
      </w:r>
      <w:r>
        <w:rPr>
          <w:rFonts w:cs="Arial"/>
        </w:rPr>
        <w:t xml:space="preserve"> – Functional Definition: </w:t>
      </w:r>
    </w:p>
    <w:p w14:paraId="04F86149" w14:textId="77777777" w:rsidR="000C25D2" w:rsidRPr="00697845" w:rsidRDefault="00CB7887" w:rsidP="00CB7887">
      <w:pPr>
        <w:numPr>
          <w:ilvl w:val="0"/>
          <w:numId w:val="11"/>
        </w:numPr>
        <w:tabs>
          <w:tab w:val="left" w:pos="1276"/>
        </w:tabs>
        <w:rPr>
          <w:rFonts w:cs="Arial"/>
        </w:rPr>
      </w:pPr>
      <w:r w:rsidRPr="00697845">
        <w:rPr>
          <w:rFonts w:cs="Arial"/>
          <w:bCs/>
        </w:rPr>
        <w:t>Function Decomposition</w:t>
      </w:r>
      <w:r w:rsidRPr="00697845">
        <w:rPr>
          <w:rFonts w:cs="Arial"/>
          <w:b/>
          <w:bCs/>
        </w:rPr>
        <w:t xml:space="preserve">: </w:t>
      </w:r>
      <w:r w:rsidRPr="00697845">
        <w:rPr>
          <w:rFonts w:cs="Arial"/>
        </w:rPr>
        <w:t>Giving an overview of which functions are necessary to implement this feature, relation between User functions and Logic Functions, relation among Logic Functions, and Functional Decomposition Diagram</w:t>
      </w:r>
    </w:p>
    <w:p w14:paraId="47B8D2C2" w14:textId="77777777" w:rsidR="000C25D2" w:rsidRPr="00697845" w:rsidRDefault="00CB7887" w:rsidP="00CB7887">
      <w:pPr>
        <w:numPr>
          <w:ilvl w:val="0"/>
          <w:numId w:val="11"/>
        </w:numPr>
        <w:tabs>
          <w:tab w:val="left" w:pos="1276"/>
        </w:tabs>
        <w:rPr>
          <w:rFonts w:cs="Arial"/>
        </w:rPr>
      </w:pPr>
      <w:r w:rsidRPr="001570EE">
        <w:t>Function Definitions</w:t>
      </w:r>
      <w:r w:rsidRPr="00697845">
        <w:rPr>
          <w:rFonts w:cs="Arial"/>
        </w:rPr>
        <w:t>: Giving functional description, Functional Decomposition Diagram, HMI Flow Chat, Use Cases, Requirements, Activity Diagram and Sequence Diagram</w:t>
      </w:r>
    </w:p>
    <w:p w14:paraId="187A40E2" w14:textId="77777777" w:rsidR="000C25D2" w:rsidRDefault="000C25D2" w:rsidP="000C25D2">
      <w:pPr>
        <w:tabs>
          <w:tab w:val="left" w:pos="1276"/>
        </w:tabs>
        <w:ind w:left="1276" w:right="142" w:hanging="1276"/>
        <w:rPr>
          <w:rFonts w:cs="Arial"/>
        </w:rPr>
      </w:pPr>
    </w:p>
    <w:p w14:paraId="2517E0DD" w14:textId="77777777" w:rsidR="000C25D2" w:rsidRDefault="00CB7887" w:rsidP="000C25D2">
      <w:pPr>
        <w:tabs>
          <w:tab w:val="left" w:pos="1276"/>
        </w:tabs>
        <w:ind w:left="1276" w:right="142" w:hanging="1276"/>
        <w:rPr>
          <w:rFonts w:cs="Arial"/>
        </w:rPr>
      </w:pPr>
      <w:r>
        <w:rPr>
          <w:rFonts w:cs="Arial"/>
          <w:b/>
          <w:bCs/>
        </w:rPr>
        <w:t>Section 6</w:t>
      </w:r>
      <w:r>
        <w:rPr>
          <w:rFonts w:cs="Arial"/>
        </w:rPr>
        <w:t xml:space="preserve"> – </w:t>
      </w:r>
      <w:r>
        <w:rPr>
          <w:rFonts w:cs="Arial"/>
        </w:rPr>
        <w:tab/>
        <w:t>Appendix: Presenting additional data mainly in a tabular form, e.g., a data dictionary, an automatically generated list of requirements or a traceability matrix</w:t>
      </w:r>
    </w:p>
    <w:p w14:paraId="201A520F" w14:textId="77777777" w:rsidR="000C25D2" w:rsidRDefault="000C25D2" w:rsidP="000C25D2">
      <w:pPr>
        <w:tabs>
          <w:tab w:val="left" w:pos="1276"/>
        </w:tabs>
        <w:ind w:left="1276" w:right="142" w:hanging="1276"/>
        <w:jc w:val="both"/>
        <w:rPr>
          <w:rFonts w:cs="Arial"/>
          <w:bCs/>
        </w:rPr>
      </w:pPr>
    </w:p>
    <w:p w14:paraId="2CCABFC6" w14:textId="77777777" w:rsidR="000C25D2" w:rsidRDefault="00CB7887" w:rsidP="000C25D2">
      <w:r>
        <w:t>Note: No physical level or program specific requirements will be included in this document.  Documents of important physical level and program specific specifications and information can be found in the Reference section.</w:t>
      </w:r>
    </w:p>
    <w:p w14:paraId="792BDCDA" w14:textId="77777777" w:rsidR="000C25D2" w:rsidRDefault="00CB7887" w:rsidP="008009B1">
      <w:pPr>
        <w:pStyle w:val="Heading2"/>
      </w:pPr>
      <w:bookmarkStart w:id="6" w:name="_Toc33618316"/>
      <w:r>
        <w:t>Terminology</w:t>
      </w:r>
      <w:bookmarkEnd w:id="6"/>
    </w:p>
    <w:p w14:paraId="22C493CE" w14:textId="77777777" w:rsidR="000C25D2" w:rsidRDefault="00CB7887" w:rsidP="008009B1">
      <w:pPr>
        <w:pStyle w:val="Heading3"/>
      </w:pPr>
      <w:bookmarkStart w:id="7" w:name="_Toc33618317"/>
      <w:r>
        <w:t>Definitions</w:t>
      </w:r>
      <w:bookmarkEnd w:id="7"/>
    </w:p>
    <w:p w14:paraId="6A66FC02" w14:textId="77777777" w:rsidR="000C25D2" w:rsidRPr="00AE06BC" w:rsidRDefault="000C25D2" w:rsidP="000C25D2"/>
    <w:tbl>
      <w:tblPr>
        <w:tblStyle w:val="TableGrid"/>
        <w:tblW w:w="9769" w:type="dxa"/>
        <w:jc w:val="center"/>
        <w:tblLook w:val="04A0" w:firstRow="1" w:lastRow="0" w:firstColumn="1" w:lastColumn="0" w:noHBand="0" w:noVBand="1"/>
      </w:tblPr>
      <w:tblGrid>
        <w:gridCol w:w="3229"/>
        <w:gridCol w:w="6540"/>
      </w:tblGrid>
      <w:tr w:rsidR="000C25D2" w14:paraId="10A1E177"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0BDEBF15" w14:textId="77777777" w:rsidR="000C25D2" w:rsidRDefault="00CB7887">
            <w:pPr>
              <w:rPr>
                <w:rFonts w:cs="Arial"/>
                <w:color w:val="000000"/>
                <w:lang w:eastAsia="zh-CN"/>
              </w:rPr>
            </w:pPr>
            <w:r>
              <w:rPr>
                <w:rFonts w:cs="Arial"/>
                <w:color w:val="000000"/>
              </w:rPr>
              <w:t>Enhanced Memory</w:t>
            </w:r>
          </w:p>
        </w:tc>
        <w:tc>
          <w:tcPr>
            <w:tcW w:w="6540" w:type="dxa"/>
            <w:tcBorders>
              <w:top w:val="single" w:sz="4" w:space="0" w:color="auto"/>
              <w:left w:val="single" w:sz="4" w:space="0" w:color="auto"/>
              <w:bottom w:val="single" w:sz="4" w:space="0" w:color="auto"/>
              <w:right w:val="single" w:sz="4" w:space="0" w:color="auto"/>
            </w:tcBorders>
          </w:tcPr>
          <w:p w14:paraId="7B5540BF" w14:textId="77777777" w:rsidR="000C25D2" w:rsidRDefault="00CB7887" w:rsidP="000C25D2">
            <w:r>
              <w:t>The personalization feature defined in this SPSS which allows a user to create, manage, and recall up t</w:t>
            </w:r>
            <w:r w:rsidRPr="003B1C9C">
              <w:t xml:space="preserve">o </w:t>
            </w:r>
            <w:r w:rsidR="003B1C9C" w:rsidRPr="003B1C9C">
              <w:rPr>
                <w:rFonts w:hint="eastAsia"/>
                <w:lang w:eastAsia="zh-CN"/>
              </w:rPr>
              <w:t>3</w:t>
            </w:r>
            <w:r w:rsidRPr="003B1C9C">
              <w:t xml:space="preserve"> Driver Profiles </w:t>
            </w:r>
            <w:r>
              <w:t>all containing different positional and non-positional settings configurations.</w:t>
            </w:r>
          </w:p>
        </w:tc>
      </w:tr>
      <w:tr w:rsidR="000C25D2" w14:paraId="4FED669E"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D53524C" w14:textId="77777777" w:rsidR="000C25D2" w:rsidRDefault="00CB7887">
            <w:pPr>
              <w:rPr>
                <w:rFonts w:cs="Arial"/>
                <w:color w:val="000000"/>
                <w:lang w:eastAsia="zh-CN"/>
              </w:rPr>
            </w:pPr>
            <w:r>
              <w:rPr>
                <w:rFonts w:cs="Arial"/>
                <w:color w:val="000000"/>
              </w:rPr>
              <w:t>Classic Memory</w:t>
            </w:r>
          </w:p>
        </w:tc>
        <w:tc>
          <w:tcPr>
            <w:tcW w:w="6540" w:type="dxa"/>
            <w:tcBorders>
              <w:top w:val="single" w:sz="4" w:space="0" w:color="auto"/>
              <w:left w:val="single" w:sz="4" w:space="0" w:color="auto"/>
              <w:bottom w:val="single" w:sz="4" w:space="0" w:color="auto"/>
              <w:right w:val="single" w:sz="4" w:space="0" w:color="auto"/>
            </w:tcBorders>
          </w:tcPr>
          <w:p w14:paraId="7088ECB2" w14:textId="77777777" w:rsidR="000C25D2" w:rsidRDefault="00CB7887" w:rsidP="000C25D2">
            <w:r>
              <w:t>The original personalization feature which allows a user to store and recall positional settings</w:t>
            </w:r>
            <w:r w:rsidRPr="003B1C9C">
              <w:t xml:space="preserve"> for 3 drivers.</w:t>
            </w:r>
          </w:p>
        </w:tc>
      </w:tr>
      <w:tr w:rsidR="000C25D2" w14:paraId="420CBBBE"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186A246" w14:textId="77777777" w:rsidR="000C25D2" w:rsidRDefault="00CB7887">
            <w:pPr>
              <w:rPr>
                <w:rFonts w:cs="Arial"/>
                <w:color w:val="000000"/>
                <w:lang w:eastAsia="zh-CN"/>
              </w:rPr>
            </w:pPr>
            <w:r>
              <w:rPr>
                <w:rFonts w:cs="Arial"/>
                <w:color w:val="000000"/>
              </w:rPr>
              <w:t>MyKey</w:t>
            </w:r>
          </w:p>
        </w:tc>
        <w:tc>
          <w:tcPr>
            <w:tcW w:w="6540" w:type="dxa"/>
            <w:tcBorders>
              <w:top w:val="single" w:sz="4" w:space="0" w:color="auto"/>
              <w:left w:val="single" w:sz="4" w:space="0" w:color="auto"/>
              <w:bottom w:val="single" w:sz="4" w:space="0" w:color="auto"/>
              <w:right w:val="single" w:sz="4" w:space="0" w:color="auto"/>
            </w:tcBorders>
          </w:tcPr>
          <w:p w14:paraId="050C4055" w14:textId="77777777" w:rsidR="000C25D2" w:rsidRPr="003B1C9C" w:rsidRDefault="00CB7887" w:rsidP="000C25D2">
            <w:r w:rsidRPr="003B1C9C">
              <w:t>Feature allowing a user to restrict a set of vehicle settings for specific vehicle keys</w:t>
            </w:r>
          </w:p>
        </w:tc>
      </w:tr>
      <w:tr w:rsidR="000C25D2" w14:paraId="1E846446"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D8B5112" w14:textId="77777777" w:rsidR="000C25D2" w:rsidRDefault="00CB7887">
            <w:pPr>
              <w:rPr>
                <w:rFonts w:cs="Arial"/>
                <w:color w:val="000000"/>
                <w:lang w:eastAsia="zh-CN"/>
              </w:rPr>
            </w:pPr>
            <w:r>
              <w:rPr>
                <w:rFonts w:cs="Arial"/>
                <w:color w:val="000000"/>
              </w:rPr>
              <w:t>Keyfob</w:t>
            </w:r>
          </w:p>
        </w:tc>
        <w:tc>
          <w:tcPr>
            <w:tcW w:w="6540" w:type="dxa"/>
            <w:tcBorders>
              <w:top w:val="single" w:sz="4" w:space="0" w:color="auto"/>
              <w:left w:val="single" w:sz="4" w:space="0" w:color="auto"/>
              <w:bottom w:val="single" w:sz="4" w:space="0" w:color="auto"/>
              <w:right w:val="single" w:sz="4" w:space="0" w:color="auto"/>
            </w:tcBorders>
          </w:tcPr>
          <w:p w14:paraId="64B212B4" w14:textId="77777777" w:rsidR="000C25D2" w:rsidRPr="003B1C9C" w:rsidRDefault="00CB7887" w:rsidP="000C25D2">
            <w:r w:rsidRPr="003B1C9C">
              <w:t>A vehicle key with lock, unlock, and alarm functionalities</w:t>
            </w:r>
          </w:p>
        </w:tc>
      </w:tr>
      <w:tr w:rsidR="000C25D2" w14:paraId="293F98D0"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807A5F3" w14:textId="77777777" w:rsidR="000C25D2" w:rsidRDefault="00CB7887">
            <w:pPr>
              <w:rPr>
                <w:rFonts w:cs="Arial"/>
                <w:color w:val="000000"/>
                <w:lang w:eastAsia="zh-CN"/>
              </w:rPr>
            </w:pPr>
            <w:r>
              <w:rPr>
                <w:rFonts w:cs="Arial"/>
                <w:color w:val="000000"/>
              </w:rPr>
              <w:t>Door Unlock Event</w:t>
            </w:r>
          </w:p>
        </w:tc>
        <w:tc>
          <w:tcPr>
            <w:tcW w:w="6540" w:type="dxa"/>
            <w:tcBorders>
              <w:top w:val="single" w:sz="4" w:space="0" w:color="auto"/>
              <w:left w:val="single" w:sz="4" w:space="0" w:color="auto"/>
              <w:bottom w:val="single" w:sz="4" w:space="0" w:color="auto"/>
              <w:right w:val="single" w:sz="4" w:space="0" w:color="auto"/>
            </w:tcBorders>
          </w:tcPr>
          <w:p w14:paraId="387630EC" w14:textId="77777777" w:rsidR="000C25D2" w:rsidRPr="003B1C9C" w:rsidRDefault="00CB7887" w:rsidP="000C25D2">
            <w:r w:rsidRPr="003B1C9C">
              <w:t xml:space="preserve">Event from Keyfob/phone Unlock button that triggers a recall request </w:t>
            </w:r>
          </w:p>
        </w:tc>
      </w:tr>
      <w:tr w:rsidR="000C25D2" w14:paraId="57C5A186"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07D63D8E" w14:textId="77777777" w:rsidR="000C25D2" w:rsidRDefault="00CB7887" w:rsidP="000C25D2">
            <w:pPr>
              <w:rPr>
                <w:rFonts w:cs="Arial"/>
                <w:color w:val="000000"/>
                <w:lang w:eastAsia="zh-CN"/>
              </w:rPr>
            </w:pPr>
            <w:r>
              <w:rPr>
                <w:rFonts w:cs="Arial"/>
                <w:color w:val="000000"/>
              </w:rPr>
              <w:t>Remote Start Event</w:t>
            </w:r>
          </w:p>
        </w:tc>
        <w:tc>
          <w:tcPr>
            <w:tcW w:w="6540" w:type="dxa"/>
            <w:tcBorders>
              <w:top w:val="single" w:sz="4" w:space="0" w:color="auto"/>
              <w:left w:val="single" w:sz="4" w:space="0" w:color="auto"/>
              <w:bottom w:val="single" w:sz="4" w:space="0" w:color="auto"/>
              <w:right w:val="single" w:sz="4" w:space="0" w:color="auto"/>
            </w:tcBorders>
          </w:tcPr>
          <w:p w14:paraId="410429D5" w14:textId="77777777" w:rsidR="000C25D2" w:rsidRPr="003B1C9C" w:rsidRDefault="00CB7887" w:rsidP="000C25D2">
            <w:r w:rsidRPr="003B1C9C">
              <w:t>Event from Keyfob/phone Remote Start button that triggers a recall request</w:t>
            </w:r>
          </w:p>
        </w:tc>
      </w:tr>
      <w:tr w:rsidR="000C25D2" w14:paraId="6798F72C"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3D28704" w14:textId="77777777" w:rsidR="000C25D2" w:rsidRDefault="00CB7887">
            <w:pPr>
              <w:rPr>
                <w:rFonts w:cs="Arial"/>
                <w:color w:val="000000"/>
                <w:lang w:eastAsia="zh-CN"/>
              </w:rPr>
            </w:pPr>
            <w:r>
              <w:rPr>
                <w:rFonts w:cs="Arial"/>
                <w:color w:val="000000"/>
              </w:rPr>
              <w:t>Driving Restriction</w:t>
            </w:r>
          </w:p>
        </w:tc>
        <w:tc>
          <w:tcPr>
            <w:tcW w:w="6540" w:type="dxa"/>
            <w:tcBorders>
              <w:top w:val="single" w:sz="4" w:space="0" w:color="auto"/>
              <w:left w:val="single" w:sz="4" w:space="0" w:color="auto"/>
              <w:bottom w:val="single" w:sz="4" w:space="0" w:color="auto"/>
              <w:right w:val="single" w:sz="4" w:space="0" w:color="auto"/>
            </w:tcBorders>
          </w:tcPr>
          <w:p w14:paraId="4E928F86" w14:textId="77777777" w:rsidR="000C25D2" w:rsidRPr="003B1C9C" w:rsidRDefault="00CB7887" w:rsidP="000C25D2">
            <w:r w:rsidRPr="003B1C9C">
              <w:t>HMI restrictions imposed to reduce the distraction risk connected to electronic devices built into a vehicle</w:t>
            </w:r>
          </w:p>
        </w:tc>
      </w:tr>
      <w:tr w:rsidR="000C25D2" w14:paraId="221F15F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24F379C" w14:textId="77777777" w:rsidR="000C25D2" w:rsidRPr="00E950CD" w:rsidRDefault="00CB7887">
            <w:pPr>
              <w:rPr>
                <w:rFonts w:cs="Arial"/>
                <w:color w:val="000000"/>
                <w:lang w:eastAsia="zh-CN"/>
              </w:rPr>
            </w:pPr>
            <w:r w:rsidRPr="00E950CD">
              <w:rPr>
                <w:rFonts w:cs="Arial"/>
                <w:color w:val="000000"/>
              </w:rPr>
              <w:t>Driver Profile</w:t>
            </w:r>
          </w:p>
        </w:tc>
        <w:tc>
          <w:tcPr>
            <w:tcW w:w="6540" w:type="dxa"/>
            <w:tcBorders>
              <w:top w:val="single" w:sz="4" w:space="0" w:color="auto"/>
              <w:left w:val="single" w:sz="4" w:space="0" w:color="auto"/>
              <w:bottom w:val="single" w:sz="4" w:space="0" w:color="auto"/>
              <w:right w:val="single" w:sz="4" w:space="0" w:color="auto"/>
            </w:tcBorders>
          </w:tcPr>
          <w:p w14:paraId="641559B3" w14:textId="77777777" w:rsidR="000C25D2" w:rsidRPr="003B1C9C" w:rsidRDefault="00CB7887" w:rsidP="000C25D2">
            <w:r w:rsidRPr="003B1C9C">
              <w:t xml:space="preserve">A collection of personalized vehicle settings that can be recalled by a user </w:t>
            </w:r>
            <w:proofErr w:type="gramStart"/>
            <w:r w:rsidRPr="003B1C9C">
              <w:t>in  an</w:t>
            </w:r>
            <w:proofErr w:type="gramEnd"/>
            <w:r w:rsidRPr="003B1C9C">
              <w:t xml:space="preserve"> Enhanced Memory vehicle</w:t>
            </w:r>
          </w:p>
        </w:tc>
      </w:tr>
      <w:tr w:rsidR="000C25D2" w14:paraId="201BAB48"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1D99D0AA" w14:textId="77777777" w:rsidR="000C25D2" w:rsidRDefault="00CB7887" w:rsidP="000C25D2">
            <w:pPr>
              <w:rPr>
                <w:rFonts w:cs="Arial"/>
                <w:color w:val="000000"/>
                <w:lang w:eastAsia="zh-CN"/>
              </w:rPr>
            </w:pPr>
            <w:r>
              <w:rPr>
                <w:rFonts w:cs="Arial"/>
                <w:color w:val="000000"/>
              </w:rPr>
              <w:t>Keyfob Association</w:t>
            </w:r>
          </w:p>
        </w:tc>
        <w:tc>
          <w:tcPr>
            <w:tcW w:w="6540" w:type="dxa"/>
            <w:tcBorders>
              <w:top w:val="single" w:sz="4" w:space="0" w:color="auto"/>
              <w:left w:val="single" w:sz="4" w:space="0" w:color="auto"/>
              <w:bottom w:val="single" w:sz="4" w:space="0" w:color="auto"/>
              <w:right w:val="single" w:sz="4" w:space="0" w:color="auto"/>
            </w:tcBorders>
          </w:tcPr>
          <w:p w14:paraId="30E6C4E1" w14:textId="77777777" w:rsidR="000C25D2" w:rsidRPr="003B1C9C" w:rsidRDefault="00CB7887" w:rsidP="000C25D2">
            <w:r w:rsidRPr="003B1C9C">
              <w:t>The process by which a Keyfob is linked to a Driver Profile</w:t>
            </w:r>
          </w:p>
        </w:tc>
      </w:tr>
      <w:tr w:rsidR="000C25D2" w14:paraId="6C6DC051"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0869DD4" w14:textId="77777777" w:rsidR="000C25D2" w:rsidRDefault="00CB7887" w:rsidP="000C25D2">
            <w:pPr>
              <w:rPr>
                <w:rFonts w:cs="Arial"/>
                <w:color w:val="000000"/>
                <w:lang w:eastAsia="zh-CN"/>
              </w:rPr>
            </w:pPr>
            <w:r>
              <w:rPr>
                <w:rFonts w:cs="Arial"/>
                <w:color w:val="000000"/>
              </w:rPr>
              <w:t>Keyfob Disassociation</w:t>
            </w:r>
          </w:p>
        </w:tc>
        <w:tc>
          <w:tcPr>
            <w:tcW w:w="6540" w:type="dxa"/>
            <w:tcBorders>
              <w:top w:val="single" w:sz="4" w:space="0" w:color="auto"/>
              <w:left w:val="single" w:sz="4" w:space="0" w:color="auto"/>
              <w:bottom w:val="single" w:sz="4" w:space="0" w:color="auto"/>
              <w:right w:val="single" w:sz="4" w:space="0" w:color="auto"/>
            </w:tcBorders>
          </w:tcPr>
          <w:p w14:paraId="2761C275" w14:textId="77777777" w:rsidR="000C25D2" w:rsidRPr="003B1C9C" w:rsidRDefault="00CB7887" w:rsidP="000C25D2">
            <w:r w:rsidRPr="003B1C9C">
              <w:t>The process by which a Keyfob is unlinked from a Driver Profile</w:t>
            </w:r>
          </w:p>
        </w:tc>
      </w:tr>
      <w:tr w:rsidR="000C25D2" w14:paraId="33821D7C"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977DE02" w14:textId="77777777" w:rsidR="000C25D2" w:rsidRDefault="00CB7887">
            <w:pPr>
              <w:rPr>
                <w:rFonts w:cs="Arial"/>
                <w:color w:val="000000"/>
                <w:lang w:eastAsia="zh-CN"/>
              </w:rPr>
            </w:pPr>
            <w:r>
              <w:rPr>
                <w:rFonts w:cs="Arial"/>
                <w:color w:val="000000"/>
              </w:rPr>
              <w:t>Driver Memory Seat Button Association</w:t>
            </w:r>
          </w:p>
        </w:tc>
        <w:tc>
          <w:tcPr>
            <w:tcW w:w="6540" w:type="dxa"/>
            <w:tcBorders>
              <w:top w:val="single" w:sz="4" w:space="0" w:color="auto"/>
              <w:left w:val="single" w:sz="4" w:space="0" w:color="auto"/>
              <w:bottom w:val="single" w:sz="4" w:space="0" w:color="auto"/>
              <w:right w:val="single" w:sz="4" w:space="0" w:color="auto"/>
            </w:tcBorders>
          </w:tcPr>
          <w:p w14:paraId="168CD2DD" w14:textId="77777777" w:rsidR="000C25D2" w:rsidRPr="003B1C9C" w:rsidRDefault="00CB7887" w:rsidP="000C25D2">
            <w:r w:rsidRPr="003B1C9C">
              <w:t>The process by which a Driver Memory Seat Button is linked to a Driver Profile</w:t>
            </w:r>
          </w:p>
        </w:tc>
      </w:tr>
      <w:tr w:rsidR="000C25D2" w14:paraId="4EFC5312"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1B1F68A" w14:textId="77777777" w:rsidR="000C25D2" w:rsidRPr="003B1C9C" w:rsidRDefault="00CB7887">
            <w:pPr>
              <w:rPr>
                <w:rFonts w:cs="Arial"/>
                <w:lang w:eastAsia="zh-CN"/>
              </w:rPr>
            </w:pPr>
            <w:r w:rsidRPr="003B1C9C">
              <w:rPr>
                <w:rFonts w:cs="Arial"/>
                <w:lang w:eastAsia="zh-CN"/>
              </w:rPr>
              <w:t>Positional Settings</w:t>
            </w:r>
          </w:p>
        </w:tc>
        <w:tc>
          <w:tcPr>
            <w:tcW w:w="6540" w:type="dxa"/>
            <w:tcBorders>
              <w:top w:val="single" w:sz="4" w:space="0" w:color="auto"/>
              <w:left w:val="single" w:sz="4" w:space="0" w:color="auto"/>
              <w:bottom w:val="single" w:sz="4" w:space="0" w:color="auto"/>
              <w:right w:val="single" w:sz="4" w:space="0" w:color="auto"/>
            </w:tcBorders>
          </w:tcPr>
          <w:p w14:paraId="434BD377" w14:textId="77777777" w:rsidR="000C25D2" w:rsidRPr="003B1C9C" w:rsidRDefault="00CB7887" w:rsidP="000C25D2">
            <w:r w:rsidRPr="003B1C9C">
              <w:t xml:space="preserve">Settings personalized by Classic Memory such as driver seat, exterior mirrors, adjustable pedals, the tilt/telescope steering </w:t>
            </w:r>
            <w:proofErr w:type="gramStart"/>
            <w:r w:rsidRPr="003B1C9C">
              <w:t>column</w:t>
            </w:r>
            <w:proofErr w:type="gramEnd"/>
            <w:r w:rsidRPr="003B1C9C">
              <w:t xml:space="preserve"> and Heads-up Display features. The complete list is vehicle dependent.</w:t>
            </w:r>
          </w:p>
        </w:tc>
      </w:tr>
      <w:tr w:rsidR="000C25D2" w14:paraId="494271D7"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10BC762" w14:textId="77777777" w:rsidR="000C25D2" w:rsidRPr="003B1C9C" w:rsidRDefault="00CB7887" w:rsidP="000C25D2">
            <w:pPr>
              <w:rPr>
                <w:rFonts w:cs="Arial"/>
                <w:lang w:eastAsia="zh-CN"/>
              </w:rPr>
            </w:pPr>
            <w:r w:rsidRPr="003B1C9C">
              <w:rPr>
                <w:rFonts w:cs="Arial"/>
                <w:lang w:eastAsia="zh-CN"/>
              </w:rPr>
              <w:t>Non-Positional Settings</w:t>
            </w:r>
          </w:p>
        </w:tc>
        <w:tc>
          <w:tcPr>
            <w:tcW w:w="6540" w:type="dxa"/>
            <w:tcBorders>
              <w:top w:val="single" w:sz="4" w:space="0" w:color="auto"/>
              <w:left w:val="single" w:sz="4" w:space="0" w:color="auto"/>
              <w:bottom w:val="single" w:sz="4" w:space="0" w:color="auto"/>
              <w:right w:val="single" w:sz="4" w:space="0" w:color="auto"/>
            </w:tcBorders>
          </w:tcPr>
          <w:p w14:paraId="7BECDF60" w14:textId="77777777" w:rsidR="000C25D2" w:rsidRPr="003B1C9C" w:rsidRDefault="00CB7887" w:rsidP="000C25D2">
            <w:r w:rsidRPr="003B1C9C">
              <w:t xml:space="preserve">Settings personalized by Enhanced Memory such as radio presets, language, time, distance units, temperature, navigation, etc. </w:t>
            </w:r>
          </w:p>
        </w:tc>
      </w:tr>
      <w:tr w:rsidR="000C25D2" w14:paraId="3C8209D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15162AA3" w14:textId="77777777" w:rsidR="000C25D2" w:rsidRDefault="00CB7887">
            <w:pPr>
              <w:rPr>
                <w:rFonts w:cs="Arial"/>
                <w:color w:val="000000"/>
                <w:lang w:eastAsia="zh-CN"/>
              </w:rPr>
            </w:pPr>
            <w:r>
              <w:rPr>
                <w:rFonts w:cs="Arial"/>
                <w:color w:val="000000"/>
                <w:lang w:eastAsia="zh-CN"/>
              </w:rPr>
              <w:t>Phone as a Key</w:t>
            </w:r>
          </w:p>
        </w:tc>
        <w:tc>
          <w:tcPr>
            <w:tcW w:w="6540" w:type="dxa"/>
            <w:tcBorders>
              <w:top w:val="single" w:sz="4" w:space="0" w:color="auto"/>
              <w:left w:val="single" w:sz="4" w:space="0" w:color="auto"/>
              <w:bottom w:val="single" w:sz="4" w:space="0" w:color="auto"/>
              <w:right w:val="single" w:sz="4" w:space="0" w:color="auto"/>
            </w:tcBorders>
          </w:tcPr>
          <w:p w14:paraId="0E6E676A" w14:textId="77777777" w:rsidR="000C25D2" w:rsidRPr="003B1C9C" w:rsidRDefault="00CB7887">
            <w:r w:rsidRPr="003B1C9C">
              <w:t xml:space="preserve">Feature that makes phone as a key to remote start vehicle, lock, unlock doors, start Engine, </w:t>
            </w:r>
            <w:proofErr w:type="gramStart"/>
            <w:r w:rsidRPr="003B1C9C">
              <w:t>recall  Enhanced</w:t>
            </w:r>
            <w:proofErr w:type="gramEnd"/>
            <w:r w:rsidRPr="003B1C9C">
              <w:t xml:space="preserve"> Memory Driver Profiles and many other keyfob functions</w:t>
            </w:r>
            <w:r w:rsidR="00F468EB" w:rsidRPr="003B1C9C">
              <w:t xml:space="preserve"> (Blue Tooth)</w:t>
            </w:r>
          </w:p>
        </w:tc>
      </w:tr>
      <w:tr w:rsidR="000C25D2" w14:paraId="3A5D187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63BFC5F5" w14:textId="77777777" w:rsidR="000C25D2" w:rsidRDefault="00CB7887" w:rsidP="000C25D2">
            <w:pPr>
              <w:rPr>
                <w:rFonts w:cs="Arial"/>
                <w:color w:val="000000"/>
                <w:lang w:eastAsia="zh-CN"/>
              </w:rPr>
            </w:pPr>
            <w:r>
              <w:rPr>
                <w:rFonts w:cs="Arial"/>
                <w:color w:val="000000"/>
              </w:rPr>
              <w:t>Phone Association</w:t>
            </w:r>
          </w:p>
        </w:tc>
        <w:tc>
          <w:tcPr>
            <w:tcW w:w="6540" w:type="dxa"/>
            <w:tcBorders>
              <w:top w:val="single" w:sz="4" w:space="0" w:color="auto"/>
              <w:left w:val="single" w:sz="4" w:space="0" w:color="auto"/>
              <w:bottom w:val="single" w:sz="4" w:space="0" w:color="auto"/>
              <w:right w:val="single" w:sz="4" w:space="0" w:color="auto"/>
            </w:tcBorders>
          </w:tcPr>
          <w:p w14:paraId="4F1A2DD5" w14:textId="77777777" w:rsidR="000C25D2" w:rsidRPr="003B1C9C" w:rsidRDefault="00CB7887" w:rsidP="000C25D2">
            <w:r w:rsidRPr="003B1C9C">
              <w:t>The process by which a Phone is linked to a Driver Profile</w:t>
            </w:r>
          </w:p>
        </w:tc>
      </w:tr>
      <w:tr w:rsidR="000C25D2" w14:paraId="43CE7315"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07FC5FA" w14:textId="77777777" w:rsidR="000C25D2" w:rsidRDefault="00CB7887" w:rsidP="000C25D2">
            <w:pPr>
              <w:rPr>
                <w:rFonts w:cs="Arial"/>
                <w:color w:val="000000"/>
                <w:lang w:eastAsia="zh-CN"/>
              </w:rPr>
            </w:pPr>
            <w:r>
              <w:rPr>
                <w:rFonts w:cs="Arial"/>
                <w:color w:val="000000"/>
              </w:rPr>
              <w:t>Phone Disassociation</w:t>
            </w:r>
          </w:p>
        </w:tc>
        <w:tc>
          <w:tcPr>
            <w:tcW w:w="6540" w:type="dxa"/>
            <w:tcBorders>
              <w:top w:val="single" w:sz="4" w:space="0" w:color="auto"/>
              <w:left w:val="single" w:sz="4" w:space="0" w:color="auto"/>
              <w:bottom w:val="single" w:sz="4" w:space="0" w:color="auto"/>
              <w:right w:val="single" w:sz="4" w:space="0" w:color="auto"/>
            </w:tcBorders>
          </w:tcPr>
          <w:p w14:paraId="60DAC543" w14:textId="77777777" w:rsidR="000C25D2" w:rsidRPr="003B1C9C" w:rsidRDefault="00CB7887" w:rsidP="000C25D2">
            <w:r w:rsidRPr="003B1C9C">
              <w:t>The process by which a Phone is unlinked from a Driver Profile</w:t>
            </w:r>
          </w:p>
        </w:tc>
      </w:tr>
    </w:tbl>
    <w:p w14:paraId="6221BB01" w14:textId="77777777" w:rsidR="000C25D2" w:rsidRDefault="000C25D2" w:rsidP="000C25D2"/>
    <w:p w14:paraId="430FEF0D" w14:textId="77777777" w:rsidR="000C25D2" w:rsidRDefault="00CB7887" w:rsidP="008009B1">
      <w:pPr>
        <w:pStyle w:val="Heading3"/>
      </w:pPr>
      <w:bookmarkStart w:id="8" w:name="_Toc33618318"/>
      <w:r>
        <w:lastRenderedPageBreak/>
        <w:t>Acronyms and Abbreviations</w:t>
      </w:r>
      <w:bookmarkEnd w:id="8"/>
    </w:p>
    <w:p w14:paraId="5552AFD2" w14:textId="77777777" w:rsidR="000C25D2" w:rsidRPr="00AE06BC" w:rsidRDefault="000C25D2" w:rsidP="000C25D2"/>
    <w:tbl>
      <w:tblPr>
        <w:tblStyle w:val="TableGrid"/>
        <w:tblW w:w="0" w:type="auto"/>
        <w:jc w:val="center"/>
        <w:tblLook w:val="04A0" w:firstRow="1" w:lastRow="0" w:firstColumn="1" w:lastColumn="0" w:noHBand="0" w:noVBand="1"/>
      </w:tblPr>
      <w:tblGrid>
        <w:gridCol w:w="1368"/>
        <w:gridCol w:w="8208"/>
      </w:tblGrid>
      <w:tr w:rsidR="000C25D2" w14:paraId="1CD2D56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02FECEB" w14:textId="77777777" w:rsidR="000C25D2" w:rsidRDefault="00CB7887">
            <w:r>
              <w:t>ABS</w:t>
            </w:r>
          </w:p>
        </w:tc>
        <w:tc>
          <w:tcPr>
            <w:tcW w:w="8208" w:type="dxa"/>
            <w:tcBorders>
              <w:top w:val="single" w:sz="4" w:space="0" w:color="auto"/>
              <w:left w:val="single" w:sz="4" w:space="0" w:color="auto"/>
              <w:bottom w:val="single" w:sz="4" w:space="0" w:color="auto"/>
              <w:right w:val="single" w:sz="4" w:space="0" w:color="auto"/>
            </w:tcBorders>
            <w:hideMark/>
          </w:tcPr>
          <w:p w14:paraId="29A0E736" w14:textId="77777777" w:rsidR="000C25D2" w:rsidRDefault="00CB7887">
            <w:r>
              <w:t>Automatic Braking System</w:t>
            </w:r>
          </w:p>
        </w:tc>
      </w:tr>
      <w:tr w:rsidR="000C25D2" w14:paraId="1CF07ED4"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F521255" w14:textId="77777777" w:rsidR="000C25D2" w:rsidRDefault="00CB7887">
            <w:r>
              <w:t>ACC</w:t>
            </w:r>
          </w:p>
        </w:tc>
        <w:tc>
          <w:tcPr>
            <w:tcW w:w="8208" w:type="dxa"/>
            <w:tcBorders>
              <w:top w:val="single" w:sz="4" w:space="0" w:color="auto"/>
              <w:left w:val="single" w:sz="4" w:space="0" w:color="auto"/>
              <w:bottom w:val="single" w:sz="4" w:space="0" w:color="auto"/>
              <w:right w:val="single" w:sz="4" w:space="0" w:color="auto"/>
            </w:tcBorders>
            <w:hideMark/>
          </w:tcPr>
          <w:p w14:paraId="6A962403" w14:textId="77777777" w:rsidR="000C25D2" w:rsidRDefault="00CB7887">
            <w:r>
              <w:t>Accessory</w:t>
            </w:r>
          </w:p>
        </w:tc>
      </w:tr>
      <w:tr w:rsidR="000C25D2" w14:paraId="62B4112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13E4888" w14:textId="77777777" w:rsidR="000C25D2" w:rsidRDefault="00CB7887">
            <w:r>
              <w:t>Admin Key</w:t>
            </w:r>
          </w:p>
        </w:tc>
        <w:tc>
          <w:tcPr>
            <w:tcW w:w="8208" w:type="dxa"/>
            <w:tcBorders>
              <w:top w:val="single" w:sz="4" w:space="0" w:color="auto"/>
              <w:left w:val="single" w:sz="4" w:space="0" w:color="auto"/>
              <w:bottom w:val="single" w:sz="4" w:space="0" w:color="auto"/>
              <w:right w:val="single" w:sz="4" w:space="0" w:color="auto"/>
            </w:tcBorders>
            <w:hideMark/>
          </w:tcPr>
          <w:p w14:paraId="5D71681D" w14:textId="77777777" w:rsidR="000C25D2" w:rsidRDefault="00CB7887">
            <w:r>
              <w:t>Administrator’s Key</w:t>
            </w:r>
          </w:p>
        </w:tc>
      </w:tr>
      <w:tr w:rsidR="000C25D2" w14:paraId="270B5D1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3102DF3C" w14:textId="77777777" w:rsidR="000C25D2" w:rsidRDefault="00CB7887">
            <w:r>
              <w:t>AHU</w:t>
            </w:r>
          </w:p>
        </w:tc>
        <w:tc>
          <w:tcPr>
            <w:tcW w:w="8208" w:type="dxa"/>
            <w:tcBorders>
              <w:top w:val="single" w:sz="4" w:space="0" w:color="auto"/>
              <w:left w:val="single" w:sz="4" w:space="0" w:color="auto"/>
              <w:bottom w:val="single" w:sz="4" w:space="0" w:color="auto"/>
              <w:right w:val="single" w:sz="4" w:space="0" w:color="auto"/>
            </w:tcBorders>
            <w:hideMark/>
          </w:tcPr>
          <w:p w14:paraId="563AC102" w14:textId="77777777" w:rsidR="000C25D2" w:rsidRDefault="00CB7887">
            <w:r>
              <w:t>Audio Head Unit</w:t>
            </w:r>
          </w:p>
        </w:tc>
      </w:tr>
      <w:tr w:rsidR="000C25D2" w14:paraId="4758AAB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A00173F" w14:textId="77777777" w:rsidR="000C25D2" w:rsidRDefault="00CB7887">
            <w:r>
              <w:t>AHUD</w:t>
            </w:r>
          </w:p>
        </w:tc>
        <w:tc>
          <w:tcPr>
            <w:tcW w:w="8208" w:type="dxa"/>
            <w:tcBorders>
              <w:top w:val="single" w:sz="4" w:space="0" w:color="auto"/>
              <w:left w:val="single" w:sz="4" w:space="0" w:color="auto"/>
              <w:bottom w:val="single" w:sz="4" w:space="0" w:color="auto"/>
              <w:right w:val="single" w:sz="4" w:space="0" w:color="auto"/>
            </w:tcBorders>
            <w:hideMark/>
          </w:tcPr>
          <w:p w14:paraId="7088B36F" w14:textId="77777777" w:rsidR="000C25D2" w:rsidRDefault="00CB7887">
            <w:r>
              <w:t>Advanced Heads Up Display</w:t>
            </w:r>
          </w:p>
        </w:tc>
      </w:tr>
      <w:tr w:rsidR="000C25D2" w14:paraId="30AA705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F9A6FB9" w14:textId="77777777" w:rsidR="000C25D2" w:rsidRDefault="009B336E">
            <w:r>
              <w:t>DuerOS</w:t>
            </w:r>
          </w:p>
        </w:tc>
        <w:tc>
          <w:tcPr>
            <w:tcW w:w="8208" w:type="dxa"/>
            <w:tcBorders>
              <w:top w:val="single" w:sz="4" w:space="0" w:color="auto"/>
              <w:left w:val="single" w:sz="4" w:space="0" w:color="auto"/>
              <w:bottom w:val="single" w:sz="4" w:space="0" w:color="auto"/>
              <w:right w:val="single" w:sz="4" w:space="0" w:color="auto"/>
            </w:tcBorders>
            <w:hideMark/>
          </w:tcPr>
          <w:p w14:paraId="52BCD0FE" w14:textId="77777777" w:rsidR="000C25D2" w:rsidRDefault="009B336E">
            <w:r>
              <w:t xml:space="preserve">Duer </w:t>
            </w:r>
            <w:r>
              <w:rPr>
                <w:rFonts w:hint="eastAsia"/>
                <w:lang w:eastAsia="zh-CN"/>
              </w:rPr>
              <w:t>Operation</w:t>
            </w:r>
            <w:r>
              <w:t xml:space="preserve"> </w:t>
            </w:r>
            <w:r>
              <w:rPr>
                <w:rFonts w:hint="eastAsia"/>
                <w:lang w:eastAsia="zh-CN"/>
              </w:rPr>
              <w:t>System</w:t>
            </w:r>
          </w:p>
        </w:tc>
      </w:tr>
      <w:tr w:rsidR="000C25D2" w14:paraId="4E0E8BC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5A5CD06" w14:textId="77777777" w:rsidR="000C25D2" w:rsidRDefault="00CB7887">
            <w:r>
              <w:t>BCM</w:t>
            </w:r>
          </w:p>
        </w:tc>
        <w:tc>
          <w:tcPr>
            <w:tcW w:w="8208" w:type="dxa"/>
            <w:tcBorders>
              <w:top w:val="single" w:sz="4" w:space="0" w:color="auto"/>
              <w:left w:val="single" w:sz="4" w:space="0" w:color="auto"/>
              <w:bottom w:val="single" w:sz="4" w:space="0" w:color="auto"/>
              <w:right w:val="single" w:sz="4" w:space="0" w:color="auto"/>
            </w:tcBorders>
            <w:hideMark/>
          </w:tcPr>
          <w:p w14:paraId="14B710DC" w14:textId="77777777" w:rsidR="000C25D2" w:rsidRDefault="00CB7887">
            <w:r>
              <w:t>Body Control Module</w:t>
            </w:r>
          </w:p>
        </w:tc>
      </w:tr>
      <w:tr w:rsidR="000C25D2" w14:paraId="7C37F0F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F164D68" w14:textId="77777777" w:rsidR="000C25D2" w:rsidRDefault="00CB7887">
            <w:r>
              <w:t>BTMBF</w:t>
            </w:r>
          </w:p>
        </w:tc>
        <w:tc>
          <w:tcPr>
            <w:tcW w:w="8208" w:type="dxa"/>
            <w:tcBorders>
              <w:top w:val="single" w:sz="4" w:space="0" w:color="auto"/>
              <w:left w:val="single" w:sz="4" w:space="0" w:color="auto"/>
              <w:bottom w:val="single" w:sz="4" w:space="0" w:color="auto"/>
              <w:right w:val="single" w:sz="4" w:space="0" w:color="auto"/>
            </w:tcBorders>
            <w:hideMark/>
          </w:tcPr>
          <w:p w14:paraId="35A45404" w14:textId="77777777" w:rsidR="000C25D2" w:rsidRDefault="00CB7887">
            <w:r>
              <w:t>Bass-Treble-Middle-Balance-Fade (Audio Adjustment Settings)</w:t>
            </w:r>
          </w:p>
        </w:tc>
      </w:tr>
      <w:tr w:rsidR="000C25D2" w14:paraId="3E4416C6"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092554C9" w14:textId="77777777" w:rsidR="000C25D2" w:rsidRDefault="00CB7887">
            <w:r>
              <w:t xml:space="preserve">CAN </w:t>
            </w:r>
          </w:p>
        </w:tc>
        <w:tc>
          <w:tcPr>
            <w:tcW w:w="8208" w:type="dxa"/>
            <w:tcBorders>
              <w:top w:val="single" w:sz="4" w:space="0" w:color="auto"/>
              <w:left w:val="single" w:sz="4" w:space="0" w:color="auto"/>
              <w:bottom w:val="single" w:sz="4" w:space="0" w:color="auto"/>
              <w:right w:val="single" w:sz="4" w:space="0" w:color="auto"/>
            </w:tcBorders>
            <w:hideMark/>
          </w:tcPr>
          <w:p w14:paraId="78325717" w14:textId="77777777" w:rsidR="000C25D2" w:rsidRDefault="00CB7887">
            <w:r>
              <w:t>Controller Area Network</w:t>
            </w:r>
          </w:p>
        </w:tc>
      </w:tr>
      <w:tr w:rsidR="000C25D2" w14:paraId="0B2D941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52A88DD" w14:textId="77777777" w:rsidR="000C25D2" w:rsidRDefault="00CB7887">
            <w:r>
              <w:t>CAN dB init</w:t>
            </w:r>
          </w:p>
        </w:tc>
        <w:tc>
          <w:tcPr>
            <w:tcW w:w="8208" w:type="dxa"/>
            <w:tcBorders>
              <w:top w:val="single" w:sz="4" w:space="0" w:color="auto"/>
              <w:left w:val="single" w:sz="4" w:space="0" w:color="auto"/>
              <w:bottom w:val="single" w:sz="4" w:space="0" w:color="auto"/>
              <w:right w:val="single" w:sz="4" w:space="0" w:color="auto"/>
            </w:tcBorders>
            <w:hideMark/>
          </w:tcPr>
          <w:p w14:paraId="5BD16571" w14:textId="77777777" w:rsidR="000C25D2" w:rsidRDefault="00CB7887">
            <w:r>
              <w:t>Controller Area Network Database Initial Value</w:t>
            </w:r>
          </w:p>
        </w:tc>
      </w:tr>
      <w:tr w:rsidR="000C25D2" w14:paraId="3E8C6419"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E98043C" w14:textId="77777777" w:rsidR="000C25D2" w:rsidRDefault="00CB7887">
            <w:r>
              <w:t>CES</w:t>
            </w:r>
          </w:p>
        </w:tc>
        <w:tc>
          <w:tcPr>
            <w:tcW w:w="8208" w:type="dxa"/>
            <w:tcBorders>
              <w:top w:val="single" w:sz="4" w:space="0" w:color="auto"/>
              <w:left w:val="single" w:sz="4" w:space="0" w:color="auto"/>
              <w:bottom w:val="single" w:sz="4" w:space="0" w:color="auto"/>
              <w:right w:val="single" w:sz="4" w:space="0" w:color="auto"/>
            </w:tcBorders>
            <w:hideMark/>
          </w:tcPr>
          <w:p w14:paraId="58E75A9F" w14:textId="77777777" w:rsidR="000C25D2" w:rsidRDefault="00CB7887">
            <w:r>
              <w:t>Command Execution Status</w:t>
            </w:r>
          </w:p>
        </w:tc>
      </w:tr>
      <w:tr w:rsidR="000C25D2" w14:paraId="036C35C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AE8E0DC" w14:textId="77777777" w:rsidR="000C25D2" w:rsidRDefault="00CB7887">
            <w:r>
              <w:t>CGEA 1.3</w:t>
            </w:r>
          </w:p>
        </w:tc>
        <w:tc>
          <w:tcPr>
            <w:tcW w:w="8208" w:type="dxa"/>
            <w:tcBorders>
              <w:top w:val="single" w:sz="4" w:space="0" w:color="auto"/>
              <w:left w:val="single" w:sz="4" w:space="0" w:color="auto"/>
              <w:bottom w:val="single" w:sz="4" w:space="0" w:color="auto"/>
              <w:right w:val="single" w:sz="4" w:space="0" w:color="auto"/>
            </w:tcBorders>
            <w:hideMark/>
          </w:tcPr>
          <w:p w14:paraId="4307203A" w14:textId="77777777" w:rsidR="000C25D2" w:rsidRDefault="00CB7887">
            <w:r>
              <w:t>Common Global Electrical Architecture 1.3</w:t>
            </w:r>
          </w:p>
        </w:tc>
      </w:tr>
      <w:tr w:rsidR="000C25D2" w14:paraId="1114878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957CB90" w14:textId="77777777" w:rsidR="000C25D2" w:rsidRDefault="00CB7887">
            <w:r>
              <w:t>D&amp;R</w:t>
            </w:r>
          </w:p>
        </w:tc>
        <w:tc>
          <w:tcPr>
            <w:tcW w:w="8208" w:type="dxa"/>
            <w:tcBorders>
              <w:top w:val="single" w:sz="4" w:space="0" w:color="auto"/>
              <w:left w:val="single" w:sz="4" w:space="0" w:color="auto"/>
              <w:bottom w:val="single" w:sz="4" w:space="0" w:color="auto"/>
              <w:right w:val="single" w:sz="4" w:space="0" w:color="auto"/>
            </w:tcBorders>
            <w:hideMark/>
          </w:tcPr>
          <w:p w14:paraId="68293CF6" w14:textId="77777777" w:rsidR="000C25D2" w:rsidRDefault="00CB7887">
            <w:r>
              <w:t>Design and Release Engineer</w:t>
            </w:r>
          </w:p>
        </w:tc>
      </w:tr>
      <w:tr w:rsidR="000C25D2" w14:paraId="120E5F66"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BA1126C" w14:textId="77777777" w:rsidR="000C25D2" w:rsidRDefault="00CB7887">
            <w:r>
              <w:t>DDM</w:t>
            </w:r>
          </w:p>
        </w:tc>
        <w:tc>
          <w:tcPr>
            <w:tcW w:w="8208" w:type="dxa"/>
            <w:tcBorders>
              <w:top w:val="single" w:sz="4" w:space="0" w:color="auto"/>
              <w:left w:val="single" w:sz="4" w:space="0" w:color="auto"/>
              <w:bottom w:val="single" w:sz="4" w:space="0" w:color="auto"/>
              <w:right w:val="single" w:sz="4" w:space="0" w:color="auto"/>
            </w:tcBorders>
            <w:hideMark/>
          </w:tcPr>
          <w:p w14:paraId="4D4CB025" w14:textId="77777777" w:rsidR="000C25D2" w:rsidRDefault="00CB7887">
            <w:r>
              <w:t>Driver Door Module</w:t>
            </w:r>
          </w:p>
        </w:tc>
      </w:tr>
      <w:tr w:rsidR="000C25D2" w14:paraId="4AAB716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4C6E8B5E" w14:textId="77777777" w:rsidR="000C25D2" w:rsidRDefault="00CB7887">
            <w:r>
              <w:t>DSM</w:t>
            </w:r>
          </w:p>
        </w:tc>
        <w:tc>
          <w:tcPr>
            <w:tcW w:w="8208" w:type="dxa"/>
            <w:tcBorders>
              <w:top w:val="single" w:sz="4" w:space="0" w:color="auto"/>
              <w:left w:val="single" w:sz="4" w:space="0" w:color="auto"/>
              <w:bottom w:val="single" w:sz="4" w:space="0" w:color="auto"/>
              <w:right w:val="single" w:sz="4" w:space="0" w:color="auto"/>
            </w:tcBorders>
            <w:hideMark/>
          </w:tcPr>
          <w:p w14:paraId="47E581A5" w14:textId="77777777" w:rsidR="000C25D2" w:rsidRDefault="00CB7887">
            <w:r>
              <w:t>Door Seat Module</w:t>
            </w:r>
          </w:p>
        </w:tc>
      </w:tr>
      <w:tr w:rsidR="000C25D2" w14:paraId="2ADD312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E29794B" w14:textId="77777777" w:rsidR="000C25D2" w:rsidRDefault="00CB7887">
            <w:r>
              <w:t>DSP AMP</w:t>
            </w:r>
          </w:p>
        </w:tc>
        <w:tc>
          <w:tcPr>
            <w:tcW w:w="8208" w:type="dxa"/>
            <w:tcBorders>
              <w:top w:val="single" w:sz="4" w:space="0" w:color="auto"/>
              <w:left w:val="single" w:sz="4" w:space="0" w:color="auto"/>
              <w:bottom w:val="single" w:sz="4" w:space="0" w:color="auto"/>
              <w:right w:val="single" w:sz="4" w:space="0" w:color="auto"/>
            </w:tcBorders>
            <w:hideMark/>
          </w:tcPr>
          <w:p w14:paraId="081F1109" w14:textId="77777777" w:rsidR="000C25D2" w:rsidRDefault="00CB7887">
            <w:r>
              <w:t>Digital Signal Processing Amplifier</w:t>
            </w:r>
          </w:p>
        </w:tc>
      </w:tr>
      <w:tr w:rsidR="000C25D2" w14:paraId="12C18D05"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02B294EF" w14:textId="77777777" w:rsidR="000C25D2" w:rsidRDefault="00CB7887">
            <w:r>
              <w:t>DTC</w:t>
            </w:r>
          </w:p>
        </w:tc>
        <w:tc>
          <w:tcPr>
            <w:tcW w:w="8208" w:type="dxa"/>
            <w:tcBorders>
              <w:top w:val="single" w:sz="4" w:space="0" w:color="auto"/>
              <w:left w:val="single" w:sz="4" w:space="0" w:color="auto"/>
              <w:bottom w:val="single" w:sz="4" w:space="0" w:color="auto"/>
              <w:right w:val="single" w:sz="4" w:space="0" w:color="auto"/>
            </w:tcBorders>
            <w:hideMark/>
          </w:tcPr>
          <w:p w14:paraId="1808556A" w14:textId="77777777" w:rsidR="000C25D2" w:rsidRDefault="00CB7887">
            <w:r>
              <w:t>Diagnostic Trouble Code</w:t>
            </w:r>
          </w:p>
        </w:tc>
      </w:tr>
      <w:tr w:rsidR="000C25D2" w14:paraId="42B28692"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64BA434" w14:textId="77777777" w:rsidR="000C25D2" w:rsidRDefault="00CB7887">
            <w:r>
              <w:t>ECU</w:t>
            </w:r>
          </w:p>
        </w:tc>
        <w:tc>
          <w:tcPr>
            <w:tcW w:w="8208" w:type="dxa"/>
            <w:tcBorders>
              <w:top w:val="single" w:sz="4" w:space="0" w:color="auto"/>
              <w:left w:val="single" w:sz="4" w:space="0" w:color="auto"/>
              <w:bottom w:val="single" w:sz="4" w:space="0" w:color="auto"/>
              <w:right w:val="single" w:sz="4" w:space="0" w:color="auto"/>
            </w:tcBorders>
            <w:hideMark/>
          </w:tcPr>
          <w:p w14:paraId="3EE718E3" w14:textId="77777777" w:rsidR="000C25D2" w:rsidRDefault="00CB7887">
            <w:r>
              <w:t>Electronic Control Unit</w:t>
            </w:r>
          </w:p>
        </w:tc>
      </w:tr>
      <w:tr w:rsidR="000C25D2" w14:paraId="7EC7508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5E15B2A" w14:textId="77777777" w:rsidR="000C25D2" w:rsidRDefault="00CB7887">
            <w:r>
              <w:t xml:space="preserve">EM </w:t>
            </w:r>
          </w:p>
        </w:tc>
        <w:tc>
          <w:tcPr>
            <w:tcW w:w="8208" w:type="dxa"/>
            <w:tcBorders>
              <w:top w:val="single" w:sz="4" w:space="0" w:color="auto"/>
              <w:left w:val="single" w:sz="4" w:space="0" w:color="auto"/>
              <w:bottom w:val="single" w:sz="4" w:space="0" w:color="auto"/>
              <w:right w:val="single" w:sz="4" w:space="0" w:color="auto"/>
            </w:tcBorders>
            <w:hideMark/>
          </w:tcPr>
          <w:p w14:paraId="41734914" w14:textId="77777777" w:rsidR="000C25D2" w:rsidRDefault="00CB7887">
            <w:r>
              <w:t>Enhanced Memory</w:t>
            </w:r>
          </w:p>
        </w:tc>
      </w:tr>
      <w:tr w:rsidR="000C25D2" w14:paraId="10E6554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3F69BAE4" w14:textId="77777777" w:rsidR="000C25D2" w:rsidRDefault="00CB7887">
            <w:r>
              <w:t>FCIM</w:t>
            </w:r>
          </w:p>
        </w:tc>
        <w:tc>
          <w:tcPr>
            <w:tcW w:w="8208" w:type="dxa"/>
            <w:tcBorders>
              <w:top w:val="single" w:sz="4" w:space="0" w:color="auto"/>
              <w:left w:val="single" w:sz="4" w:space="0" w:color="auto"/>
              <w:bottom w:val="single" w:sz="4" w:space="0" w:color="auto"/>
              <w:right w:val="single" w:sz="4" w:space="0" w:color="auto"/>
            </w:tcBorders>
            <w:hideMark/>
          </w:tcPr>
          <w:p w14:paraId="563380F0" w14:textId="77777777" w:rsidR="000C25D2" w:rsidRDefault="00CB7887">
            <w:r>
              <w:t>Front Control Interface Module</w:t>
            </w:r>
          </w:p>
        </w:tc>
      </w:tr>
      <w:tr w:rsidR="000C25D2" w14:paraId="72BD247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F6323D7" w14:textId="77777777" w:rsidR="000C25D2" w:rsidRDefault="00CB7887">
            <w:r>
              <w:t xml:space="preserve">FS </w:t>
            </w:r>
          </w:p>
        </w:tc>
        <w:tc>
          <w:tcPr>
            <w:tcW w:w="8208" w:type="dxa"/>
            <w:tcBorders>
              <w:top w:val="single" w:sz="4" w:space="0" w:color="auto"/>
              <w:left w:val="single" w:sz="4" w:space="0" w:color="auto"/>
              <w:bottom w:val="single" w:sz="4" w:space="0" w:color="auto"/>
              <w:right w:val="single" w:sz="4" w:space="0" w:color="auto"/>
            </w:tcBorders>
            <w:hideMark/>
          </w:tcPr>
          <w:p w14:paraId="4962EA23" w14:textId="77777777" w:rsidR="000C25D2" w:rsidRDefault="00CB7887">
            <w:r>
              <w:t>Feature Specification Document</w:t>
            </w:r>
          </w:p>
        </w:tc>
      </w:tr>
      <w:tr w:rsidR="000C25D2" w14:paraId="0F06CAE2"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D2BFA2F" w14:textId="77777777" w:rsidR="000C25D2" w:rsidRDefault="00CB7887">
            <w:r>
              <w:rPr>
                <w:rFonts w:cs="Arial"/>
              </w:rPr>
              <w:t>GSDB</w:t>
            </w:r>
          </w:p>
        </w:tc>
        <w:tc>
          <w:tcPr>
            <w:tcW w:w="8208" w:type="dxa"/>
            <w:tcBorders>
              <w:top w:val="single" w:sz="4" w:space="0" w:color="auto"/>
              <w:left w:val="single" w:sz="4" w:space="0" w:color="auto"/>
              <w:bottom w:val="single" w:sz="4" w:space="0" w:color="auto"/>
              <w:right w:val="single" w:sz="4" w:space="0" w:color="auto"/>
            </w:tcBorders>
            <w:hideMark/>
          </w:tcPr>
          <w:p w14:paraId="7B29D615" w14:textId="77777777" w:rsidR="000C25D2" w:rsidRDefault="00CB7887">
            <w:r>
              <w:rPr>
                <w:rFonts w:cs="Arial"/>
              </w:rPr>
              <w:t>Global Signal Database</w:t>
            </w:r>
          </w:p>
        </w:tc>
      </w:tr>
      <w:tr w:rsidR="000C25D2" w14:paraId="5A259705"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2A1FF45" w14:textId="77777777" w:rsidR="000C25D2" w:rsidRDefault="00CB7887">
            <w:r>
              <w:t>HCM</w:t>
            </w:r>
          </w:p>
        </w:tc>
        <w:tc>
          <w:tcPr>
            <w:tcW w:w="8208" w:type="dxa"/>
            <w:tcBorders>
              <w:top w:val="single" w:sz="4" w:space="0" w:color="auto"/>
              <w:left w:val="single" w:sz="4" w:space="0" w:color="auto"/>
              <w:bottom w:val="single" w:sz="4" w:space="0" w:color="auto"/>
              <w:right w:val="single" w:sz="4" w:space="0" w:color="auto"/>
            </w:tcBorders>
            <w:hideMark/>
          </w:tcPr>
          <w:p w14:paraId="6BCAB243" w14:textId="77777777" w:rsidR="000C25D2" w:rsidRDefault="00CB7887">
            <w:r>
              <w:t>Headlamp Control Module</w:t>
            </w:r>
          </w:p>
        </w:tc>
      </w:tr>
      <w:tr w:rsidR="000C25D2" w14:paraId="3B5A545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F1F7D32" w14:textId="77777777" w:rsidR="000C25D2" w:rsidRDefault="00CB7887">
            <w:r>
              <w:t>HMI</w:t>
            </w:r>
          </w:p>
        </w:tc>
        <w:tc>
          <w:tcPr>
            <w:tcW w:w="8208" w:type="dxa"/>
            <w:tcBorders>
              <w:top w:val="single" w:sz="4" w:space="0" w:color="auto"/>
              <w:left w:val="single" w:sz="4" w:space="0" w:color="auto"/>
              <w:bottom w:val="single" w:sz="4" w:space="0" w:color="auto"/>
              <w:right w:val="single" w:sz="4" w:space="0" w:color="auto"/>
            </w:tcBorders>
            <w:hideMark/>
          </w:tcPr>
          <w:p w14:paraId="2612D3F6" w14:textId="77777777" w:rsidR="000C25D2" w:rsidRDefault="00CB7887">
            <w:r>
              <w:t>Human Machine Interface</w:t>
            </w:r>
          </w:p>
        </w:tc>
      </w:tr>
      <w:tr w:rsidR="000C25D2" w14:paraId="06E01FE0"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3617A00" w14:textId="77777777" w:rsidR="000C25D2" w:rsidRDefault="00CB7887">
            <w:pPr>
              <w:rPr>
                <w:highlight w:val="yellow"/>
              </w:rPr>
            </w:pPr>
            <w:r>
              <w:t>IA</w:t>
            </w:r>
          </w:p>
        </w:tc>
        <w:tc>
          <w:tcPr>
            <w:tcW w:w="8208" w:type="dxa"/>
            <w:tcBorders>
              <w:top w:val="single" w:sz="4" w:space="0" w:color="auto"/>
              <w:left w:val="single" w:sz="4" w:space="0" w:color="auto"/>
              <w:bottom w:val="single" w:sz="4" w:space="0" w:color="auto"/>
              <w:right w:val="single" w:sz="4" w:space="0" w:color="auto"/>
            </w:tcBorders>
            <w:hideMark/>
          </w:tcPr>
          <w:p w14:paraId="1D920BEC" w14:textId="77777777" w:rsidR="000C25D2" w:rsidRDefault="00CB7887">
            <w:r>
              <w:t>Intelligent Access Key</w:t>
            </w:r>
          </w:p>
        </w:tc>
      </w:tr>
      <w:tr w:rsidR="000C25D2" w14:paraId="1B073709"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F337E42" w14:textId="77777777" w:rsidR="000C25D2" w:rsidRDefault="00CB7887">
            <w:pPr>
              <w:rPr>
                <w:highlight w:val="yellow"/>
              </w:rPr>
            </w:pPr>
            <w:r>
              <w:t>IKT</w:t>
            </w:r>
          </w:p>
        </w:tc>
        <w:tc>
          <w:tcPr>
            <w:tcW w:w="8208" w:type="dxa"/>
            <w:tcBorders>
              <w:top w:val="single" w:sz="4" w:space="0" w:color="auto"/>
              <w:left w:val="single" w:sz="4" w:space="0" w:color="auto"/>
              <w:bottom w:val="single" w:sz="4" w:space="0" w:color="auto"/>
              <w:right w:val="single" w:sz="4" w:space="0" w:color="auto"/>
            </w:tcBorders>
            <w:hideMark/>
          </w:tcPr>
          <w:p w14:paraId="557F986B" w14:textId="77777777" w:rsidR="000C25D2" w:rsidRDefault="00CB7887">
            <w:r>
              <w:t>Integrated Key Transmitter</w:t>
            </w:r>
          </w:p>
        </w:tc>
      </w:tr>
      <w:tr w:rsidR="000C25D2" w14:paraId="54DF5DE0"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ED718E6" w14:textId="77777777" w:rsidR="000C25D2" w:rsidRDefault="00CB7887">
            <w:r>
              <w:t>IPC</w:t>
            </w:r>
          </w:p>
        </w:tc>
        <w:tc>
          <w:tcPr>
            <w:tcW w:w="8208" w:type="dxa"/>
            <w:tcBorders>
              <w:top w:val="single" w:sz="4" w:space="0" w:color="auto"/>
              <w:left w:val="single" w:sz="4" w:space="0" w:color="auto"/>
              <w:bottom w:val="single" w:sz="4" w:space="0" w:color="auto"/>
              <w:right w:val="single" w:sz="4" w:space="0" w:color="auto"/>
            </w:tcBorders>
            <w:hideMark/>
          </w:tcPr>
          <w:p w14:paraId="1CE33E72" w14:textId="77777777" w:rsidR="000C25D2" w:rsidRDefault="00CB7887">
            <w:r>
              <w:t>Instrument Panel Cluster</w:t>
            </w:r>
          </w:p>
        </w:tc>
      </w:tr>
      <w:tr w:rsidR="000C25D2" w14:paraId="3DB68E9B"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82138A3" w14:textId="77777777" w:rsidR="000C25D2" w:rsidRDefault="00CB7887">
            <w:r>
              <w:t>IPMA</w:t>
            </w:r>
          </w:p>
        </w:tc>
        <w:tc>
          <w:tcPr>
            <w:tcW w:w="8208" w:type="dxa"/>
            <w:tcBorders>
              <w:top w:val="single" w:sz="4" w:space="0" w:color="auto"/>
              <w:left w:val="single" w:sz="4" w:space="0" w:color="auto"/>
              <w:bottom w:val="single" w:sz="4" w:space="0" w:color="auto"/>
              <w:right w:val="single" w:sz="4" w:space="0" w:color="auto"/>
            </w:tcBorders>
            <w:hideMark/>
          </w:tcPr>
          <w:p w14:paraId="4D868C06" w14:textId="77777777" w:rsidR="000C25D2" w:rsidRDefault="00CB7887">
            <w:r>
              <w:t>Image Processing Module A</w:t>
            </w:r>
          </w:p>
        </w:tc>
      </w:tr>
      <w:tr w:rsidR="000C25D2" w14:paraId="3A651B6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F89B4A4" w14:textId="77777777" w:rsidR="000C25D2" w:rsidRDefault="00CB7887">
            <w:r>
              <w:t>MY18</w:t>
            </w:r>
          </w:p>
        </w:tc>
        <w:tc>
          <w:tcPr>
            <w:tcW w:w="8208" w:type="dxa"/>
            <w:tcBorders>
              <w:top w:val="single" w:sz="4" w:space="0" w:color="auto"/>
              <w:left w:val="single" w:sz="4" w:space="0" w:color="auto"/>
              <w:bottom w:val="single" w:sz="4" w:space="0" w:color="auto"/>
              <w:right w:val="single" w:sz="4" w:space="0" w:color="auto"/>
            </w:tcBorders>
            <w:hideMark/>
          </w:tcPr>
          <w:p w14:paraId="00E3B360" w14:textId="77777777" w:rsidR="000C25D2" w:rsidRDefault="00CB7887">
            <w:r>
              <w:t>Model Year 2018</w:t>
            </w:r>
          </w:p>
        </w:tc>
      </w:tr>
      <w:tr w:rsidR="000C25D2" w14:paraId="0E3AC54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3D91ABB" w14:textId="77777777" w:rsidR="000C25D2" w:rsidRDefault="00CB7887">
            <w:r>
              <w:t>OCC Mode</w:t>
            </w:r>
          </w:p>
        </w:tc>
        <w:tc>
          <w:tcPr>
            <w:tcW w:w="8208" w:type="dxa"/>
            <w:tcBorders>
              <w:top w:val="single" w:sz="4" w:space="0" w:color="auto"/>
              <w:left w:val="single" w:sz="4" w:space="0" w:color="auto"/>
              <w:bottom w:val="single" w:sz="4" w:space="0" w:color="auto"/>
              <w:right w:val="single" w:sz="4" w:space="0" w:color="auto"/>
            </w:tcBorders>
            <w:hideMark/>
          </w:tcPr>
          <w:p w14:paraId="4AE354D8" w14:textId="77777777" w:rsidR="000C25D2" w:rsidRDefault="00CB7887">
            <w:r>
              <w:t>Occupancy Mode</w:t>
            </w:r>
          </w:p>
        </w:tc>
      </w:tr>
      <w:tr w:rsidR="000C25D2" w14:paraId="7553398C"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FAFE4D9" w14:textId="77777777" w:rsidR="000C25D2" w:rsidRDefault="00CB7887">
            <w:r>
              <w:rPr>
                <w:rFonts w:cs="Arial"/>
                <w:lang w:eastAsia="zh-CN"/>
              </w:rPr>
              <w:t>PEPS</w:t>
            </w:r>
          </w:p>
        </w:tc>
        <w:tc>
          <w:tcPr>
            <w:tcW w:w="8208" w:type="dxa"/>
            <w:tcBorders>
              <w:top w:val="single" w:sz="4" w:space="0" w:color="auto"/>
              <w:left w:val="single" w:sz="4" w:space="0" w:color="auto"/>
              <w:bottom w:val="single" w:sz="4" w:space="0" w:color="auto"/>
              <w:right w:val="single" w:sz="4" w:space="0" w:color="auto"/>
            </w:tcBorders>
            <w:hideMark/>
          </w:tcPr>
          <w:p w14:paraId="19EB5CC9" w14:textId="77777777" w:rsidR="000C25D2" w:rsidRDefault="00CB7887">
            <w:r>
              <w:t>Passive Entry Passive Start</w:t>
            </w:r>
          </w:p>
        </w:tc>
      </w:tr>
      <w:tr w:rsidR="000C25D2" w14:paraId="46A0FEB3"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4D3A859" w14:textId="77777777" w:rsidR="000C25D2" w:rsidRDefault="00CB7887">
            <w:r>
              <w:t>RKE</w:t>
            </w:r>
          </w:p>
        </w:tc>
        <w:tc>
          <w:tcPr>
            <w:tcW w:w="8208" w:type="dxa"/>
            <w:tcBorders>
              <w:top w:val="single" w:sz="4" w:space="0" w:color="auto"/>
              <w:left w:val="single" w:sz="4" w:space="0" w:color="auto"/>
              <w:bottom w:val="single" w:sz="4" w:space="0" w:color="auto"/>
              <w:right w:val="single" w:sz="4" w:space="0" w:color="auto"/>
            </w:tcBorders>
            <w:hideMark/>
          </w:tcPr>
          <w:p w14:paraId="16EE14CF" w14:textId="77777777" w:rsidR="000C25D2" w:rsidRDefault="00CB7887">
            <w:r>
              <w:t>Remote Keyless Entry</w:t>
            </w:r>
          </w:p>
        </w:tc>
      </w:tr>
      <w:tr w:rsidR="000C25D2" w14:paraId="345CC874"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957E708" w14:textId="77777777" w:rsidR="000C25D2" w:rsidRDefault="00CB7887">
            <w:r>
              <w:t>SCV</w:t>
            </w:r>
          </w:p>
        </w:tc>
        <w:tc>
          <w:tcPr>
            <w:tcW w:w="8208" w:type="dxa"/>
            <w:tcBorders>
              <w:top w:val="single" w:sz="4" w:space="0" w:color="auto"/>
              <w:left w:val="single" w:sz="4" w:space="0" w:color="auto"/>
              <w:bottom w:val="single" w:sz="4" w:space="0" w:color="auto"/>
              <w:right w:val="single" w:sz="4" w:space="0" w:color="auto"/>
            </w:tcBorders>
            <w:hideMark/>
          </w:tcPr>
          <w:p w14:paraId="2C46D4C1" w14:textId="77777777" w:rsidR="000C25D2" w:rsidRDefault="00CB7887">
            <w:pPr>
              <w:rPr>
                <w:lang w:eastAsia="zh-CN"/>
              </w:rPr>
            </w:pPr>
            <w:r>
              <w:t>Speed Compensated Volume</w:t>
            </w:r>
          </w:p>
        </w:tc>
      </w:tr>
      <w:tr w:rsidR="000C25D2" w14:paraId="7BE9894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682E9E6" w14:textId="77777777" w:rsidR="000C25D2" w:rsidRDefault="00CB7887">
            <w:r>
              <w:t>VDM</w:t>
            </w:r>
          </w:p>
        </w:tc>
        <w:tc>
          <w:tcPr>
            <w:tcW w:w="8208" w:type="dxa"/>
            <w:tcBorders>
              <w:top w:val="single" w:sz="4" w:space="0" w:color="auto"/>
              <w:left w:val="single" w:sz="4" w:space="0" w:color="auto"/>
              <w:bottom w:val="single" w:sz="4" w:space="0" w:color="auto"/>
              <w:right w:val="single" w:sz="4" w:space="0" w:color="auto"/>
            </w:tcBorders>
            <w:hideMark/>
          </w:tcPr>
          <w:p w14:paraId="4753FBA3" w14:textId="77777777" w:rsidR="000C25D2" w:rsidRDefault="00CB7887">
            <w:r>
              <w:t>Vehicle Dynamic Module</w:t>
            </w:r>
          </w:p>
        </w:tc>
      </w:tr>
      <w:tr w:rsidR="000C25D2" w14:paraId="6B20DDD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tcPr>
          <w:p w14:paraId="49458785" w14:textId="77777777" w:rsidR="000C25D2" w:rsidRDefault="00CB7887">
            <w:r>
              <w:t>PaaK</w:t>
            </w:r>
          </w:p>
        </w:tc>
        <w:tc>
          <w:tcPr>
            <w:tcW w:w="8208" w:type="dxa"/>
            <w:tcBorders>
              <w:top w:val="single" w:sz="4" w:space="0" w:color="auto"/>
              <w:left w:val="single" w:sz="4" w:space="0" w:color="auto"/>
              <w:bottom w:val="single" w:sz="4" w:space="0" w:color="auto"/>
              <w:right w:val="single" w:sz="4" w:space="0" w:color="auto"/>
            </w:tcBorders>
          </w:tcPr>
          <w:p w14:paraId="0B6CE1D8" w14:textId="77777777" w:rsidR="000C25D2" w:rsidRDefault="00CB7887">
            <w:r>
              <w:t>Phone as a Key Feature</w:t>
            </w:r>
          </w:p>
        </w:tc>
      </w:tr>
      <w:tr w:rsidR="00E76CC9" w14:paraId="09498E8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tcPr>
          <w:p w14:paraId="66EBF1D9" w14:textId="77777777" w:rsidR="00E76CC9" w:rsidRDefault="00E76CC9">
            <w:r>
              <w:t>ECG</w:t>
            </w:r>
          </w:p>
        </w:tc>
        <w:tc>
          <w:tcPr>
            <w:tcW w:w="8208" w:type="dxa"/>
            <w:tcBorders>
              <w:top w:val="single" w:sz="4" w:space="0" w:color="auto"/>
              <w:left w:val="single" w:sz="4" w:space="0" w:color="auto"/>
              <w:bottom w:val="single" w:sz="4" w:space="0" w:color="auto"/>
              <w:right w:val="single" w:sz="4" w:space="0" w:color="auto"/>
            </w:tcBorders>
          </w:tcPr>
          <w:p w14:paraId="04AA0334" w14:textId="77777777" w:rsidR="00E76CC9" w:rsidRDefault="00E76CC9">
            <w:r>
              <w:t>Enhanced Central Gateway</w:t>
            </w:r>
          </w:p>
        </w:tc>
      </w:tr>
    </w:tbl>
    <w:p w14:paraId="65EE7496" w14:textId="77777777" w:rsidR="000C25D2" w:rsidRDefault="000C25D2" w:rsidP="000C25D2">
      <w:pPr>
        <w:jc w:val="center"/>
      </w:pPr>
    </w:p>
    <w:p w14:paraId="07FB95A2" w14:textId="77777777" w:rsidR="000C25D2" w:rsidRDefault="00CB7887" w:rsidP="008009B1">
      <w:pPr>
        <w:pStyle w:val="Heading1"/>
      </w:pPr>
      <w:bookmarkStart w:id="9" w:name="_Toc33618319"/>
      <w:r>
        <w:lastRenderedPageBreak/>
        <w:t>Feature Description</w:t>
      </w:r>
      <w:bookmarkEnd w:id="9"/>
    </w:p>
    <w:p w14:paraId="59A813FC" w14:textId="77777777" w:rsidR="000C25D2" w:rsidRDefault="00CB7887" w:rsidP="008009B1">
      <w:pPr>
        <w:pStyle w:val="Heading2"/>
      </w:pPr>
      <w:bookmarkStart w:id="10" w:name="_Toc33618320"/>
      <w:r>
        <w:t>Feature Overview</w:t>
      </w:r>
      <w:bookmarkEnd w:id="10"/>
    </w:p>
    <w:p w14:paraId="201383DD" w14:textId="77777777" w:rsidR="000C25D2" w:rsidRDefault="00CB7887" w:rsidP="000C25D2">
      <w:pPr>
        <w:jc w:val="both"/>
      </w:pPr>
      <w:r>
        <w:t>T</w:t>
      </w:r>
      <w:r w:rsidRPr="008D6075">
        <w:t>he Enhanced Memory feature introduces the Driver Profiles concept which extends memory capability of the vehicle from Classic Memory, mainly positional settings, to include many other settings such as radio presets, navigation preferenc</w:t>
      </w:r>
      <w:r w:rsidR="00976BC3">
        <w:t xml:space="preserve">es, and </w:t>
      </w:r>
      <w:r w:rsidR="00976BC3">
        <w:rPr>
          <w:rFonts w:hint="eastAsia"/>
          <w:lang w:eastAsia="zh-CN"/>
        </w:rPr>
        <w:t>so</w:t>
      </w:r>
      <w:r w:rsidR="00976BC3">
        <w:t xml:space="preserve"> on</w:t>
      </w:r>
      <w:r w:rsidRPr="008D6075">
        <w:t>.</w:t>
      </w:r>
    </w:p>
    <w:p w14:paraId="27B67C8B" w14:textId="77777777" w:rsidR="00306767" w:rsidRDefault="00F72B4F" w:rsidP="000C25D2">
      <w:pPr>
        <w:jc w:val="both"/>
        <w:rPr>
          <w:lang w:eastAsia="zh-CN"/>
        </w:rPr>
      </w:pPr>
      <w:r>
        <w:t>After personal profile created</w:t>
      </w:r>
      <w:r>
        <w:rPr>
          <w:rFonts w:hint="eastAsia"/>
          <w:lang w:eastAsia="zh-CN"/>
        </w:rPr>
        <w:t xml:space="preserve">, </w:t>
      </w:r>
      <w:r w:rsidR="00306767">
        <w:rPr>
          <w:lang w:eastAsia="zh-CN"/>
        </w:rPr>
        <w:t>position</w:t>
      </w:r>
      <w:r w:rsidR="00DA30BD">
        <w:rPr>
          <w:lang w:eastAsia="zh-CN"/>
        </w:rPr>
        <w:t>al</w:t>
      </w:r>
      <w:r w:rsidR="00306767">
        <w:rPr>
          <w:lang w:eastAsia="zh-CN"/>
        </w:rPr>
        <w:t xml:space="preserve"> and non-positional settin</w:t>
      </w:r>
      <w:r w:rsidR="00825A98">
        <w:rPr>
          <w:lang w:eastAsia="zh-CN"/>
        </w:rPr>
        <w:t xml:space="preserve">gs are stored in </w:t>
      </w:r>
      <w:r w:rsidR="00306767">
        <w:rPr>
          <w:lang w:eastAsia="zh-CN"/>
        </w:rPr>
        <w:t>profile automatically.</w:t>
      </w:r>
      <w:r w:rsidR="00326274">
        <w:rPr>
          <w:lang w:eastAsia="zh-CN"/>
        </w:rPr>
        <w:t xml:space="preserve"> Non-positional settings will be auto-saved all the time.</w:t>
      </w:r>
      <w:r w:rsidR="00353FD9">
        <w:rPr>
          <w:lang w:eastAsia="zh-CN"/>
        </w:rPr>
        <w:t xml:space="preserve"> And positional change can be saved and restored according </w:t>
      </w:r>
      <w:r w:rsidR="00A94FA9">
        <w:rPr>
          <w:lang w:eastAsia="zh-CN"/>
        </w:rPr>
        <w:t>to IVI</w:t>
      </w:r>
      <w:r w:rsidR="00353FD9">
        <w:rPr>
          <w:lang w:eastAsia="zh-CN"/>
        </w:rPr>
        <w:t xml:space="preserve"> pop-up.</w:t>
      </w:r>
    </w:p>
    <w:p w14:paraId="1ED4B05F" w14:textId="77777777" w:rsidR="00963E17" w:rsidRDefault="00963E17" w:rsidP="000C25D2">
      <w:pPr>
        <w:jc w:val="both"/>
        <w:rPr>
          <w:lang w:eastAsia="zh-CN"/>
        </w:rPr>
      </w:pPr>
    </w:p>
    <w:p w14:paraId="607EF81D" w14:textId="77777777" w:rsidR="00315325" w:rsidRPr="008D6075" w:rsidRDefault="00963E17" w:rsidP="00963E17">
      <w:pPr>
        <w:jc w:val="center"/>
        <w:rPr>
          <w:lang w:eastAsia="zh-CN"/>
        </w:rPr>
      </w:pPr>
      <w:r>
        <w:rPr>
          <w:noProof/>
          <w:lang w:eastAsia="zh-CN"/>
        </w:rPr>
        <w:drawing>
          <wp:inline distT="0" distB="0" distL="0" distR="0" wp14:anchorId="4F4DF766" wp14:editId="7D18D4D3">
            <wp:extent cx="3233319" cy="82221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62434" cy="829622"/>
                    </a:xfrm>
                    <a:prstGeom prst="rect">
                      <a:avLst/>
                    </a:prstGeom>
                  </pic:spPr>
                </pic:pic>
              </a:graphicData>
            </a:graphic>
          </wp:inline>
        </w:drawing>
      </w:r>
    </w:p>
    <w:p w14:paraId="020154F1" w14:textId="77777777" w:rsidR="000C25D2" w:rsidRPr="008D6075" w:rsidRDefault="000C25D2" w:rsidP="000C25D2">
      <w:pPr>
        <w:jc w:val="both"/>
      </w:pPr>
    </w:p>
    <w:p w14:paraId="08246451" w14:textId="77777777" w:rsidR="000C25D2" w:rsidRPr="008D6075" w:rsidRDefault="00CB7887" w:rsidP="000C25D2">
      <w:r w:rsidRPr="008D6075">
        <w:t>Enhanced Memory can be summarized as:</w:t>
      </w:r>
    </w:p>
    <w:p w14:paraId="772924D5" w14:textId="77777777" w:rsidR="000C25D2" w:rsidRPr="008D6075" w:rsidRDefault="000C25D2" w:rsidP="000C25D2"/>
    <w:p w14:paraId="0076F310" w14:textId="77777777" w:rsidR="000C25D2" w:rsidRPr="008D6075" w:rsidRDefault="00CB7887" w:rsidP="00CB7887">
      <w:pPr>
        <w:numPr>
          <w:ilvl w:val="0"/>
          <w:numId w:val="12"/>
        </w:numPr>
      </w:pPr>
      <w:r w:rsidRPr="008D6075">
        <w:t>Driver recognition system in which different drivers can have his/her own personalized settings in a vehicle</w:t>
      </w:r>
      <w:r w:rsidR="00E96F4C">
        <w:t>.</w:t>
      </w:r>
    </w:p>
    <w:p w14:paraId="6E576289" w14:textId="77777777" w:rsidR="000C25D2" w:rsidRPr="008D6075" w:rsidRDefault="00CB7887" w:rsidP="00CB7887">
      <w:pPr>
        <w:numPr>
          <w:ilvl w:val="0"/>
          <w:numId w:val="12"/>
        </w:numPr>
      </w:pPr>
      <w:r w:rsidRPr="008D6075">
        <w:t>Users must “opt-in” to create Driver Profiles. Without opt-in, vehicle will operate as it does normally with no separate Driver Profiles for different drivers</w:t>
      </w:r>
      <w:r w:rsidR="00E96F4C">
        <w:t>.</w:t>
      </w:r>
    </w:p>
    <w:p w14:paraId="296C04AE" w14:textId="77777777" w:rsidR="000C25D2" w:rsidRPr="008D6075" w:rsidRDefault="00CB7887" w:rsidP="00CB7887">
      <w:pPr>
        <w:numPr>
          <w:ilvl w:val="0"/>
          <w:numId w:val="12"/>
        </w:numPr>
      </w:pPr>
      <w:r w:rsidRPr="008D6075">
        <w:t>A Driver Profile must be associated</w:t>
      </w:r>
      <w:r w:rsidR="00780422">
        <w:t xml:space="preserve"> to </w:t>
      </w:r>
      <w:r w:rsidR="00116611">
        <w:t>a</w:t>
      </w:r>
      <w:r w:rsidR="00437833">
        <w:t xml:space="preserve"> </w:t>
      </w:r>
      <w:r w:rsidR="00780422">
        <w:t>person index</w:t>
      </w:r>
      <w:r w:rsidRPr="008D6075">
        <w:t xml:space="preserve"> and can be optionally as</w:t>
      </w:r>
      <w:r w:rsidR="00512A69">
        <w:t>sociated to keyfob, phone, FaceID or</w:t>
      </w:r>
      <w:r w:rsidR="009D4830">
        <w:t xml:space="preserve"> account.</w:t>
      </w:r>
      <w:r w:rsidRPr="008D6075">
        <w:t xml:space="preserve"> </w:t>
      </w:r>
    </w:p>
    <w:p w14:paraId="2FFC3D3C" w14:textId="77777777" w:rsidR="000C25D2" w:rsidRPr="008D6075" w:rsidRDefault="00CB7887" w:rsidP="00CB7887">
      <w:pPr>
        <w:numPr>
          <w:ilvl w:val="0"/>
          <w:numId w:val="12"/>
        </w:numPr>
      </w:pPr>
      <w:r w:rsidRPr="008D6075">
        <w:t>Upon entry into a vehicle, through Smart Handle or unlock button pr</w:t>
      </w:r>
      <w:r w:rsidR="00C163E6">
        <w:t xml:space="preserve">essing from a Keyfo or a </w:t>
      </w:r>
      <w:r w:rsidR="00E96F4C">
        <w:t>phone</w:t>
      </w:r>
      <w:r w:rsidR="00C163E6">
        <w:t xml:space="preserve">, </w:t>
      </w:r>
      <w:r w:rsidRPr="008D6075">
        <w:t xml:space="preserve">a driver will be </w:t>
      </w:r>
      <w:r w:rsidR="00111EF0" w:rsidRPr="008D6075">
        <w:t>identified,</w:t>
      </w:r>
      <w:r w:rsidRPr="008D6075">
        <w:t xml:space="preserve"> and his/her Driver Profile will be recalled</w:t>
      </w:r>
      <w:r w:rsidR="002C13B7">
        <w:t>.</w:t>
      </w:r>
    </w:p>
    <w:p w14:paraId="7AC5FF36" w14:textId="77777777" w:rsidR="000C25D2" w:rsidRPr="008D6075" w:rsidRDefault="00CB7887" w:rsidP="00CB7887">
      <w:pPr>
        <w:numPr>
          <w:ilvl w:val="0"/>
          <w:numId w:val="12"/>
        </w:numPr>
      </w:pPr>
      <w:r w:rsidRPr="008D6075">
        <w:t>Once in a vehicle, the active Driver Profile can be changed by going through</w:t>
      </w:r>
      <w:r w:rsidR="003A0516">
        <w:t xml:space="preserve"> Center Stack screen menus</w:t>
      </w:r>
      <w:r w:rsidRPr="008D6075">
        <w:t>, or pressing a keyfob or a phone unlock button</w:t>
      </w:r>
      <w:r w:rsidR="00DA453E">
        <w:t>, or account login</w:t>
      </w:r>
      <w:r w:rsidR="007C0B1E">
        <w:t>, or FaceID</w:t>
      </w:r>
      <w:r w:rsidR="00DA453E">
        <w:t>.</w:t>
      </w:r>
    </w:p>
    <w:p w14:paraId="18DCA159" w14:textId="77777777" w:rsidR="000C25D2" w:rsidRPr="008D6075" w:rsidRDefault="00CB7887" w:rsidP="00CB7887">
      <w:pPr>
        <w:numPr>
          <w:ilvl w:val="0"/>
          <w:numId w:val="12"/>
        </w:numPr>
      </w:pPr>
      <w:r w:rsidRPr="008D6075">
        <w:t xml:space="preserve">If a feature configuration is changed, it will automatically be saved to the active Driver Profile </w:t>
      </w:r>
      <w:proofErr w:type="gramStart"/>
      <w:r w:rsidRPr="008D6075">
        <w:t>with the exception of</w:t>
      </w:r>
      <w:proofErr w:type="gramEnd"/>
      <w:r w:rsidRPr="008D6075">
        <w:t xml:space="preserve"> Classic Memory positional settings that require the user </w:t>
      </w:r>
      <w:r w:rsidR="002C010B">
        <w:t xml:space="preserve">to choose “save” soft button </w:t>
      </w:r>
      <w:r w:rsidRPr="008D6075">
        <w:t>to save the changed positional settings</w:t>
      </w:r>
      <w:r w:rsidR="00A53294">
        <w:t>.</w:t>
      </w:r>
    </w:p>
    <w:p w14:paraId="63268801" w14:textId="77777777" w:rsidR="000C25D2" w:rsidRDefault="00CB7887" w:rsidP="008009B1">
      <w:pPr>
        <w:pStyle w:val="Heading2"/>
      </w:pPr>
      <w:bookmarkStart w:id="11" w:name="_Toc33618321"/>
      <w:r>
        <w:t>Assumptions &amp; Dependencies</w:t>
      </w:r>
      <w:bookmarkEnd w:id="11"/>
    </w:p>
    <w:p w14:paraId="583C82CD" w14:textId="77777777" w:rsidR="000C25D2" w:rsidRPr="00295AE7" w:rsidRDefault="00CB7887" w:rsidP="000C25D2">
      <w:r>
        <w:t>Enhanced Memory is assumed to enhance and extend the Classic Memory feature, which is limited to strictly positional settings, t</w:t>
      </w:r>
      <w:r w:rsidRPr="00295AE7">
        <w:t>o include and personalize non-positional settings. Technically speaking, vehicles without Classic Memory feature can still personalize non-positional settings with Enhanced Memory feature. In that case, the recall interface will not include the Driver Memory Seat button. However, Marketing and Brand strategy may not favor offering Enhanced Memory to vehicles without Classic Memory.</w:t>
      </w:r>
    </w:p>
    <w:p w14:paraId="2472D6A7" w14:textId="77777777" w:rsidR="000C25D2" w:rsidRPr="00295AE7" w:rsidRDefault="000C25D2" w:rsidP="000C25D2"/>
    <w:p w14:paraId="64A198E3" w14:textId="77777777" w:rsidR="000C25D2" w:rsidRDefault="00CB7887" w:rsidP="000C25D2">
      <w:r w:rsidRPr="00295AE7">
        <w:t xml:space="preserve">This specification, chapters </w:t>
      </w:r>
      <w:proofErr w:type="gramStart"/>
      <w:r w:rsidRPr="00295AE7">
        <w:t>4 &amp; 5 in particular, assumes</w:t>
      </w:r>
      <w:proofErr w:type="gramEnd"/>
      <w:r w:rsidRPr="00295AE7">
        <w:t xml:space="preserve"> a distributed system. Modules included in this system (Enhanced Memory) are responsible for auto-saving, recalling, maintaining, and storing the non-positional settings </w:t>
      </w:r>
      <w:proofErr w:type="gramStart"/>
      <w:r w:rsidRPr="00295AE7">
        <w:t>t</w:t>
      </w:r>
      <w:r>
        <w:t>heir  Feature</w:t>
      </w:r>
      <w:proofErr w:type="gramEnd"/>
      <w:r>
        <w:t xml:space="preserve"> Owner have agreed to personalize, as defined in the Enhanced Memory Feature List (see references). A central module/interface will </w:t>
      </w:r>
      <w:r w:rsidRPr="009C7E9C">
        <w:rPr>
          <w:u w:val="single"/>
        </w:rPr>
        <w:t>not</w:t>
      </w:r>
      <w:r>
        <w:t xml:space="preserve"> be provided to manage/view all personalized settings.</w:t>
      </w:r>
    </w:p>
    <w:p w14:paraId="26731C9A" w14:textId="77777777" w:rsidR="000C25D2" w:rsidRPr="002E44A0" w:rsidRDefault="00CB7887" w:rsidP="008009B1">
      <w:pPr>
        <w:pStyle w:val="Heading2"/>
      </w:pPr>
      <w:bookmarkStart w:id="12" w:name="_Toc33618322"/>
      <w:r w:rsidRPr="002E44A0">
        <w:t>Enhanced Memory Context Diagram</w:t>
      </w:r>
      <w:bookmarkEnd w:id="12"/>
    </w:p>
    <w:p w14:paraId="291CF525" w14:textId="77777777" w:rsidR="000C25D2" w:rsidRPr="008C5915" w:rsidRDefault="00CB7887" w:rsidP="000C25D2">
      <w:r>
        <w:t xml:space="preserve">The Context Diagram below shows the systems and entities that interact with the Enhanced Memory feature (for example Classic Memory and </w:t>
      </w:r>
      <w:r w:rsidR="00221FBB">
        <w:t>My Key</w:t>
      </w:r>
      <w:r>
        <w:t>).</w:t>
      </w:r>
    </w:p>
    <w:p w14:paraId="56F564EE" w14:textId="77777777" w:rsidR="000C25D2" w:rsidRDefault="000C25D2" w:rsidP="000C25D2">
      <w:pPr>
        <w:jc w:val="center"/>
      </w:pPr>
    </w:p>
    <w:p w14:paraId="1F2DEC29" w14:textId="77777777" w:rsidR="000C25D2" w:rsidRDefault="008009B1" w:rsidP="008009B1">
      <w:pPr>
        <w:jc w:val="center"/>
      </w:pPr>
      <w:r>
        <w:rPr>
          <w:lang w:eastAsia="zh-TW"/>
        </w:rPr>
        <w:object w:dxaOrig="8069" w:dyaOrig="4809" w14:anchorId="3CA99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88a1f4400003b22000056d7" o:spid="_x0000_i1025" type="#_x0000_t75" style="width:403.5pt;height:240.75pt" o:ole="" o:bordertopcolor="this" o:borderleftcolor="this" o:borderbottomcolor="this" o:borderrightcolor="this">
            <v:imagedata r:id="rId15" o:title=""/>
            <w10:bordertop type="single" width="12"/>
            <w10:borderleft type="single" width="12"/>
            <w10:borderbottom type="single" width="12"/>
            <w10:borderright type="single" width="12"/>
          </v:shape>
          <o:OLEObject Type="Embed" ProgID="Visio.Drawing.11" ShapeID="588a1f4400003b22000056d7" DrawAspect="Content" ObjectID="_1690353694" r:id="rId16"/>
        </w:object>
      </w:r>
    </w:p>
    <w:p w14:paraId="3FC99160" w14:textId="77777777" w:rsidR="000C25D2" w:rsidRDefault="000C25D2" w:rsidP="000C25D2">
      <w:pPr>
        <w:jc w:val="center"/>
      </w:pPr>
    </w:p>
    <w:p w14:paraId="32DAD75C" w14:textId="77777777" w:rsidR="000C25D2" w:rsidRPr="002E44A0" w:rsidRDefault="00CB7887" w:rsidP="000C25D2">
      <w:pPr>
        <w:jc w:val="center"/>
        <w:rPr>
          <w:rFonts w:cs="Arial"/>
        </w:rPr>
      </w:pPr>
      <w:r w:rsidRPr="002E44A0">
        <w:rPr>
          <w:rFonts w:cs="Arial"/>
        </w:rPr>
        <w:t xml:space="preserve">Figure </w:t>
      </w:r>
      <w:r w:rsidRPr="002E44A0">
        <w:rPr>
          <w:rFonts w:cs="Arial"/>
        </w:rPr>
        <w:fldChar w:fldCharType="begin"/>
      </w:r>
      <w:r w:rsidRPr="002E44A0">
        <w:rPr>
          <w:rFonts w:cs="Arial"/>
        </w:rPr>
        <w:instrText xml:space="preserve"> SEQ Figure \* ARABIC </w:instrText>
      </w:r>
      <w:r w:rsidRPr="002E44A0">
        <w:rPr>
          <w:rFonts w:cs="Arial"/>
        </w:rPr>
        <w:fldChar w:fldCharType="separate"/>
      </w:r>
      <w:r w:rsidR="008009B1" w:rsidRPr="002E44A0">
        <w:rPr>
          <w:rFonts w:cs="Arial"/>
          <w:noProof/>
        </w:rPr>
        <w:t>1</w:t>
      </w:r>
      <w:r w:rsidRPr="002E44A0">
        <w:rPr>
          <w:rFonts w:cs="Arial"/>
        </w:rPr>
        <w:fldChar w:fldCharType="end"/>
      </w:r>
      <w:r w:rsidRPr="002E44A0">
        <w:rPr>
          <w:rFonts w:cs="Arial"/>
        </w:rPr>
        <w:t xml:space="preserve"> – Enhanced Memory Context Diagram</w:t>
      </w:r>
    </w:p>
    <w:p w14:paraId="1084A2D7" w14:textId="77777777" w:rsidR="000C25D2" w:rsidRDefault="00CB7887" w:rsidP="008009B1">
      <w:pPr>
        <w:pStyle w:val="Heading1"/>
      </w:pPr>
      <w:bookmarkStart w:id="13" w:name="_Toc33618323"/>
      <w:r>
        <w:lastRenderedPageBreak/>
        <w:t>Feature Requirements</w:t>
      </w:r>
      <w:bookmarkEnd w:id="13"/>
    </w:p>
    <w:p w14:paraId="4B67D158" w14:textId="77777777" w:rsidR="00484CB2" w:rsidRPr="00596846" w:rsidRDefault="00484CB2" w:rsidP="0068465C">
      <w:pPr>
        <w:pStyle w:val="Heading2"/>
        <w:rPr>
          <w:highlight w:val="cyan"/>
        </w:rPr>
      </w:pPr>
      <w:bookmarkStart w:id="14" w:name="_Toc33618324"/>
      <w:r w:rsidRPr="00596846">
        <w:rPr>
          <w:highlight w:val="cyan"/>
        </w:rPr>
        <w:t>Vehicle configure condition</w:t>
      </w:r>
      <w:r w:rsidR="00D45EC9" w:rsidRPr="00596846">
        <w:rPr>
          <w:highlight w:val="cyan"/>
        </w:rPr>
        <w:t xml:space="preserve"> for this </w:t>
      </w:r>
      <w:r w:rsidR="00FF2E93" w:rsidRPr="00596846">
        <w:rPr>
          <w:highlight w:val="cyan"/>
        </w:rPr>
        <w:t>feature</w:t>
      </w:r>
      <w:bookmarkEnd w:id="14"/>
    </w:p>
    <w:p w14:paraId="68D7027F" w14:textId="77777777" w:rsidR="00A67DB0" w:rsidRPr="00596846" w:rsidRDefault="00A67DB0" w:rsidP="00A67DB0">
      <w:pPr>
        <w:pStyle w:val="Heading3"/>
        <w:rPr>
          <w:b w:val="0"/>
          <w:highlight w:val="cyan"/>
          <w:u w:val="single"/>
        </w:rPr>
      </w:pPr>
      <w:bookmarkStart w:id="15" w:name="_Toc33618325"/>
      <w:r w:rsidRPr="00596846">
        <w:rPr>
          <w:b w:val="0"/>
          <w:highlight w:val="cyan"/>
          <w:u w:val="single"/>
        </w:rPr>
        <w:t>ENMEM-REQ-</w:t>
      </w:r>
      <w:r w:rsidR="009F24FE" w:rsidRPr="00596846">
        <w:rPr>
          <w:b w:val="0"/>
          <w:highlight w:val="cyan"/>
          <w:u w:val="single"/>
        </w:rPr>
        <w:t>xxx</w:t>
      </w:r>
      <w:r w:rsidR="00DA573A" w:rsidRPr="00596846">
        <w:rPr>
          <w:b w:val="0"/>
          <w:highlight w:val="cyan"/>
          <w:u w:val="single"/>
        </w:rPr>
        <w:t>1</w:t>
      </w:r>
      <w:r w:rsidRPr="00596846">
        <w:rPr>
          <w:b w:val="0"/>
          <w:highlight w:val="cyan"/>
          <w:u w:val="single"/>
        </w:rPr>
        <w:t>/B-</w:t>
      </w:r>
      <w:r w:rsidR="005606AC">
        <w:rPr>
          <w:b w:val="0"/>
          <w:highlight w:val="cyan"/>
          <w:u w:val="single"/>
        </w:rPr>
        <w:t>Classic Memory</w:t>
      </w:r>
      <w:r w:rsidR="00CB2243" w:rsidRPr="00596846">
        <w:rPr>
          <w:b w:val="0"/>
          <w:highlight w:val="cyan"/>
          <w:u w:val="single"/>
        </w:rPr>
        <w:t xml:space="preserve"> </w:t>
      </w:r>
      <w:r w:rsidR="00FD795D">
        <w:rPr>
          <w:b w:val="0"/>
          <w:highlight w:val="cyan"/>
          <w:u w:val="single"/>
        </w:rPr>
        <w:t xml:space="preserve">scope </w:t>
      </w:r>
      <w:r w:rsidR="000B5C2B" w:rsidRPr="00596846">
        <w:rPr>
          <w:b w:val="0"/>
          <w:highlight w:val="cyan"/>
          <w:u w:val="single"/>
        </w:rPr>
        <w:t>condition</w:t>
      </w:r>
      <w:bookmarkEnd w:id="15"/>
    </w:p>
    <w:p w14:paraId="1B87A0B3" w14:textId="77777777" w:rsidR="00596846" w:rsidRDefault="00596846" w:rsidP="00596846">
      <w:pPr>
        <w:rPr>
          <w:lang w:eastAsia="zh-CN"/>
        </w:rPr>
      </w:pPr>
      <w:r w:rsidRPr="009D17DB">
        <w:rPr>
          <w:highlight w:val="cyan"/>
        </w:rPr>
        <w:t xml:space="preserve">The vehicle </w:t>
      </w:r>
      <w:r w:rsidR="002839A8">
        <w:rPr>
          <w:highlight w:val="cyan"/>
        </w:rPr>
        <w:t>shall</w:t>
      </w:r>
      <w:r w:rsidRPr="009D17DB">
        <w:rPr>
          <w:highlight w:val="cyan"/>
        </w:rPr>
        <w:t xml:space="preserve"> </w:t>
      </w:r>
      <w:r w:rsidR="0069367C">
        <w:rPr>
          <w:highlight w:val="cyan"/>
        </w:rPr>
        <w:t xml:space="preserve">be </w:t>
      </w:r>
      <w:r w:rsidR="009D17DB" w:rsidRPr="009D17DB">
        <w:rPr>
          <w:highlight w:val="cyan"/>
        </w:rPr>
        <w:t>equip</w:t>
      </w:r>
      <w:r w:rsidR="009D17DB">
        <w:rPr>
          <w:highlight w:val="cyan"/>
        </w:rPr>
        <w:t>ped</w:t>
      </w:r>
      <w:r w:rsidRPr="009D17DB">
        <w:rPr>
          <w:highlight w:val="cyan"/>
        </w:rPr>
        <w:t xml:space="preserve"> with the classic memory which only include </w:t>
      </w:r>
      <w:r w:rsidRPr="00FD5146">
        <w:rPr>
          <w:highlight w:val="cyan"/>
        </w:rPr>
        <w:t>the mirrors and seat position</w:t>
      </w:r>
      <w:r w:rsidR="001C727E">
        <w:rPr>
          <w:highlight w:val="cyan"/>
        </w:rPr>
        <w:t xml:space="preserve"> (Such as CD542)</w:t>
      </w:r>
      <w:r w:rsidRPr="00FD5146">
        <w:rPr>
          <w:highlight w:val="cyan"/>
        </w:rPr>
        <w:t>.</w:t>
      </w:r>
      <w:r w:rsidR="006438D7" w:rsidRPr="00FD5146">
        <w:rPr>
          <w:highlight w:val="cyan"/>
          <w:lang w:eastAsia="zh-CN"/>
        </w:rPr>
        <w:t xml:space="preserve"> If the vehicle’s classic memory is also </w:t>
      </w:r>
      <w:r w:rsidR="008A2483" w:rsidRPr="00FD5146">
        <w:rPr>
          <w:highlight w:val="cyan"/>
          <w:lang w:eastAsia="zh-CN"/>
        </w:rPr>
        <w:t>including</w:t>
      </w:r>
      <w:r w:rsidR="006438D7" w:rsidRPr="00FD5146">
        <w:rPr>
          <w:highlight w:val="cyan"/>
          <w:lang w:eastAsia="zh-CN"/>
        </w:rPr>
        <w:t xml:space="preserve"> HUD and Steering column position, the feature spec shall do the specific modification</w:t>
      </w:r>
      <w:r w:rsidR="00C7358F">
        <w:rPr>
          <w:highlight w:val="cyan"/>
          <w:lang w:eastAsia="zh-CN"/>
        </w:rPr>
        <w:t xml:space="preserve"> for that</w:t>
      </w:r>
      <w:r w:rsidR="006438D7" w:rsidRPr="00FD5146">
        <w:rPr>
          <w:highlight w:val="cyan"/>
          <w:lang w:eastAsia="zh-CN"/>
        </w:rPr>
        <w:t>.</w:t>
      </w:r>
      <w:r w:rsidR="006438D7">
        <w:rPr>
          <w:lang w:eastAsia="zh-CN"/>
        </w:rPr>
        <w:t xml:space="preserve"> </w:t>
      </w:r>
    </w:p>
    <w:p w14:paraId="3D2CAF58" w14:textId="77777777" w:rsidR="005606AC" w:rsidRDefault="005606AC" w:rsidP="00596846">
      <w:pPr>
        <w:rPr>
          <w:lang w:eastAsia="zh-CN"/>
        </w:rPr>
      </w:pPr>
    </w:p>
    <w:p w14:paraId="764FA546" w14:textId="77777777" w:rsidR="005606AC" w:rsidRPr="00596846" w:rsidRDefault="005606AC" w:rsidP="005606AC">
      <w:pPr>
        <w:pStyle w:val="Heading3"/>
        <w:rPr>
          <w:b w:val="0"/>
          <w:highlight w:val="cyan"/>
          <w:u w:val="single"/>
        </w:rPr>
      </w:pPr>
      <w:bookmarkStart w:id="16" w:name="_Toc33618326"/>
      <w:r w:rsidRPr="00596846">
        <w:rPr>
          <w:b w:val="0"/>
          <w:highlight w:val="cyan"/>
          <w:u w:val="single"/>
        </w:rPr>
        <w:t>ENMEM-REQ-xxx</w:t>
      </w:r>
      <w:r>
        <w:rPr>
          <w:b w:val="0"/>
          <w:highlight w:val="cyan"/>
          <w:u w:val="single"/>
        </w:rPr>
        <w:t>2</w:t>
      </w:r>
      <w:r w:rsidRPr="00596846">
        <w:rPr>
          <w:b w:val="0"/>
          <w:highlight w:val="cyan"/>
          <w:u w:val="single"/>
        </w:rPr>
        <w:t>/B-</w:t>
      </w:r>
      <w:r w:rsidR="00FD795D">
        <w:rPr>
          <w:b w:val="0"/>
          <w:highlight w:val="cyan"/>
          <w:u w:val="single"/>
        </w:rPr>
        <w:t xml:space="preserve">Memory Button </w:t>
      </w:r>
      <w:r w:rsidR="00431E60">
        <w:rPr>
          <w:b w:val="0"/>
          <w:highlight w:val="cyan"/>
          <w:u w:val="single"/>
        </w:rPr>
        <w:t>condition</w:t>
      </w:r>
      <w:r w:rsidR="00A7389D">
        <w:rPr>
          <w:b w:val="0"/>
          <w:highlight w:val="cyan"/>
          <w:u w:val="single"/>
        </w:rPr>
        <w:t>s</w:t>
      </w:r>
      <w:bookmarkEnd w:id="16"/>
    </w:p>
    <w:p w14:paraId="68845441" w14:textId="77777777" w:rsidR="005606AC" w:rsidRPr="00596846" w:rsidRDefault="005606AC" w:rsidP="00596846"/>
    <w:p w14:paraId="37A13C1F" w14:textId="77777777" w:rsidR="00A67DB0" w:rsidRDefault="006438D7" w:rsidP="00A67DB0">
      <w:r>
        <w:t xml:space="preserve"> </w:t>
      </w:r>
      <w:r w:rsidR="003F4E9D" w:rsidRPr="00604231">
        <w:rPr>
          <w:highlight w:val="cyan"/>
        </w:rPr>
        <w:t xml:space="preserve">The vehicle’s memory button </w:t>
      </w:r>
      <w:r w:rsidR="00A81319">
        <w:rPr>
          <w:highlight w:val="cyan"/>
        </w:rPr>
        <w:t xml:space="preserve">configuration </w:t>
      </w:r>
      <w:r w:rsidR="002A2424" w:rsidRPr="00604231">
        <w:rPr>
          <w:highlight w:val="cyan"/>
        </w:rPr>
        <w:t xml:space="preserve">shall </w:t>
      </w:r>
      <w:r w:rsidR="003F4E9D" w:rsidRPr="00604231">
        <w:rPr>
          <w:highlight w:val="cyan"/>
        </w:rPr>
        <w:t>consist of the Button1</w:t>
      </w:r>
      <w:r w:rsidR="003F4E9D" w:rsidRPr="00604231">
        <w:rPr>
          <w:rFonts w:hint="eastAsia"/>
          <w:highlight w:val="cyan"/>
          <w:lang w:eastAsia="zh-CN"/>
        </w:rPr>
        <w:t>/Button2/Button</w:t>
      </w:r>
      <w:r w:rsidR="003F4E9D" w:rsidRPr="00604231">
        <w:rPr>
          <w:highlight w:val="cyan"/>
        </w:rPr>
        <w:t>3</w:t>
      </w:r>
      <w:r w:rsidR="002A2424" w:rsidRPr="00604231">
        <w:rPr>
          <w:highlight w:val="cyan"/>
        </w:rPr>
        <w:t xml:space="preserve"> (MemorySetSw_Cfg=Not Present, such as CD542)</w:t>
      </w:r>
      <w:r w:rsidR="001616C8" w:rsidRPr="00604231">
        <w:rPr>
          <w:highlight w:val="cyan"/>
        </w:rPr>
        <w:t>,</w:t>
      </w:r>
      <w:r w:rsidR="002A2424" w:rsidRPr="00604231">
        <w:rPr>
          <w:highlight w:val="cyan"/>
        </w:rPr>
        <w:t xml:space="preserve"> </w:t>
      </w:r>
      <w:r w:rsidR="006C7B83" w:rsidRPr="00604231">
        <w:rPr>
          <w:highlight w:val="cyan"/>
        </w:rPr>
        <w:t>i</w:t>
      </w:r>
      <w:r w:rsidR="00111EF0">
        <w:rPr>
          <w:rFonts w:hint="eastAsia"/>
          <w:highlight w:val="cyan"/>
          <w:lang w:eastAsia="zh-CN"/>
        </w:rPr>
        <w:t>f</w:t>
      </w:r>
      <w:r w:rsidR="006C7B83" w:rsidRPr="00604231">
        <w:rPr>
          <w:highlight w:val="cyan"/>
        </w:rPr>
        <w:t xml:space="preserve"> the vehicle’s memory button </w:t>
      </w:r>
      <w:r w:rsidR="00630E1E" w:rsidRPr="00604231">
        <w:rPr>
          <w:highlight w:val="cyan"/>
        </w:rPr>
        <w:t>consists</w:t>
      </w:r>
      <w:r w:rsidR="006C7B83" w:rsidRPr="00604231">
        <w:rPr>
          <w:highlight w:val="cyan"/>
        </w:rPr>
        <w:t xml:space="preserve"> of Button1/Button2/Button Set</w:t>
      </w:r>
      <w:r w:rsidR="001C2206" w:rsidRPr="00604231">
        <w:rPr>
          <w:highlight w:val="cyan"/>
        </w:rPr>
        <w:t>, the feature spec shall do the specific modification for that.</w:t>
      </w:r>
    </w:p>
    <w:p w14:paraId="3F8C4A6D" w14:textId="77777777" w:rsidR="00630E1E" w:rsidRPr="00CB37D0" w:rsidRDefault="00630E1E" w:rsidP="00A67DB0">
      <w:pPr>
        <w:rPr>
          <w:highlight w:val="cyan"/>
        </w:rPr>
      </w:pPr>
      <w:r>
        <w:rPr>
          <w:rFonts w:hint="eastAsia"/>
          <w:highlight w:val="cyan"/>
        </w:rPr>
        <w:t>Also</w:t>
      </w:r>
      <w:r w:rsidRPr="00CB37D0">
        <w:rPr>
          <w:highlight w:val="cyan"/>
        </w:rPr>
        <w:t xml:space="preserve">, </w:t>
      </w:r>
      <w:r w:rsidR="00A81319" w:rsidRPr="00CB37D0">
        <w:rPr>
          <w:highlight w:val="cyan"/>
        </w:rPr>
        <w:t>th</w:t>
      </w:r>
      <w:r w:rsidR="00052BFD" w:rsidRPr="00CB37D0">
        <w:rPr>
          <w:highlight w:val="cyan"/>
        </w:rPr>
        <w:t>is document only suitable for the program that replace the hard button with soft button</w:t>
      </w:r>
      <w:r w:rsidR="00D239D6">
        <w:rPr>
          <w:highlight w:val="cyan"/>
        </w:rPr>
        <w:t xml:space="preserve"> on IVI</w:t>
      </w:r>
      <w:r w:rsidR="00052BFD" w:rsidRPr="00CB37D0">
        <w:rPr>
          <w:highlight w:val="cyan"/>
        </w:rPr>
        <w:t>.</w:t>
      </w:r>
    </w:p>
    <w:p w14:paraId="04101749" w14:textId="77777777" w:rsidR="000C25D2" w:rsidRPr="00ED4129" w:rsidRDefault="00CB7887" w:rsidP="008009B1">
      <w:pPr>
        <w:pStyle w:val="Heading2"/>
      </w:pPr>
      <w:bookmarkStart w:id="17" w:name="_Toc33618327"/>
      <w:r w:rsidRPr="00ED4129">
        <w:t>Functional Requirements</w:t>
      </w:r>
      <w:bookmarkEnd w:id="17"/>
    </w:p>
    <w:p w14:paraId="7859FD45" w14:textId="77777777" w:rsidR="008009B1" w:rsidRPr="008009B1" w:rsidRDefault="008009B1" w:rsidP="008009B1">
      <w:pPr>
        <w:pStyle w:val="Heading3"/>
        <w:rPr>
          <w:b w:val="0"/>
          <w:u w:val="single"/>
        </w:rPr>
      </w:pPr>
      <w:bookmarkStart w:id="18" w:name="_Toc33618328"/>
      <w:r w:rsidRPr="008009B1">
        <w:rPr>
          <w:b w:val="0"/>
          <w:u w:val="single"/>
        </w:rPr>
        <w:t>ENMEM-REQ-201660/B-Enhanced Memory Functions</w:t>
      </w:r>
      <w:bookmarkEnd w:id="18"/>
    </w:p>
    <w:p w14:paraId="2F563149" w14:textId="77777777" w:rsidR="000C25D2" w:rsidRDefault="00CB7887" w:rsidP="000C25D2">
      <w:proofErr w:type="gramStart"/>
      <w:r>
        <w:t>In order to</w:t>
      </w:r>
      <w:proofErr w:type="gramEnd"/>
      <w:r>
        <w:t xml:space="preserve"> allow the user to recall his or her personal settings, the Enhanced Memory feature shall contain the following functions</w:t>
      </w:r>
      <w:r w:rsidR="009B206F">
        <w:t xml:space="preserve"> (Without the Function Safety</w:t>
      </w:r>
      <w:r w:rsidR="00B75DA5">
        <w:t xml:space="preserve"> (ISO26262)</w:t>
      </w:r>
      <w:r w:rsidR="009B206F">
        <w:t xml:space="preserve"> Requirement)</w:t>
      </w:r>
      <w:r>
        <w:t>:</w:t>
      </w:r>
    </w:p>
    <w:p w14:paraId="18AD82AE" w14:textId="77777777" w:rsidR="000C25D2" w:rsidRDefault="000C25D2" w:rsidP="000C25D2"/>
    <w:p w14:paraId="537B19C9" w14:textId="77777777" w:rsidR="000C25D2" w:rsidRDefault="00CB7887" w:rsidP="00CB7887">
      <w:pPr>
        <w:numPr>
          <w:ilvl w:val="0"/>
          <w:numId w:val="13"/>
        </w:numPr>
      </w:pPr>
      <w:r>
        <w:t>Opt-In and Opt-Out Enhanced Memory feature</w:t>
      </w:r>
    </w:p>
    <w:p w14:paraId="34992649" w14:textId="77777777" w:rsidR="000C25D2" w:rsidRDefault="00CB7887" w:rsidP="00CB7887">
      <w:pPr>
        <w:numPr>
          <w:ilvl w:val="0"/>
          <w:numId w:val="13"/>
        </w:numPr>
      </w:pPr>
      <w:r>
        <w:t>Enable and Disable Enhanced Memory feature</w:t>
      </w:r>
    </w:p>
    <w:p w14:paraId="725E986E" w14:textId="77777777" w:rsidR="000C25D2" w:rsidRDefault="00CB7887" w:rsidP="00CB7887">
      <w:pPr>
        <w:numPr>
          <w:ilvl w:val="0"/>
          <w:numId w:val="13"/>
        </w:numPr>
      </w:pPr>
      <w:r>
        <w:t>Create/add Driver Profiles:</w:t>
      </w:r>
    </w:p>
    <w:p w14:paraId="320AB2F7" w14:textId="77777777" w:rsidR="000C25D2" w:rsidRDefault="00CB7887" w:rsidP="00B6239F">
      <w:pPr>
        <w:numPr>
          <w:ilvl w:val="1"/>
          <w:numId w:val="126"/>
        </w:numPr>
      </w:pPr>
      <w:r>
        <w:t>Obtain Driver Profile name</w:t>
      </w:r>
    </w:p>
    <w:p w14:paraId="5F808312" w14:textId="77777777" w:rsidR="000C25D2" w:rsidRDefault="003342F9" w:rsidP="00B6239F">
      <w:pPr>
        <w:numPr>
          <w:ilvl w:val="1"/>
          <w:numId w:val="126"/>
        </w:numPr>
      </w:pPr>
      <w:r>
        <w:rPr>
          <w:lang w:eastAsia="zh-CN"/>
        </w:rPr>
        <w:t>Assign a person index to profile</w:t>
      </w:r>
    </w:p>
    <w:p w14:paraId="60314578" w14:textId="77777777" w:rsidR="000C25D2" w:rsidRDefault="00CB7887" w:rsidP="00B6239F">
      <w:pPr>
        <w:numPr>
          <w:ilvl w:val="1"/>
          <w:numId w:val="126"/>
        </w:numPr>
      </w:pPr>
      <w:r>
        <w:t>Copy current settings</w:t>
      </w:r>
    </w:p>
    <w:p w14:paraId="5D42F711" w14:textId="77777777" w:rsidR="000C25D2" w:rsidRDefault="00CB7887" w:rsidP="00CB7887">
      <w:pPr>
        <w:numPr>
          <w:ilvl w:val="0"/>
          <w:numId w:val="13"/>
        </w:numPr>
      </w:pPr>
      <w:r>
        <w:t>Recall Driver Profiles</w:t>
      </w:r>
    </w:p>
    <w:p w14:paraId="6D0D2549" w14:textId="77777777" w:rsidR="0085676F" w:rsidRDefault="00F77118" w:rsidP="00B6239F">
      <w:pPr>
        <w:pStyle w:val="ListParagraph"/>
        <w:numPr>
          <w:ilvl w:val="0"/>
          <w:numId w:val="124"/>
        </w:numPr>
        <w:ind w:firstLineChars="0"/>
        <w:rPr>
          <w:lang w:eastAsia="zh-CN"/>
        </w:rPr>
      </w:pPr>
      <w:r>
        <w:rPr>
          <w:lang w:eastAsia="zh-CN"/>
        </w:rPr>
        <w:t>HMI menu</w:t>
      </w:r>
      <w:r w:rsidR="00DF34F8">
        <w:rPr>
          <w:lang w:eastAsia="zh-CN"/>
        </w:rPr>
        <w:t xml:space="preserve"> recall</w:t>
      </w:r>
    </w:p>
    <w:p w14:paraId="2C5C40C1" w14:textId="77777777" w:rsidR="00F77118" w:rsidRDefault="00F77118" w:rsidP="00B6239F">
      <w:pPr>
        <w:pStyle w:val="ListParagraph"/>
        <w:numPr>
          <w:ilvl w:val="0"/>
          <w:numId w:val="124"/>
        </w:numPr>
        <w:ind w:firstLineChars="0"/>
        <w:rPr>
          <w:lang w:eastAsia="zh-CN"/>
        </w:rPr>
      </w:pPr>
      <w:r>
        <w:rPr>
          <w:lang w:eastAsia="zh-CN"/>
        </w:rPr>
        <w:t>Unlock from keyfob</w:t>
      </w:r>
      <w:r w:rsidR="002072DB">
        <w:rPr>
          <w:lang w:eastAsia="zh-CN"/>
        </w:rPr>
        <w:t xml:space="preserve"> if profile was associated with keyfob</w:t>
      </w:r>
    </w:p>
    <w:p w14:paraId="6A2D00DB" w14:textId="77777777" w:rsidR="00F77118" w:rsidRDefault="00F77118" w:rsidP="002072DB">
      <w:pPr>
        <w:pStyle w:val="ListParagraph"/>
        <w:numPr>
          <w:ilvl w:val="0"/>
          <w:numId w:val="124"/>
        </w:numPr>
        <w:ind w:firstLineChars="0"/>
        <w:rPr>
          <w:lang w:eastAsia="zh-CN"/>
        </w:rPr>
      </w:pPr>
      <w:r>
        <w:rPr>
          <w:lang w:eastAsia="zh-CN"/>
        </w:rPr>
        <w:t>Unlock from Phone</w:t>
      </w:r>
      <w:r w:rsidR="002072DB">
        <w:rPr>
          <w:lang w:eastAsia="zh-CN"/>
        </w:rPr>
        <w:t xml:space="preserve"> if profile was associated w</w:t>
      </w:r>
      <w:r w:rsidR="00100C67">
        <w:rPr>
          <w:lang w:eastAsia="zh-CN"/>
        </w:rPr>
        <w:t>ith phone</w:t>
      </w:r>
    </w:p>
    <w:p w14:paraId="5B86BC1B" w14:textId="77777777" w:rsidR="00F77118" w:rsidRDefault="00F77118" w:rsidP="002072DB">
      <w:pPr>
        <w:pStyle w:val="ListParagraph"/>
        <w:numPr>
          <w:ilvl w:val="0"/>
          <w:numId w:val="124"/>
        </w:numPr>
        <w:ind w:firstLineChars="0"/>
        <w:rPr>
          <w:lang w:eastAsia="zh-CN"/>
        </w:rPr>
      </w:pPr>
      <w:r>
        <w:rPr>
          <w:lang w:eastAsia="zh-CN"/>
        </w:rPr>
        <w:t>Account login</w:t>
      </w:r>
      <w:r w:rsidR="002072DB">
        <w:rPr>
          <w:lang w:eastAsia="zh-CN"/>
        </w:rPr>
        <w:t xml:space="preserve"> if profile was associated w</w:t>
      </w:r>
      <w:r w:rsidR="00D265D4">
        <w:rPr>
          <w:lang w:eastAsia="zh-CN"/>
        </w:rPr>
        <w:t>ith account</w:t>
      </w:r>
    </w:p>
    <w:p w14:paraId="5AEB3CE3" w14:textId="77777777" w:rsidR="008F066C" w:rsidRDefault="008F066C" w:rsidP="002072DB">
      <w:pPr>
        <w:pStyle w:val="ListParagraph"/>
        <w:numPr>
          <w:ilvl w:val="0"/>
          <w:numId w:val="124"/>
        </w:numPr>
        <w:ind w:firstLineChars="0"/>
        <w:rPr>
          <w:lang w:eastAsia="zh-CN"/>
        </w:rPr>
      </w:pPr>
      <w:r>
        <w:rPr>
          <w:lang w:eastAsia="zh-CN"/>
        </w:rPr>
        <w:t>Face identify if profile was associated with FaceID</w:t>
      </w:r>
    </w:p>
    <w:p w14:paraId="0D8BAB95" w14:textId="77777777" w:rsidR="000C25D2" w:rsidRDefault="00CB7887" w:rsidP="00CB7887">
      <w:pPr>
        <w:numPr>
          <w:ilvl w:val="0"/>
          <w:numId w:val="13"/>
        </w:numPr>
      </w:pPr>
      <w:r>
        <w:t>Edit Driver Profiles:</w:t>
      </w:r>
    </w:p>
    <w:p w14:paraId="424221CF" w14:textId="77777777" w:rsidR="000C25D2" w:rsidRDefault="00CB7887" w:rsidP="00B6239F">
      <w:pPr>
        <w:numPr>
          <w:ilvl w:val="1"/>
          <w:numId w:val="127"/>
        </w:numPr>
      </w:pPr>
      <w:r>
        <w:t>Change Driver Profile Name</w:t>
      </w:r>
    </w:p>
    <w:p w14:paraId="7E17E241" w14:textId="77777777" w:rsidR="000C25D2" w:rsidRDefault="00CB7887" w:rsidP="00B6239F">
      <w:pPr>
        <w:numPr>
          <w:ilvl w:val="1"/>
          <w:numId w:val="127"/>
        </w:numPr>
      </w:pPr>
      <w:r>
        <w:t>Associate keyfob</w:t>
      </w:r>
    </w:p>
    <w:p w14:paraId="754FD291" w14:textId="77777777" w:rsidR="000C25D2" w:rsidRDefault="00CB7887" w:rsidP="00B6239F">
      <w:pPr>
        <w:numPr>
          <w:ilvl w:val="1"/>
          <w:numId w:val="127"/>
        </w:numPr>
      </w:pPr>
      <w:r>
        <w:t>Disassociate keyfob</w:t>
      </w:r>
    </w:p>
    <w:p w14:paraId="124E07BA" w14:textId="77777777" w:rsidR="000C25D2" w:rsidRPr="00992CBA" w:rsidRDefault="00CB7887" w:rsidP="00B6239F">
      <w:pPr>
        <w:numPr>
          <w:ilvl w:val="1"/>
          <w:numId w:val="127"/>
        </w:numPr>
      </w:pPr>
      <w:r w:rsidRPr="00992CBA">
        <w:t xml:space="preserve">Associate phone </w:t>
      </w:r>
      <w:proofErr w:type="gramStart"/>
      <w:r w:rsidRPr="00992CBA">
        <w:t>if  the</w:t>
      </w:r>
      <w:proofErr w:type="gramEnd"/>
      <w:r w:rsidRPr="00992CBA">
        <w:t xml:space="preserve"> vehicle is equipped with PaaK Feature </w:t>
      </w:r>
    </w:p>
    <w:p w14:paraId="568B3892" w14:textId="77777777" w:rsidR="000C25D2" w:rsidRDefault="00CB7887" w:rsidP="00B6239F">
      <w:pPr>
        <w:numPr>
          <w:ilvl w:val="1"/>
          <w:numId w:val="127"/>
        </w:numPr>
      </w:pPr>
      <w:r>
        <w:t xml:space="preserve">Disassociate phone </w:t>
      </w:r>
      <w:proofErr w:type="gramStart"/>
      <w:r>
        <w:t>if  the</w:t>
      </w:r>
      <w:proofErr w:type="gramEnd"/>
      <w:r>
        <w:t xml:space="preserve"> vehicle is equipped with PaaK Feature</w:t>
      </w:r>
    </w:p>
    <w:p w14:paraId="36061640" w14:textId="77777777" w:rsidR="000C25D2" w:rsidRPr="00C7380E" w:rsidRDefault="00CB7887" w:rsidP="00B6239F">
      <w:pPr>
        <w:numPr>
          <w:ilvl w:val="1"/>
          <w:numId w:val="127"/>
        </w:numPr>
      </w:pPr>
      <w:r>
        <w:t>Delete Driver Profiles</w:t>
      </w:r>
    </w:p>
    <w:p w14:paraId="22906D98" w14:textId="77777777" w:rsidR="008009B1" w:rsidRPr="00541F46" w:rsidRDefault="008009B1" w:rsidP="008009B1">
      <w:pPr>
        <w:pStyle w:val="Heading3"/>
        <w:rPr>
          <w:u w:val="single"/>
        </w:rPr>
      </w:pPr>
      <w:bookmarkStart w:id="19" w:name="_Toc33618329"/>
      <w:r w:rsidRPr="00541F46">
        <w:rPr>
          <w:b w:val="0"/>
          <w:u w:val="single"/>
        </w:rPr>
        <w:t>ENMEM-REQ-201674/A-Availability of Enhanced Memory Recall Functions</w:t>
      </w:r>
      <w:bookmarkEnd w:id="19"/>
      <w:r w:rsidR="004062A6" w:rsidRPr="00541F46">
        <w:rPr>
          <w:b w:val="0"/>
          <w:u w:val="single"/>
        </w:rPr>
        <w:t xml:space="preserve">  </w:t>
      </w:r>
    </w:p>
    <w:p w14:paraId="19C9199E" w14:textId="77777777" w:rsidR="000C25D2" w:rsidRPr="005C1C45" w:rsidRDefault="00CB7887" w:rsidP="000C25D2">
      <w:r w:rsidRPr="005C1C45">
        <w:t>Enhanced Memory shall allow the user to recall a Driver Profile without the restrictions of vehicle ignition status, transmission status, and driving restriction.</w:t>
      </w:r>
      <w:r w:rsidR="00767804">
        <w:t xml:space="preserve"> </w:t>
      </w:r>
    </w:p>
    <w:p w14:paraId="52E87B1E" w14:textId="77777777" w:rsidR="008009B1" w:rsidRPr="0075403A" w:rsidRDefault="008009B1" w:rsidP="008009B1">
      <w:pPr>
        <w:pStyle w:val="Heading3"/>
        <w:rPr>
          <w:b w:val="0"/>
          <w:u w:val="single"/>
        </w:rPr>
      </w:pPr>
      <w:bookmarkStart w:id="20" w:name="_Toc33618330"/>
      <w:r w:rsidRPr="0075403A">
        <w:rPr>
          <w:b w:val="0"/>
          <w:u w:val="single"/>
        </w:rPr>
        <w:t>ENMEM-REQ-199761/B-Methods to Recall a Driver Profile</w:t>
      </w:r>
      <w:bookmarkEnd w:id="20"/>
    </w:p>
    <w:p w14:paraId="3BC81AFF" w14:textId="77777777" w:rsidR="000C25D2" w:rsidRPr="0075403A" w:rsidRDefault="00CB7887" w:rsidP="000C25D2">
      <w:pPr>
        <w:keepNext/>
      </w:pPr>
      <w:r w:rsidRPr="0075403A">
        <w:t>Enhanced Memory shall provide the following methods to the user for recalling a Driver Profile:</w:t>
      </w:r>
    </w:p>
    <w:p w14:paraId="06C06E19" w14:textId="77777777" w:rsidR="000C25D2" w:rsidRPr="0075403A" w:rsidRDefault="00CB7887" w:rsidP="00CB7887">
      <w:pPr>
        <w:numPr>
          <w:ilvl w:val="0"/>
          <w:numId w:val="15"/>
        </w:numPr>
      </w:pPr>
      <w:r w:rsidRPr="0075403A">
        <w:t xml:space="preserve">Pressing the unlock or remote start button on an </w:t>
      </w:r>
      <w:proofErr w:type="gramStart"/>
      <w:r w:rsidRPr="0075403A">
        <w:t>RKE</w:t>
      </w:r>
      <w:r w:rsidR="00EC4749" w:rsidRPr="0075403A">
        <w:rPr>
          <w:rFonts w:hint="eastAsia"/>
          <w:lang w:eastAsia="zh-CN"/>
        </w:rPr>
        <w:t>(</w:t>
      </w:r>
      <w:proofErr w:type="gramEnd"/>
      <w:r w:rsidR="00EC4749" w:rsidRPr="0075403A">
        <w:rPr>
          <w:lang w:eastAsia="zh-CN"/>
        </w:rPr>
        <w:t>remote keyless entry</w:t>
      </w:r>
      <w:r w:rsidR="00EC4749" w:rsidRPr="0075403A">
        <w:rPr>
          <w:rFonts w:hint="eastAsia"/>
          <w:lang w:eastAsia="zh-CN"/>
        </w:rPr>
        <w:t>)</w:t>
      </w:r>
      <w:r w:rsidRPr="0075403A">
        <w:t xml:space="preserve"> transmitter (for both IKT</w:t>
      </w:r>
      <w:r w:rsidR="00EC4749" w:rsidRPr="0075403A">
        <w:t>(integrated key transmitter)</w:t>
      </w:r>
      <w:r w:rsidRPr="0075403A">
        <w:t xml:space="preserve"> and IA</w:t>
      </w:r>
      <w:r w:rsidR="00182789" w:rsidRPr="0075403A">
        <w:t>(Intelligent access)</w:t>
      </w:r>
      <w:r w:rsidRPr="0075403A">
        <w:t xml:space="preserve"> Key)</w:t>
      </w:r>
    </w:p>
    <w:p w14:paraId="1F4C772C" w14:textId="77777777" w:rsidR="000C25D2" w:rsidRPr="0075403A" w:rsidRDefault="00CB7887" w:rsidP="00CB7887">
      <w:pPr>
        <w:numPr>
          <w:ilvl w:val="0"/>
          <w:numId w:val="15"/>
        </w:numPr>
      </w:pPr>
      <w:r w:rsidRPr="0075403A">
        <w:t xml:space="preserve">Opening driver door with Smart Door Handle without pressing unlock button on an IA Key (Push to start engine type </w:t>
      </w:r>
      <w:proofErr w:type="gramStart"/>
      <w:r w:rsidRPr="0075403A">
        <w:t>of  keyfob</w:t>
      </w:r>
      <w:proofErr w:type="gramEnd"/>
      <w:r w:rsidRPr="0075403A">
        <w:t>)</w:t>
      </w:r>
    </w:p>
    <w:p w14:paraId="53848E67" w14:textId="77777777" w:rsidR="000C25D2" w:rsidRPr="0075403A" w:rsidRDefault="00CB7887" w:rsidP="00CB7887">
      <w:pPr>
        <w:numPr>
          <w:ilvl w:val="0"/>
          <w:numId w:val="15"/>
        </w:numPr>
        <w:overflowPunct w:val="0"/>
        <w:autoSpaceDE w:val="0"/>
        <w:autoSpaceDN w:val="0"/>
        <w:adjustRightInd w:val="0"/>
        <w:textAlignment w:val="baseline"/>
      </w:pPr>
      <w:r w:rsidRPr="0075403A">
        <w:t>Selecting a Driver Profile t</w:t>
      </w:r>
      <w:r w:rsidR="00C27AAE">
        <w:t>hrough the HMI menu</w:t>
      </w:r>
    </w:p>
    <w:p w14:paraId="1F57E0D5" w14:textId="77777777" w:rsidR="000C25D2" w:rsidRDefault="00CB7887" w:rsidP="00CB7887">
      <w:pPr>
        <w:numPr>
          <w:ilvl w:val="0"/>
          <w:numId w:val="15"/>
        </w:numPr>
        <w:overflowPunct w:val="0"/>
        <w:autoSpaceDE w:val="0"/>
        <w:autoSpaceDN w:val="0"/>
        <w:adjustRightInd w:val="0"/>
        <w:textAlignment w:val="baseline"/>
      </w:pPr>
      <w:r w:rsidRPr="0075403A">
        <w:lastRenderedPageBreak/>
        <w:t>Pressing the unlock or remote start button on a phone</w:t>
      </w:r>
    </w:p>
    <w:p w14:paraId="095915F0" w14:textId="77777777" w:rsidR="0075403A" w:rsidRDefault="0075403A" w:rsidP="00CB7887">
      <w:pPr>
        <w:numPr>
          <w:ilvl w:val="0"/>
          <w:numId w:val="15"/>
        </w:numPr>
        <w:overflowPunct w:val="0"/>
        <w:autoSpaceDE w:val="0"/>
        <w:autoSpaceDN w:val="0"/>
        <w:adjustRightInd w:val="0"/>
        <w:textAlignment w:val="baseline"/>
      </w:pPr>
      <w:r>
        <w:rPr>
          <w:rFonts w:hint="eastAsia"/>
          <w:lang w:eastAsia="zh-CN"/>
        </w:rPr>
        <w:t>A</w:t>
      </w:r>
      <w:r>
        <w:t>ccount login</w:t>
      </w:r>
    </w:p>
    <w:p w14:paraId="39AB4166" w14:textId="77777777" w:rsidR="0060053B" w:rsidRPr="0075403A" w:rsidRDefault="0060053B" w:rsidP="00CB7887">
      <w:pPr>
        <w:numPr>
          <w:ilvl w:val="0"/>
          <w:numId w:val="15"/>
        </w:numPr>
        <w:overflowPunct w:val="0"/>
        <w:autoSpaceDE w:val="0"/>
        <w:autoSpaceDN w:val="0"/>
        <w:adjustRightInd w:val="0"/>
        <w:textAlignment w:val="baseline"/>
      </w:pPr>
      <w:r>
        <w:t>FaceID</w:t>
      </w:r>
    </w:p>
    <w:p w14:paraId="79F8BC25" w14:textId="77777777" w:rsidR="008009B1" w:rsidRPr="0075403A" w:rsidRDefault="008009B1" w:rsidP="008009B1">
      <w:pPr>
        <w:pStyle w:val="Heading3"/>
        <w:rPr>
          <w:b w:val="0"/>
          <w:u w:val="single"/>
        </w:rPr>
      </w:pPr>
      <w:bookmarkStart w:id="21" w:name="_Toc33618331"/>
      <w:r w:rsidRPr="0075403A">
        <w:rPr>
          <w:b w:val="0"/>
          <w:u w:val="single"/>
        </w:rPr>
        <w:t>ENMEM-REQ-199762/B-Operations Shall Not Recall a Driver Profile</w:t>
      </w:r>
      <w:bookmarkEnd w:id="21"/>
    </w:p>
    <w:p w14:paraId="5656CC54" w14:textId="77777777" w:rsidR="000C25D2" w:rsidRPr="0075403A" w:rsidRDefault="00CB7887" w:rsidP="000C25D2">
      <w:r w:rsidRPr="0075403A">
        <w:t>Enhanced Memory shall not allow the following operations to recall a Driver Profile, when Enhanced Memory is enabled:</w:t>
      </w:r>
    </w:p>
    <w:p w14:paraId="5AE99A24" w14:textId="77777777" w:rsidR="000C25D2" w:rsidRPr="0075403A" w:rsidRDefault="00CB7887" w:rsidP="00CB7887">
      <w:pPr>
        <w:numPr>
          <w:ilvl w:val="0"/>
          <w:numId w:val="16"/>
        </w:numPr>
      </w:pPr>
      <w:r w:rsidRPr="0075403A">
        <w:t>Entering a keypad code</w:t>
      </w:r>
    </w:p>
    <w:p w14:paraId="4ECB38EF" w14:textId="77777777" w:rsidR="000C25D2" w:rsidRPr="0075403A" w:rsidRDefault="00CB7887" w:rsidP="00CB7887">
      <w:pPr>
        <w:numPr>
          <w:ilvl w:val="0"/>
          <w:numId w:val="16"/>
        </w:numPr>
      </w:pPr>
      <w:r w:rsidRPr="0075403A">
        <w:t>Starting engine with an associated or unassociated keyfob or phone</w:t>
      </w:r>
    </w:p>
    <w:p w14:paraId="65540B34" w14:textId="77777777" w:rsidR="000C25D2" w:rsidRPr="0075403A" w:rsidRDefault="00CB7887" w:rsidP="00CB7887">
      <w:pPr>
        <w:numPr>
          <w:ilvl w:val="0"/>
          <w:numId w:val="16"/>
        </w:numPr>
      </w:pPr>
      <w:r w:rsidRPr="0075403A">
        <w:t xml:space="preserve">Storing positional settings via the Classic Memory Method to a button that has not been associated to a Driver Profile. In this case, the saved Classic Memory positional settings shall be </w:t>
      </w:r>
      <w:proofErr w:type="gramStart"/>
      <w:r w:rsidRPr="0075403A">
        <w:t>recalled</w:t>
      </w:r>
      <w:proofErr w:type="gramEnd"/>
      <w:r w:rsidRPr="0075403A">
        <w:t xml:space="preserve"> and the Vehicle Profile shall be recalled for applicable soft settings.</w:t>
      </w:r>
    </w:p>
    <w:p w14:paraId="643EB6AF" w14:textId="77777777" w:rsidR="000C25D2" w:rsidRPr="0075403A" w:rsidRDefault="00CB7887" w:rsidP="00CB7887">
      <w:pPr>
        <w:numPr>
          <w:ilvl w:val="0"/>
          <w:numId w:val="16"/>
        </w:numPr>
      </w:pPr>
      <w:r w:rsidRPr="0075403A">
        <w:t>Associating a keyfob or a phone to a Driver Profile</w:t>
      </w:r>
    </w:p>
    <w:p w14:paraId="54F34DE3" w14:textId="77777777" w:rsidR="000C25D2" w:rsidRPr="0075403A" w:rsidRDefault="00CB7887" w:rsidP="00CB7887">
      <w:pPr>
        <w:numPr>
          <w:ilvl w:val="0"/>
          <w:numId w:val="16"/>
        </w:numPr>
      </w:pPr>
      <w:r w:rsidRPr="0075403A">
        <w:t>Pressing a Passenger Memory Seat Button</w:t>
      </w:r>
    </w:p>
    <w:p w14:paraId="14FFD00A" w14:textId="77777777" w:rsidR="008009B1" w:rsidRPr="00BE026E" w:rsidRDefault="008009B1" w:rsidP="008009B1">
      <w:pPr>
        <w:pStyle w:val="Heading3"/>
        <w:rPr>
          <w:b w:val="0"/>
          <w:u w:val="single"/>
        </w:rPr>
      </w:pPr>
      <w:bookmarkStart w:id="22" w:name="_Toc33618332"/>
      <w:r w:rsidRPr="00BE026E">
        <w:rPr>
          <w:b w:val="0"/>
          <w:u w:val="single"/>
        </w:rPr>
        <w:t>ENMEM-REQ-199763/B-Active Driver Profile in Different Recall Events</w:t>
      </w:r>
      <w:bookmarkEnd w:id="22"/>
    </w:p>
    <w:p w14:paraId="34DCC98E" w14:textId="77777777" w:rsidR="000C25D2" w:rsidRPr="00BE026E" w:rsidRDefault="00CB7887" w:rsidP="000C25D2">
      <w:pPr>
        <w:overflowPunct w:val="0"/>
        <w:autoSpaceDE w:val="0"/>
        <w:autoSpaceDN w:val="0"/>
        <w:adjustRightInd w:val="0"/>
        <w:textAlignment w:val="baseline"/>
      </w:pPr>
      <w:r w:rsidRPr="00BE026E">
        <w:t>When the Enhanced Memory feature is turned on and the vehicle is not in Driver Memory Seat button association mode, if the user recalls a Driver Prof</w:t>
      </w:r>
      <w:r w:rsidR="002C37C8">
        <w:t xml:space="preserve">ile through a keyfob, a phone, a </w:t>
      </w:r>
      <w:r w:rsidR="00474F5B">
        <w:t>F</w:t>
      </w:r>
      <w:r w:rsidR="002C37C8">
        <w:t>aceID or</w:t>
      </w:r>
      <w:r w:rsidRPr="00BE026E">
        <w:t xml:space="preserve"> </w:t>
      </w:r>
      <w:r w:rsidR="00C75C9A">
        <w:t xml:space="preserve">account </w:t>
      </w:r>
      <w:r w:rsidRPr="00BE026E">
        <w:t>that is already associated to a Driver Profile, that particular Driver Profile shall be recalled as the active Driver Profile.</w:t>
      </w:r>
    </w:p>
    <w:p w14:paraId="152D0FBA" w14:textId="77777777" w:rsidR="000C25D2" w:rsidRPr="00BE026E" w:rsidRDefault="000C25D2" w:rsidP="000C25D2">
      <w:pPr>
        <w:overflowPunct w:val="0"/>
        <w:autoSpaceDE w:val="0"/>
        <w:autoSpaceDN w:val="0"/>
        <w:adjustRightInd w:val="0"/>
        <w:textAlignment w:val="baseline"/>
      </w:pPr>
    </w:p>
    <w:p w14:paraId="7CC0FC74" w14:textId="77777777" w:rsidR="000C25D2" w:rsidRPr="00BE026E" w:rsidRDefault="00CB7887" w:rsidP="000C25D2">
      <w:pPr>
        <w:overflowPunct w:val="0"/>
        <w:autoSpaceDE w:val="0"/>
        <w:autoSpaceDN w:val="0"/>
        <w:adjustRightInd w:val="0"/>
        <w:textAlignment w:val="baseline"/>
      </w:pPr>
      <w:r w:rsidRPr="00BE026E">
        <w:t xml:space="preserve">In the event where a keyfob or a phone has not been associated to any Driver Profile, the last known Driver Profile shall be recalled as the active Driver Profile. </w:t>
      </w:r>
    </w:p>
    <w:p w14:paraId="12A1DC97" w14:textId="77777777" w:rsidR="000C25D2" w:rsidRPr="00BE026E" w:rsidRDefault="000C25D2" w:rsidP="000C25D2">
      <w:pPr>
        <w:overflowPunct w:val="0"/>
        <w:autoSpaceDE w:val="0"/>
        <w:autoSpaceDN w:val="0"/>
        <w:adjustRightInd w:val="0"/>
        <w:textAlignment w:val="baseline"/>
      </w:pPr>
    </w:p>
    <w:p w14:paraId="66983670" w14:textId="77777777" w:rsidR="008009B1" w:rsidRPr="00BE026E" w:rsidRDefault="008009B1" w:rsidP="008009B1">
      <w:pPr>
        <w:pStyle w:val="Heading3"/>
        <w:rPr>
          <w:b w:val="0"/>
          <w:u w:val="single"/>
        </w:rPr>
      </w:pPr>
      <w:bookmarkStart w:id="23" w:name="_Toc33618333"/>
      <w:r w:rsidRPr="00BE026E">
        <w:rPr>
          <w:b w:val="0"/>
          <w:u w:val="single"/>
        </w:rPr>
        <w:t>ENMEM-REQ-199764/B-Default Active Driver Profile</w:t>
      </w:r>
      <w:bookmarkEnd w:id="23"/>
    </w:p>
    <w:p w14:paraId="786D5F9E" w14:textId="77777777" w:rsidR="000C25D2" w:rsidRPr="00C15D06" w:rsidRDefault="00CB7887" w:rsidP="000C25D2">
      <w:r w:rsidRPr="00BE026E">
        <w:t xml:space="preserve">When the Enhanced Memory feature is turned On, Enhanced Memory shall recall the last known Driver Profile as the active </w:t>
      </w:r>
      <w:r w:rsidRPr="00C15D06">
        <w:t>Drive Profile in the following use cases:</w:t>
      </w:r>
    </w:p>
    <w:p w14:paraId="16FA370C" w14:textId="77777777" w:rsidR="000C25D2" w:rsidRPr="00C15D06" w:rsidRDefault="00CB7887" w:rsidP="00CB7887">
      <w:pPr>
        <w:numPr>
          <w:ilvl w:val="0"/>
          <w:numId w:val="17"/>
        </w:numPr>
      </w:pPr>
      <w:r w:rsidRPr="00C15D06">
        <w:t xml:space="preserve">There is no profile recall event occurring </w:t>
      </w:r>
    </w:p>
    <w:p w14:paraId="181E8A93" w14:textId="77777777" w:rsidR="000C25D2" w:rsidRPr="00C15D06" w:rsidRDefault="00CB7887" w:rsidP="00CB7887">
      <w:pPr>
        <w:numPr>
          <w:ilvl w:val="0"/>
          <w:numId w:val="17"/>
        </w:numPr>
      </w:pPr>
      <w:r w:rsidRPr="00C15D06">
        <w:t>In the event where a profile recall event occurs but the recalled Drive Profile cannot be determined</w:t>
      </w:r>
    </w:p>
    <w:p w14:paraId="66B6DA41" w14:textId="77777777" w:rsidR="000C25D2" w:rsidRPr="00C15D06" w:rsidRDefault="00CB7887" w:rsidP="00CB7887">
      <w:pPr>
        <w:numPr>
          <w:ilvl w:val="0"/>
          <w:numId w:val="17"/>
        </w:numPr>
      </w:pPr>
      <w:r w:rsidRPr="00C15D06">
        <w:t xml:space="preserve">In the event where an unassociated keyfob or an unassociated phone is used to trigger the unlock door event </w:t>
      </w:r>
    </w:p>
    <w:p w14:paraId="0FDFD9F1" w14:textId="77777777" w:rsidR="000C25D2" w:rsidRPr="00C15D06" w:rsidRDefault="000C25D2" w:rsidP="000C25D2"/>
    <w:p w14:paraId="19B89C5D" w14:textId="77777777" w:rsidR="000C25D2" w:rsidRPr="00C15D06" w:rsidRDefault="00CB7887" w:rsidP="000C25D2">
      <w:r w:rsidRPr="00C15D06">
        <w:t xml:space="preserve">When the last known Driver Profile cannot be determined in </w:t>
      </w:r>
      <w:proofErr w:type="gramStart"/>
      <w:r w:rsidRPr="00C15D06">
        <w:t>all of</w:t>
      </w:r>
      <w:proofErr w:type="gramEnd"/>
      <w:r w:rsidRPr="00C15D06">
        <w:t xml:space="preserve"> the above scenarios, Enhanced Memory shall recall the Vehicle level Profile (Guest Profile) as the active Driver Profile.</w:t>
      </w:r>
    </w:p>
    <w:p w14:paraId="5A535CE6" w14:textId="77777777" w:rsidR="008009B1" w:rsidRPr="000654BF" w:rsidRDefault="008009B1" w:rsidP="008009B1">
      <w:pPr>
        <w:pStyle w:val="Heading3"/>
        <w:rPr>
          <w:b w:val="0"/>
          <w:u w:val="single"/>
        </w:rPr>
      </w:pPr>
      <w:bookmarkStart w:id="24" w:name="_Toc33618334"/>
      <w:r w:rsidRPr="000654BF">
        <w:rPr>
          <w:b w:val="0"/>
          <w:u w:val="single"/>
        </w:rPr>
        <w:t>ENMEM-REQ-199757/A-Recall Vehicle Profile</w:t>
      </w:r>
      <w:bookmarkEnd w:id="24"/>
    </w:p>
    <w:p w14:paraId="4B1FB779" w14:textId="77777777" w:rsidR="000C25D2" w:rsidRPr="000654BF" w:rsidRDefault="00CB7887" w:rsidP="000C25D2">
      <w:r w:rsidRPr="000654BF">
        <w:t>Enhanced Memory shall recall the Vehicle Profile (Guest Profile) for the following use cases:</w:t>
      </w:r>
    </w:p>
    <w:p w14:paraId="1ACE8795" w14:textId="77777777" w:rsidR="000C25D2" w:rsidRPr="000654BF" w:rsidRDefault="00CB7887" w:rsidP="00CB7887">
      <w:pPr>
        <w:numPr>
          <w:ilvl w:val="0"/>
          <w:numId w:val="18"/>
        </w:numPr>
      </w:pPr>
      <w:r w:rsidRPr="000654BF">
        <w:t>When Enhanced Memory is not enabled because the user does not Opt-In to Enhanced Memory or the user turns Off Enhanced Memory</w:t>
      </w:r>
    </w:p>
    <w:p w14:paraId="003424D1" w14:textId="77777777" w:rsidR="000C25D2" w:rsidRPr="000654BF" w:rsidRDefault="00CB7887" w:rsidP="00CB7887">
      <w:pPr>
        <w:numPr>
          <w:ilvl w:val="0"/>
          <w:numId w:val="18"/>
        </w:numPr>
      </w:pPr>
      <w:r w:rsidRPr="000654BF">
        <w:t>The user recalls Guest Profile via the HMI menu while Enhanced Memory is enabled</w:t>
      </w:r>
    </w:p>
    <w:p w14:paraId="6B75168D" w14:textId="77777777" w:rsidR="000C25D2" w:rsidRPr="000654BF" w:rsidRDefault="00CB7887" w:rsidP="00CB7887">
      <w:pPr>
        <w:numPr>
          <w:ilvl w:val="0"/>
          <w:numId w:val="18"/>
        </w:numPr>
      </w:pPr>
      <w:r w:rsidRPr="000654BF">
        <w:t xml:space="preserve">The active Profile is deleted while Enhanced Memory is enabled </w:t>
      </w:r>
    </w:p>
    <w:p w14:paraId="05EF1B02" w14:textId="77777777" w:rsidR="000C25D2" w:rsidRPr="000654BF" w:rsidRDefault="00CB7887" w:rsidP="00CB7887">
      <w:pPr>
        <w:numPr>
          <w:ilvl w:val="0"/>
          <w:numId w:val="18"/>
        </w:numPr>
      </w:pPr>
      <w:r w:rsidRPr="000654BF">
        <w:t>An unassociated Driver Memory Seat button is pressed while Enhanced Memory is enabled</w:t>
      </w:r>
      <w:r w:rsidR="001035D8">
        <w:t>.</w:t>
      </w:r>
    </w:p>
    <w:p w14:paraId="40EBE049" w14:textId="77777777" w:rsidR="008009B1" w:rsidRPr="001F58A7" w:rsidRDefault="008009B1" w:rsidP="008009B1">
      <w:pPr>
        <w:pStyle w:val="Heading3"/>
        <w:rPr>
          <w:b w:val="0"/>
          <w:strike/>
          <w:u w:val="single"/>
        </w:rPr>
      </w:pPr>
      <w:bookmarkStart w:id="25" w:name="_Toc33618335"/>
      <w:r w:rsidRPr="001F58A7">
        <w:rPr>
          <w:b w:val="0"/>
          <w:strike/>
          <w:u w:val="single"/>
        </w:rPr>
        <w:t>ENMEM-SR-REQ-220733/A-Recall Strategy when Valet Mode is from on to off</w:t>
      </w:r>
      <w:bookmarkEnd w:id="25"/>
      <w:r w:rsidR="00787440" w:rsidRPr="001F58A7">
        <w:rPr>
          <w:b w:val="0"/>
          <w:strike/>
          <w:u w:val="single"/>
        </w:rPr>
        <w:t xml:space="preserve"> </w:t>
      </w:r>
    </w:p>
    <w:p w14:paraId="34083214" w14:textId="77777777" w:rsidR="000C25D2" w:rsidRPr="001F58A7" w:rsidRDefault="00CB7887" w:rsidP="000C25D2">
      <w:pPr>
        <w:rPr>
          <w:strike/>
        </w:rPr>
      </w:pPr>
      <w:r w:rsidRPr="001F58A7">
        <w:rPr>
          <w:strike/>
        </w:rPr>
        <w:t>When Valet Mode is turned off from on, Enhanced Memory shall recall the active Driver Profile prior to Valet Mode being turned on.</w:t>
      </w:r>
    </w:p>
    <w:p w14:paraId="3975EFC6" w14:textId="77777777" w:rsidR="000C25D2" w:rsidRPr="001F58A7" w:rsidRDefault="000C25D2" w:rsidP="000C25D2">
      <w:pPr>
        <w:rPr>
          <w:strike/>
        </w:rPr>
      </w:pPr>
    </w:p>
    <w:p w14:paraId="7C7C55D8" w14:textId="77777777" w:rsidR="000C25D2" w:rsidRPr="001F58A7" w:rsidRDefault="00CB7887" w:rsidP="000C25D2">
      <w:pPr>
        <w:rPr>
          <w:strike/>
        </w:rPr>
      </w:pPr>
      <w:r w:rsidRPr="001F58A7">
        <w:rPr>
          <w:strike/>
        </w:rPr>
        <w:t xml:space="preserve">Examples: </w:t>
      </w:r>
    </w:p>
    <w:p w14:paraId="48F63448" w14:textId="77777777" w:rsidR="000C25D2" w:rsidRPr="001F58A7" w:rsidRDefault="00CB7887" w:rsidP="000C25D2">
      <w:pPr>
        <w:rPr>
          <w:strike/>
        </w:rPr>
      </w:pPr>
      <w:r w:rsidRPr="001F58A7">
        <w:rPr>
          <w:strike/>
        </w:rPr>
        <w:t xml:space="preserve"> If the active Drive Profile was Driver Profile 2 while the Valet Mode was turned on, then Enhanced Memory shall recall Driver Profile 2 once the Valet mode is turned off from on. </w:t>
      </w:r>
    </w:p>
    <w:p w14:paraId="28408EE4" w14:textId="77777777" w:rsidR="000C25D2" w:rsidRPr="001F58A7" w:rsidRDefault="000C25D2" w:rsidP="000C25D2">
      <w:pPr>
        <w:rPr>
          <w:strike/>
        </w:rPr>
      </w:pPr>
    </w:p>
    <w:p w14:paraId="4FB68769" w14:textId="77777777" w:rsidR="000C25D2" w:rsidRPr="001F58A7" w:rsidRDefault="00CB7887" w:rsidP="000C25D2">
      <w:pPr>
        <w:rPr>
          <w:strike/>
        </w:rPr>
      </w:pPr>
      <w:r w:rsidRPr="001F58A7">
        <w:rPr>
          <w:strike/>
        </w:rPr>
        <w:t>If the active Drive Profile was Guest Profile while the Valet Mode was turned on, then Enhanced Memory shall recall Guest Profile once the Valet mode is turned off from on. This example could happen for Enhanced Memory featured was on or off when Valet mode is turned off.</w:t>
      </w:r>
    </w:p>
    <w:p w14:paraId="2875A508" w14:textId="77777777" w:rsidR="000C25D2" w:rsidRPr="00ED541F" w:rsidRDefault="000C25D2" w:rsidP="000C25D2"/>
    <w:p w14:paraId="4448EE3C" w14:textId="77777777" w:rsidR="008009B1" w:rsidRPr="006E5F63" w:rsidRDefault="008009B1" w:rsidP="008009B1">
      <w:pPr>
        <w:pStyle w:val="Heading3"/>
        <w:rPr>
          <w:b w:val="0"/>
          <w:u w:val="single"/>
        </w:rPr>
      </w:pPr>
      <w:bookmarkStart w:id="26" w:name="_Toc33618336"/>
      <w:r w:rsidRPr="006E5F63">
        <w:rPr>
          <w:b w:val="0"/>
          <w:u w:val="single"/>
        </w:rPr>
        <w:lastRenderedPageBreak/>
        <w:t>ENMEM-REQ-199755/A-Numbers of Driver Profiles</w:t>
      </w:r>
      <w:bookmarkEnd w:id="26"/>
    </w:p>
    <w:p w14:paraId="3CE854D4" w14:textId="77777777" w:rsidR="000C25D2" w:rsidRPr="006E5F63" w:rsidRDefault="00CB7887" w:rsidP="000C25D2">
      <w:r w:rsidRPr="006E5F63">
        <w:t>Enhanced Memory shall provide the user a defined number, N_NumberOfProfiles, of Driver Profiles, plus a Guest Profile. The defined number of Driver Profiles for any program/carline shall be the same a</w:t>
      </w:r>
      <w:r w:rsidR="006E5F63">
        <w:t xml:space="preserve">s the maximum number of classic </w:t>
      </w:r>
      <w:proofErr w:type="gramStart"/>
      <w:r w:rsidR="006E5F63">
        <w:t>memory.</w:t>
      </w:r>
      <w:r w:rsidRPr="006E5F63">
        <w:t>.</w:t>
      </w:r>
      <w:proofErr w:type="gramEnd"/>
      <w:r w:rsidRPr="006E5F63">
        <w:t xml:space="preserve"> </w:t>
      </w:r>
    </w:p>
    <w:p w14:paraId="380B2B79" w14:textId="77777777" w:rsidR="008009B1" w:rsidRPr="008009B1" w:rsidRDefault="008009B1" w:rsidP="008009B1">
      <w:pPr>
        <w:pStyle w:val="Heading3"/>
        <w:rPr>
          <w:b w:val="0"/>
          <w:u w:val="single"/>
        </w:rPr>
      </w:pPr>
      <w:bookmarkStart w:id="27" w:name="_Toc33618337"/>
      <w:r w:rsidRPr="008009B1">
        <w:rPr>
          <w:b w:val="0"/>
          <w:u w:val="single"/>
        </w:rPr>
        <w:t>ENMEM-REQ-199756/A-N_NumberOfProfiles</w:t>
      </w:r>
      <w:bookmarkEnd w:id="27"/>
    </w:p>
    <w:p w14:paraId="1F8F8E5C" w14:textId="77777777" w:rsidR="000C25D2" w:rsidRPr="00AE06BC" w:rsidRDefault="000C25D2" w:rsidP="000C25D2"/>
    <w:tbl>
      <w:tblPr>
        <w:tblW w:w="10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8"/>
        <w:gridCol w:w="5153"/>
        <w:gridCol w:w="681"/>
        <w:gridCol w:w="681"/>
        <w:gridCol w:w="992"/>
        <w:gridCol w:w="882"/>
      </w:tblGrid>
      <w:tr w:rsidR="000C25D2" w14:paraId="2752B2E8" w14:textId="77777777" w:rsidTr="000C25D2">
        <w:trPr>
          <w:trHeight w:val="172"/>
          <w:jc w:val="center"/>
        </w:trPr>
        <w:tc>
          <w:tcPr>
            <w:tcW w:w="1958" w:type="dxa"/>
            <w:tcBorders>
              <w:top w:val="single" w:sz="4" w:space="0" w:color="auto"/>
              <w:left w:val="single" w:sz="4" w:space="0" w:color="auto"/>
              <w:bottom w:val="single" w:sz="4" w:space="0" w:color="auto"/>
              <w:right w:val="single" w:sz="4" w:space="0" w:color="auto"/>
            </w:tcBorders>
            <w:hideMark/>
          </w:tcPr>
          <w:p w14:paraId="61552B3F" w14:textId="77777777" w:rsidR="000C25D2" w:rsidRDefault="00CB7887">
            <w:pPr>
              <w:spacing w:line="276" w:lineRule="auto"/>
              <w:jc w:val="center"/>
              <w:rPr>
                <w:rFonts w:cs="Arial"/>
                <w:b/>
                <w:sz w:val="14"/>
                <w:szCs w:val="14"/>
              </w:rPr>
            </w:pPr>
            <w:r>
              <w:rPr>
                <w:rFonts w:cs="Arial"/>
                <w:b/>
                <w:sz w:val="14"/>
                <w:szCs w:val="14"/>
              </w:rPr>
              <w:t>Name</w:t>
            </w:r>
          </w:p>
        </w:tc>
        <w:tc>
          <w:tcPr>
            <w:tcW w:w="5153" w:type="dxa"/>
            <w:tcBorders>
              <w:top w:val="single" w:sz="4" w:space="0" w:color="auto"/>
              <w:left w:val="single" w:sz="4" w:space="0" w:color="auto"/>
              <w:bottom w:val="single" w:sz="4" w:space="0" w:color="auto"/>
              <w:right w:val="single" w:sz="4" w:space="0" w:color="auto"/>
            </w:tcBorders>
            <w:hideMark/>
          </w:tcPr>
          <w:p w14:paraId="1B690933" w14:textId="77777777" w:rsidR="000C25D2" w:rsidRDefault="00CB7887">
            <w:pPr>
              <w:spacing w:line="276" w:lineRule="auto"/>
              <w:jc w:val="center"/>
              <w:rPr>
                <w:rFonts w:cs="Arial"/>
                <w:b/>
                <w:sz w:val="14"/>
                <w:szCs w:val="14"/>
              </w:rPr>
            </w:pPr>
            <w:r>
              <w:rPr>
                <w:rFonts w:cs="Arial"/>
                <w:b/>
                <w:sz w:val="14"/>
                <w:szCs w:val="14"/>
              </w:rPr>
              <w:t>Description</w:t>
            </w:r>
          </w:p>
        </w:tc>
        <w:tc>
          <w:tcPr>
            <w:tcW w:w="681" w:type="dxa"/>
            <w:tcBorders>
              <w:top w:val="single" w:sz="4" w:space="0" w:color="auto"/>
              <w:left w:val="single" w:sz="4" w:space="0" w:color="auto"/>
              <w:bottom w:val="single" w:sz="4" w:space="0" w:color="auto"/>
              <w:right w:val="single" w:sz="4" w:space="0" w:color="auto"/>
            </w:tcBorders>
            <w:hideMark/>
          </w:tcPr>
          <w:p w14:paraId="27929FED" w14:textId="77777777" w:rsidR="000C25D2" w:rsidRDefault="00CB7887">
            <w:pPr>
              <w:spacing w:line="276" w:lineRule="auto"/>
              <w:jc w:val="center"/>
              <w:rPr>
                <w:rFonts w:cs="Arial"/>
                <w:b/>
                <w:sz w:val="14"/>
                <w:szCs w:val="14"/>
              </w:rPr>
            </w:pPr>
            <w:r>
              <w:rPr>
                <w:rFonts w:cs="Arial"/>
                <w:b/>
                <w:sz w:val="14"/>
                <w:szCs w:val="14"/>
              </w:rPr>
              <w:t>Units</w:t>
            </w:r>
          </w:p>
        </w:tc>
        <w:tc>
          <w:tcPr>
            <w:tcW w:w="681" w:type="dxa"/>
            <w:tcBorders>
              <w:top w:val="single" w:sz="4" w:space="0" w:color="auto"/>
              <w:left w:val="single" w:sz="4" w:space="0" w:color="auto"/>
              <w:bottom w:val="single" w:sz="4" w:space="0" w:color="auto"/>
              <w:right w:val="single" w:sz="4" w:space="0" w:color="auto"/>
            </w:tcBorders>
            <w:hideMark/>
          </w:tcPr>
          <w:p w14:paraId="3F0E1BFE" w14:textId="77777777" w:rsidR="000C25D2" w:rsidRDefault="00CB7887">
            <w:pPr>
              <w:spacing w:line="276" w:lineRule="auto"/>
              <w:jc w:val="center"/>
              <w:rPr>
                <w:rFonts w:cs="Arial"/>
                <w:b/>
                <w:sz w:val="14"/>
                <w:szCs w:val="14"/>
              </w:rPr>
            </w:pPr>
            <w:r>
              <w:rPr>
                <w:rFonts w:cs="Arial"/>
                <w:b/>
                <w:sz w:val="14"/>
                <w:szCs w:val="14"/>
              </w:rPr>
              <w:t>Range</w:t>
            </w:r>
          </w:p>
        </w:tc>
        <w:tc>
          <w:tcPr>
            <w:tcW w:w="992" w:type="dxa"/>
            <w:tcBorders>
              <w:top w:val="single" w:sz="4" w:space="0" w:color="auto"/>
              <w:left w:val="single" w:sz="4" w:space="0" w:color="auto"/>
              <w:bottom w:val="single" w:sz="4" w:space="0" w:color="auto"/>
              <w:right w:val="single" w:sz="4" w:space="0" w:color="auto"/>
            </w:tcBorders>
            <w:hideMark/>
          </w:tcPr>
          <w:p w14:paraId="1B54B166" w14:textId="77777777" w:rsidR="000C25D2" w:rsidRDefault="00CB7887">
            <w:pPr>
              <w:spacing w:line="276" w:lineRule="auto"/>
              <w:jc w:val="center"/>
              <w:rPr>
                <w:rFonts w:cs="Arial"/>
                <w:b/>
                <w:sz w:val="14"/>
                <w:szCs w:val="14"/>
              </w:rPr>
            </w:pPr>
            <w:r>
              <w:rPr>
                <w:rFonts w:cs="Arial"/>
                <w:b/>
                <w:sz w:val="14"/>
                <w:szCs w:val="14"/>
              </w:rPr>
              <w:t>Resolution</w:t>
            </w:r>
          </w:p>
        </w:tc>
        <w:tc>
          <w:tcPr>
            <w:tcW w:w="882" w:type="dxa"/>
            <w:tcBorders>
              <w:top w:val="single" w:sz="4" w:space="0" w:color="auto"/>
              <w:left w:val="single" w:sz="4" w:space="0" w:color="auto"/>
              <w:bottom w:val="single" w:sz="4" w:space="0" w:color="auto"/>
              <w:right w:val="single" w:sz="4" w:space="0" w:color="auto"/>
            </w:tcBorders>
            <w:hideMark/>
          </w:tcPr>
          <w:p w14:paraId="1B264C88" w14:textId="77777777" w:rsidR="000C25D2" w:rsidRDefault="00CB7887">
            <w:pPr>
              <w:spacing w:line="276" w:lineRule="auto"/>
              <w:jc w:val="center"/>
              <w:rPr>
                <w:rFonts w:cs="Arial"/>
                <w:b/>
                <w:sz w:val="14"/>
                <w:szCs w:val="14"/>
              </w:rPr>
            </w:pPr>
            <w:r>
              <w:rPr>
                <w:rFonts w:cs="Arial"/>
                <w:b/>
                <w:sz w:val="14"/>
                <w:szCs w:val="14"/>
              </w:rPr>
              <w:t>Default</w:t>
            </w:r>
          </w:p>
        </w:tc>
      </w:tr>
      <w:tr w:rsidR="000C25D2" w14:paraId="02855E86" w14:textId="77777777" w:rsidTr="000C25D2">
        <w:trPr>
          <w:trHeight w:val="950"/>
          <w:jc w:val="center"/>
        </w:trPr>
        <w:tc>
          <w:tcPr>
            <w:tcW w:w="1958" w:type="dxa"/>
            <w:tcBorders>
              <w:top w:val="single" w:sz="4" w:space="0" w:color="auto"/>
              <w:left w:val="single" w:sz="4" w:space="0" w:color="auto"/>
              <w:bottom w:val="single" w:sz="4" w:space="0" w:color="auto"/>
              <w:right w:val="single" w:sz="4" w:space="0" w:color="auto"/>
            </w:tcBorders>
            <w:hideMark/>
          </w:tcPr>
          <w:p w14:paraId="2AA63C49" w14:textId="77777777" w:rsidR="000C25D2" w:rsidRDefault="00CB7887">
            <w:pPr>
              <w:spacing w:line="276" w:lineRule="auto"/>
              <w:rPr>
                <w:rFonts w:cs="Arial"/>
                <w:sz w:val="16"/>
                <w:szCs w:val="16"/>
              </w:rPr>
            </w:pPr>
            <w:r>
              <w:rPr>
                <w:sz w:val="16"/>
                <w:szCs w:val="16"/>
              </w:rPr>
              <w:t>N_NumberOfProfiles</w:t>
            </w:r>
          </w:p>
        </w:tc>
        <w:tc>
          <w:tcPr>
            <w:tcW w:w="5153" w:type="dxa"/>
            <w:tcBorders>
              <w:top w:val="single" w:sz="4" w:space="0" w:color="auto"/>
              <w:left w:val="single" w:sz="4" w:space="0" w:color="auto"/>
              <w:bottom w:val="single" w:sz="4" w:space="0" w:color="auto"/>
              <w:right w:val="single" w:sz="4" w:space="0" w:color="auto"/>
            </w:tcBorders>
            <w:hideMark/>
          </w:tcPr>
          <w:p w14:paraId="4663735E" w14:textId="77777777" w:rsidR="000C25D2" w:rsidRDefault="00CB7887" w:rsidP="00420021">
            <w:pPr>
              <w:spacing w:line="276" w:lineRule="auto"/>
              <w:rPr>
                <w:sz w:val="16"/>
                <w:szCs w:val="16"/>
              </w:rPr>
            </w:pPr>
            <w:r>
              <w:rPr>
                <w:sz w:val="16"/>
                <w:szCs w:val="16"/>
              </w:rPr>
              <w:t>N_NumberOfProfiles</w:t>
            </w:r>
            <w:r>
              <w:rPr>
                <w:rFonts w:cs="Arial"/>
                <w:sz w:val="16"/>
                <w:szCs w:val="16"/>
              </w:rPr>
              <w:t xml:space="preserve"> is the number of Driver Profiles available from Enhanced Memory. The Number is program dependent and shall be the same as </w:t>
            </w:r>
            <w:r w:rsidR="00420021">
              <w:rPr>
                <w:sz w:val="16"/>
                <w:szCs w:val="16"/>
              </w:rPr>
              <w:t>the</w:t>
            </w:r>
            <w:r w:rsidR="00EC094F" w:rsidRPr="005D6656">
              <w:rPr>
                <w:rFonts w:cs="Arial"/>
                <w:sz w:val="16"/>
                <w:szCs w:val="16"/>
              </w:rPr>
              <w:t xml:space="preserve"> maximum number of classic </w:t>
            </w:r>
            <w:proofErr w:type="gramStart"/>
            <w:r w:rsidR="00EC094F" w:rsidRPr="005D6656">
              <w:rPr>
                <w:rFonts w:cs="Arial"/>
                <w:sz w:val="16"/>
                <w:szCs w:val="16"/>
              </w:rPr>
              <w:t>memory</w:t>
            </w:r>
            <w:proofErr w:type="gramEnd"/>
          </w:p>
        </w:tc>
        <w:tc>
          <w:tcPr>
            <w:tcW w:w="681" w:type="dxa"/>
            <w:tcBorders>
              <w:top w:val="single" w:sz="4" w:space="0" w:color="auto"/>
              <w:left w:val="single" w:sz="4" w:space="0" w:color="auto"/>
              <w:bottom w:val="single" w:sz="4" w:space="0" w:color="auto"/>
              <w:right w:val="single" w:sz="4" w:space="0" w:color="auto"/>
            </w:tcBorders>
            <w:hideMark/>
          </w:tcPr>
          <w:p w14:paraId="704DB57C" w14:textId="77777777" w:rsidR="000C25D2" w:rsidRDefault="000C25D2">
            <w:pPr>
              <w:spacing w:line="276" w:lineRule="auto"/>
              <w:rPr>
                <w:rFonts w:asciiTheme="minorHAnsi" w:eastAsiaTheme="minorHAnsi" w:hAnsiTheme="minorHAnsi" w:cstheme="minorBidi"/>
                <w:szCs w:val="22"/>
              </w:rPr>
            </w:pPr>
          </w:p>
        </w:tc>
        <w:tc>
          <w:tcPr>
            <w:tcW w:w="681" w:type="dxa"/>
            <w:tcBorders>
              <w:top w:val="single" w:sz="4" w:space="0" w:color="auto"/>
              <w:left w:val="single" w:sz="4" w:space="0" w:color="auto"/>
              <w:bottom w:val="single" w:sz="4" w:space="0" w:color="auto"/>
              <w:right w:val="single" w:sz="4" w:space="0" w:color="auto"/>
            </w:tcBorders>
            <w:hideMark/>
          </w:tcPr>
          <w:p w14:paraId="70385C2A" w14:textId="77777777" w:rsidR="000C25D2" w:rsidRDefault="00CB7887">
            <w:pPr>
              <w:spacing w:line="276" w:lineRule="auto"/>
              <w:rPr>
                <w:rFonts w:cs="Arial"/>
                <w:sz w:val="14"/>
                <w:szCs w:val="14"/>
              </w:rPr>
            </w:pPr>
            <w:r w:rsidRPr="003B32A0">
              <w:rPr>
                <w:rFonts w:cs="Arial"/>
                <w:sz w:val="14"/>
                <w:szCs w:val="14"/>
              </w:rPr>
              <w:t>2-5</w:t>
            </w:r>
          </w:p>
        </w:tc>
        <w:tc>
          <w:tcPr>
            <w:tcW w:w="992" w:type="dxa"/>
            <w:tcBorders>
              <w:top w:val="single" w:sz="4" w:space="0" w:color="auto"/>
              <w:left w:val="single" w:sz="4" w:space="0" w:color="auto"/>
              <w:bottom w:val="single" w:sz="4" w:space="0" w:color="auto"/>
              <w:right w:val="single" w:sz="4" w:space="0" w:color="auto"/>
            </w:tcBorders>
            <w:hideMark/>
          </w:tcPr>
          <w:p w14:paraId="3D34BCDB" w14:textId="77777777" w:rsidR="000C25D2" w:rsidRDefault="00CB7887">
            <w:pPr>
              <w:spacing w:line="276" w:lineRule="auto"/>
              <w:jc w:val="center"/>
              <w:rPr>
                <w:rFonts w:cs="Arial"/>
                <w:sz w:val="14"/>
                <w:szCs w:val="14"/>
              </w:rPr>
            </w:pPr>
            <w:r>
              <w:rPr>
                <w:rFonts w:cs="Arial"/>
                <w:sz w:val="14"/>
                <w:szCs w:val="14"/>
              </w:rPr>
              <w:t>1</w:t>
            </w:r>
          </w:p>
        </w:tc>
        <w:tc>
          <w:tcPr>
            <w:tcW w:w="882" w:type="dxa"/>
            <w:tcBorders>
              <w:top w:val="single" w:sz="4" w:space="0" w:color="auto"/>
              <w:left w:val="single" w:sz="4" w:space="0" w:color="auto"/>
              <w:bottom w:val="single" w:sz="4" w:space="0" w:color="auto"/>
              <w:right w:val="single" w:sz="4" w:space="0" w:color="auto"/>
            </w:tcBorders>
            <w:hideMark/>
          </w:tcPr>
          <w:p w14:paraId="2B3DF24E" w14:textId="77777777" w:rsidR="000C25D2" w:rsidRDefault="00CB7887">
            <w:pPr>
              <w:spacing w:line="276" w:lineRule="auto"/>
              <w:rPr>
                <w:rFonts w:cs="Arial"/>
                <w:sz w:val="14"/>
                <w:szCs w:val="14"/>
              </w:rPr>
            </w:pPr>
            <w:r>
              <w:rPr>
                <w:rFonts w:cs="Arial"/>
                <w:sz w:val="14"/>
                <w:szCs w:val="14"/>
              </w:rPr>
              <w:t>Program dependent</w:t>
            </w:r>
          </w:p>
        </w:tc>
      </w:tr>
    </w:tbl>
    <w:p w14:paraId="5187F965" w14:textId="77777777" w:rsidR="000C25D2" w:rsidRDefault="000C25D2" w:rsidP="000C25D2"/>
    <w:p w14:paraId="687772CE" w14:textId="77777777" w:rsidR="008009B1" w:rsidRPr="00542E3E" w:rsidRDefault="008009B1" w:rsidP="008009B1">
      <w:pPr>
        <w:pStyle w:val="Heading3"/>
        <w:rPr>
          <w:b w:val="0"/>
          <w:u w:val="single"/>
        </w:rPr>
      </w:pPr>
      <w:bookmarkStart w:id="28" w:name="_Toc33618338"/>
      <w:r w:rsidRPr="008009B1">
        <w:rPr>
          <w:b w:val="0"/>
          <w:u w:val="single"/>
        </w:rPr>
        <w:t>ENMEM-REQ-199754/A-</w:t>
      </w:r>
      <w:r w:rsidRPr="00542E3E">
        <w:rPr>
          <w:b w:val="0"/>
          <w:u w:val="single"/>
        </w:rPr>
        <w:t>Opt-In Enhanced Memory Feature to Create Driver Profile</w:t>
      </w:r>
      <w:bookmarkEnd w:id="28"/>
      <w:r w:rsidR="001F1B82" w:rsidRPr="00542E3E">
        <w:rPr>
          <w:b w:val="0"/>
          <w:u w:val="single"/>
        </w:rPr>
        <w:t xml:space="preserve"> </w:t>
      </w:r>
    </w:p>
    <w:p w14:paraId="497C34E2" w14:textId="77777777" w:rsidR="000C25D2" w:rsidRPr="00542E3E" w:rsidRDefault="00CB7887" w:rsidP="000C25D2">
      <w:r w:rsidRPr="00542E3E">
        <w:t>Opt-in shall be required from the user to enable Enhanced Memory and create the first Driver Profile. Without the opt-in step the user cannot create any Driver Profiles and the vehicle will operate as it does normally without separate Driver Profiles for different drivers.</w:t>
      </w:r>
    </w:p>
    <w:p w14:paraId="3D059918" w14:textId="77777777" w:rsidR="008009B1" w:rsidRPr="00542E3E" w:rsidRDefault="008009B1" w:rsidP="008009B1">
      <w:pPr>
        <w:pStyle w:val="Heading3"/>
        <w:rPr>
          <w:b w:val="0"/>
          <w:u w:val="single"/>
        </w:rPr>
      </w:pPr>
      <w:bookmarkStart w:id="29" w:name="_Toc33618339"/>
      <w:r w:rsidRPr="00542E3E">
        <w:rPr>
          <w:b w:val="0"/>
          <w:u w:val="single"/>
        </w:rPr>
        <w:t>ENMEM-REQ-199788/B-Opt-Out Enhanced Memory Feature</w:t>
      </w:r>
      <w:bookmarkEnd w:id="29"/>
    </w:p>
    <w:p w14:paraId="1ACF0324" w14:textId="77777777" w:rsidR="000C25D2" w:rsidRPr="00542E3E" w:rsidRDefault="00CB7887" w:rsidP="000C25D2">
      <w:r w:rsidRPr="00542E3E">
        <w:t>Enhanced Memory shall allow the user to opt-out of the Enhanced Memory feature and remove the capability of separate Driver Profiles for different drivers. All existing Driver Profiles, along with the association to keyfobs and phones, shall be permanently deleted.</w:t>
      </w:r>
    </w:p>
    <w:p w14:paraId="12B83241" w14:textId="77777777" w:rsidR="008009B1" w:rsidRPr="00AE3383" w:rsidRDefault="008009B1" w:rsidP="008009B1">
      <w:pPr>
        <w:pStyle w:val="Heading3"/>
        <w:rPr>
          <w:b w:val="0"/>
          <w:strike/>
          <w:u w:val="single"/>
        </w:rPr>
      </w:pPr>
      <w:bookmarkStart w:id="30" w:name="_Toc33618340"/>
      <w:r w:rsidRPr="00AE3383">
        <w:rPr>
          <w:b w:val="0"/>
          <w:strike/>
          <w:u w:val="single"/>
        </w:rPr>
        <w:t>ENMEM-REQ-201676/A-Disable Enhanced Memory</w:t>
      </w:r>
      <w:bookmarkEnd w:id="30"/>
    </w:p>
    <w:p w14:paraId="3F6CA79A" w14:textId="77777777" w:rsidR="000C25D2" w:rsidRPr="00AE3383" w:rsidRDefault="00CB7887" w:rsidP="000C25D2">
      <w:pPr>
        <w:rPr>
          <w:strike/>
        </w:rPr>
      </w:pPr>
      <w:r w:rsidRPr="00AE3383">
        <w:rPr>
          <w:strike/>
        </w:rPr>
        <w:t xml:space="preserve">Enhanced Memory shall provide a means to allow the user to switch between Enhanced Memory mode and Classic Memory mode after the user has opted in to Enhanced Memory. A Disable Enhanced Memory function can allow the user to temporarily switch from Enhanced Memory mode to Classic Memory mode in which non-positional settings are not personalized for different users. Unlike opting out of Enhanced Memory, which </w:t>
      </w:r>
      <w:r w:rsidRPr="00AE3383">
        <w:rPr>
          <w:rFonts w:cs="Arial"/>
          <w:strike/>
          <w:shd w:val="clear" w:color="auto" w:fill="FFFFFF"/>
        </w:rPr>
        <w:t>permanent</w:t>
      </w:r>
      <w:r w:rsidRPr="00AE3383">
        <w:rPr>
          <w:strike/>
        </w:rPr>
        <w:t xml:space="preserve">ly deletes all Driver Profiles, disabling Enhanced Memory only temporarily removes access to the Enhanced Memory Driver Profiles and all Enhanced Memory functions, allowing the vehicle to </w:t>
      </w:r>
      <w:proofErr w:type="gramStart"/>
      <w:r w:rsidRPr="00AE3383">
        <w:rPr>
          <w:strike/>
        </w:rPr>
        <w:t>revert back</w:t>
      </w:r>
      <w:proofErr w:type="gramEnd"/>
      <w:r w:rsidRPr="00AE3383">
        <w:rPr>
          <w:strike/>
        </w:rPr>
        <w:t xml:space="preserve"> to Classic Memory mode.</w:t>
      </w:r>
    </w:p>
    <w:p w14:paraId="46669D6E" w14:textId="77777777" w:rsidR="000C25D2" w:rsidRPr="00AE3383" w:rsidRDefault="000C25D2" w:rsidP="000C25D2">
      <w:pPr>
        <w:rPr>
          <w:strike/>
        </w:rPr>
      </w:pPr>
    </w:p>
    <w:p w14:paraId="69B260AC" w14:textId="77777777" w:rsidR="000C25D2" w:rsidRPr="00AE3383" w:rsidRDefault="00CB7887" w:rsidP="000C25D2">
      <w:pPr>
        <w:rPr>
          <w:strike/>
        </w:rPr>
      </w:pPr>
      <w:r w:rsidRPr="00AE3383">
        <w:rPr>
          <w:strike/>
        </w:rPr>
        <w:t>The Disable Enhanced Memory function shall temporarily remove access to the Enhanced Memory feature until it is enabled once again. All existing Driver Profiles (prior to disabling) shall be restored to the user when Enhanced Memory is enabled.</w:t>
      </w:r>
    </w:p>
    <w:p w14:paraId="7B338CE8" w14:textId="77777777" w:rsidR="008009B1" w:rsidRPr="00886C6B" w:rsidRDefault="008009B1" w:rsidP="008009B1">
      <w:pPr>
        <w:pStyle w:val="Heading3"/>
        <w:rPr>
          <w:b w:val="0"/>
          <w:strike/>
          <w:u w:val="single"/>
        </w:rPr>
      </w:pPr>
      <w:bookmarkStart w:id="31" w:name="_Toc33618341"/>
      <w:r w:rsidRPr="00886C6B">
        <w:rPr>
          <w:b w:val="0"/>
          <w:strike/>
          <w:u w:val="single"/>
        </w:rPr>
        <w:t>ENMEM-REQ-201675/A-Enable Enhanced Memory</w:t>
      </w:r>
      <w:bookmarkEnd w:id="31"/>
    </w:p>
    <w:p w14:paraId="03B1AC1A" w14:textId="77777777" w:rsidR="000C25D2" w:rsidRPr="00886C6B" w:rsidRDefault="00CB7887" w:rsidP="000C25D2">
      <w:pPr>
        <w:rPr>
          <w:strike/>
        </w:rPr>
      </w:pPr>
      <w:r w:rsidRPr="00886C6B">
        <w:rPr>
          <w:strike/>
        </w:rPr>
        <w:t>Enhanced Memory shall provide a means to allow the user to switch between Enhanced Memory mode and Classic Memory mode after the user has opted in to Enhanced Memory.</w:t>
      </w:r>
    </w:p>
    <w:p w14:paraId="522412D3" w14:textId="77777777" w:rsidR="000C25D2" w:rsidRPr="00886C6B" w:rsidRDefault="000C25D2" w:rsidP="000C25D2">
      <w:pPr>
        <w:rPr>
          <w:strike/>
        </w:rPr>
      </w:pPr>
    </w:p>
    <w:p w14:paraId="4CF2F707" w14:textId="77777777" w:rsidR="000C25D2" w:rsidRPr="00886C6B" w:rsidRDefault="00CB7887" w:rsidP="000C25D2">
      <w:pPr>
        <w:rPr>
          <w:strike/>
        </w:rPr>
      </w:pPr>
      <w:r w:rsidRPr="00886C6B">
        <w:rPr>
          <w:strike/>
        </w:rPr>
        <w:t xml:space="preserve">Enable Enhanced Memory function shall allow the user to access all existing Driver Profiles and all functions provide by Enhanced Memory feature. </w:t>
      </w:r>
    </w:p>
    <w:p w14:paraId="1FFBA13C" w14:textId="77777777" w:rsidR="008009B1" w:rsidRPr="008009B1" w:rsidRDefault="008009B1" w:rsidP="008009B1">
      <w:pPr>
        <w:pStyle w:val="Heading3"/>
        <w:rPr>
          <w:b w:val="0"/>
          <w:u w:val="single"/>
        </w:rPr>
      </w:pPr>
      <w:bookmarkStart w:id="32" w:name="_Toc33618342"/>
      <w:r w:rsidRPr="008009B1">
        <w:rPr>
          <w:b w:val="0"/>
          <w:u w:val="single"/>
        </w:rPr>
        <w:t>ENMEM-REQ-201961/B</w:t>
      </w:r>
      <w:r w:rsidRPr="005F63E6">
        <w:rPr>
          <w:b w:val="0"/>
          <w:u w:val="single"/>
        </w:rPr>
        <w:t>-Create Driver Profile</w:t>
      </w:r>
      <w:bookmarkEnd w:id="32"/>
    </w:p>
    <w:p w14:paraId="13653E89" w14:textId="77777777" w:rsidR="000C25D2" w:rsidRDefault="00CB7887" w:rsidP="000C25D2">
      <w:r>
        <w:t>An Enhanced Memory Driver Profile is a collection of personalized vehicle settings that can be recalled by a user. The process of creating a Driver Profile allows the driver to create a Driver Profile Name and associate t</w:t>
      </w:r>
      <w:r w:rsidR="009D3F41">
        <w:t xml:space="preserve">he Driver Profile to a </w:t>
      </w:r>
      <w:r w:rsidR="009D3F41">
        <w:rPr>
          <w:rFonts w:hint="eastAsia"/>
          <w:lang w:eastAsia="zh-CN"/>
        </w:rPr>
        <w:t>person</w:t>
      </w:r>
      <w:r w:rsidR="009D3F41">
        <w:t xml:space="preserve"> index automatically</w:t>
      </w:r>
      <w:r>
        <w:t>. The creation process also allows the user to copy the current vehicle settings to the Driver Profile.</w:t>
      </w:r>
    </w:p>
    <w:p w14:paraId="2E1CC90A" w14:textId="77777777" w:rsidR="000C25D2" w:rsidRDefault="000C25D2" w:rsidP="000C25D2"/>
    <w:p w14:paraId="2159521C" w14:textId="77777777" w:rsidR="000C25D2" w:rsidRDefault="00CB7887" w:rsidP="00CB7887">
      <w:pPr>
        <w:numPr>
          <w:ilvl w:val="0"/>
          <w:numId w:val="19"/>
        </w:numPr>
      </w:pPr>
      <w:r>
        <w:t>Create/Add Driver Profile function shall solicit a unique Driver Profile name from the user</w:t>
      </w:r>
    </w:p>
    <w:p w14:paraId="7AAFCEF7" w14:textId="77777777" w:rsidR="000C25D2" w:rsidRDefault="00CB7887" w:rsidP="00CB7887">
      <w:pPr>
        <w:numPr>
          <w:ilvl w:val="0"/>
          <w:numId w:val="19"/>
        </w:numPr>
      </w:pPr>
      <w:r>
        <w:t xml:space="preserve">Create/Add Driver </w:t>
      </w:r>
      <w:r w:rsidR="00305A5A">
        <w:t>Profile function shall assign a person index to driver profile according to the create order.</w:t>
      </w:r>
    </w:p>
    <w:p w14:paraId="45A3CEEB" w14:textId="77777777" w:rsidR="000C25D2" w:rsidRDefault="00CB7887" w:rsidP="00CB7887">
      <w:pPr>
        <w:numPr>
          <w:ilvl w:val="0"/>
          <w:numId w:val="19"/>
        </w:numPr>
      </w:pPr>
      <w:r>
        <w:t>Create/Add Driver Profile function shall copy current applicable settings to the Driver Profile</w:t>
      </w:r>
    </w:p>
    <w:p w14:paraId="3845EA82" w14:textId="77777777" w:rsidR="000C25D2" w:rsidRDefault="00CB7887" w:rsidP="00CB7887">
      <w:pPr>
        <w:numPr>
          <w:ilvl w:val="0"/>
          <w:numId w:val="19"/>
        </w:numPr>
      </w:pPr>
      <w:r>
        <w:t>Create/Add Driver Profile function</w:t>
      </w:r>
      <w:r w:rsidRPr="003028BA">
        <w:t xml:space="preserve"> shall automatically recall the newly created Driver Profile as the </w:t>
      </w:r>
      <w:r>
        <w:t>active Driver Profile upon completion</w:t>
      </w:r>
    </w:p>
    <w:p w14:paraId="6D424E99" w14:textId="77777777" w:rsidR="008009B1" w:rsidRPr="000A2E35" w:rsidRDefault="008009B1" w:rsidP="008009B1">
      <w:pPr>
        <w:pStyle w:val="Heading3"/>
        <w:rPr>
          <w:b w:val="0"/>
          <w:highlight w:val="cyan"/>
          <w:u w:val="single"/>
        </w:rPr>
      </w:pPr>
      <w:bookmarkStart w:id="33" w:name="_Toc33618343"/>
      <w:r w:rsidRPr="000A2E35">
        <w:rPr>
          <w:b w:val="0"/>
          <w:highlight w:val="cyan"/>
          <w:u w:val="single"/>
        </w:rPr>
        <w:t xml:space="preserve">ENMEM-REQ-199758/A-Associate Driver Profiles to </w:t>
      </w:r>
      <w:r w:rsidR="0018795F" w:rsidRPr="000A2E35">
        <w:rPr>
          <w:b w:val="0"/>
          <w:highlight w:val="cyan"/>
          <w:u w:val="single"/>
        </w:rPr>
        <w:t>a person index automatically</w:t>
      </w:r>
      <w:bookmarkEnd w:id="33"/>
    </w:p>
    <w:p w14:paraId="23CE2777" w14:textId="77777777" w:rsidR="000C25D2" w:rsidRDefault="00AC346B" w:rsidP="000C25D2">
      <w:r w:rsidRPr="000A2E35">
        <w:rPr>
          <w:highlight w:val="cyan"/>
        </w:rPr>
        <w:t xml:space="preserve">In profile create process, enhanced memory will assign a person index </w:t>
      </w:r>
      <w:r w:rsidR="00DE40A5" w:rsidRPr="000A2E35">
        <w:rPr>
          <w:highlight w:val="cyan"/>
        </w:rPr>
        <w:t xml:space="preserve">to driver profile </w:t>
      </w:r>
      <w:r w:rsidRPr="000A2E35">
        <w:rPr>
          <w:highlight w:val="cyan"/>
        </w:rPr>
        <w:t>according to the create order.</w:t>
      </w:r>
      <w:r w:rsidR="009D6A02" w:rsidRPr="000A2E35">
        <w:rPr>
          <w:highlight w:val="cyan"/>
        </w:rPr>
        <w:t xml:space="preserve"> Driver profile1/2/3 corresponding person index1/2/3.</w:t>
      </w:r>
    </w:p>
    <w:p w14:paraId="36CCB8A7" w14:textId="77777777" w:rsidR="000A2E35" w:rsidRDefault="00D30C22" w:rsidP="000C25D2">
      <w:r w:rsidRPr="00B329DE">
        <w:rPr>
          <w:highlight w:val="cyan"/>
        </w:rPr>
        <w:lastRenderedPageBreak/>
        <w:t>If the profile changed, the person_index sh</w:t>
      </w:r>
      <w:r w:rsidRPr="00A246EA">
        <w:rPr>
          <w:highlight w:val="cyan"/>
        </w:rPr>
        <w:t>all change accordingly.</w:t>
      </w:r>
      <w:r w:rsidR="00D21156" w:rsidRPr="00A246EA">
        <w:rPr>
          <w:highlight w:val="cyan"/>
        </w:rPr>
        <w:t xml:space="preserve"> Also, if one profile deleted, the left profile shall keep their association with person_index.</w:t>
      </w:r>
    </w:p>
    <w:p w14:paraId="66D4AFE3" w14:textId="77777777" w:rsidR="00D13E66" w:rsidRPr="004E15D7" w:rsidRDefault="00D13E66" w:rsidP="000C25D2">
      <w:pPr>
        <w:rPr>
          <w:lang w:eastAsia="zh-CN"/>
        </w:rPr>
      </w:pPr>
    </w:p>
    <w:p w14:paraId="086C93C6" w14:textId="77777777" w:rsidR="008009B1" w:rsidRPr="00506ED3" w:rsidRDefault="008009B1" w:rsidP="008009B1">
      <w:pPr>
        <w:pStyle w:val="Heading3"/>
        <w:rPr>
          <w:b w:val="0"/>
          <w:u w:val="single"/>
        </w:rPr>
      </w:pPr>
      <w:bookmarkStart w:id="34" w:name="_Toc33618344"/>
      <w:r w:rsidRPr="00506ED3">
        <w:rPr>
          <w:b w:val="0"/>
          <w:u w:val="single"/>
        </w:rPr>
        <w:t>ENMEM-</w:t>
      </w:r>
      <w:r w:rsidR="00C47D9C" w:rsidRPr="00506ED3">
        <w:rPr>
          <w:b w:val="0"/>
          <w:u w:val="single"/>
        </w:rPr>
        <w:t>REQ-199760/B-Optional Keyfob/</w:t>
      </w:r>
      <w:r w:rsidRPr="00506ED3">
        <w:rPr>
          <w:b w:val="0"/>
          <w:u w:val="single"/>
        </w:rPr>
        <w:t>Phone</w:t>
      </w:r>
      <w:r w:rsidR="00C47D9C" w:rsidRPr="00506ED3">
        <w:rPr>
          <w:b w:val="0"/>
          <w:u w:val="single"/>
        </w:rPr>
        <w:t>/FaceID/Account</w:t>
      </w:r>
      <w:r w:rsidRPr="00506ED3">
        <w:rPr>
          <w:b w:val="0"/>
          <w:u w:val="single"/>
        </w:rPr>
        <w:t xml:space="preserve"> Association to a Driver Profile</w:t>
      </w:r>
      <w:bookmarkEnd w:id="34"/>
    </w:p>
    <w:p w14:paraId="486DD385" w14:textId="77777777" w:rsidR="000C25D2" w:rsidRPr="00322122" w:rsidRDefault="00CB7887" w:rsidP="000C25D2">
      <w:r w:rsidRPr="004866E7">
        <w:t>Enhanced Memory shall allow a keyfob and a phone to be associated to an available Driver Profile. Each keyfob and each phone shall only be associated to one Driver Profile and one Driver Profile shall only be associated to one keyfob and/or one phone.</w:t>
      </w:r>
    </w:p>
    <w:p w14:paraId="38585ED2" w14:textId="77777777" w:rsidR="00892B1D" w:rsidRPr="00322122" w:rsidRDefault="00892B1D" w:rsidP="000C25D2">
      <w:bookmarkStart w:id="35" w:name="OLE_LINK11"/>
      <w:r w:rsidRPr="00322122">
        <w:t xml:space="preserve">The </w:t>
      </w:r>
      <w:r w:rsidR="00C00559" w:rsidRPr="00322122">
        <w:t>detailed logic</w:t>
      </w:r>
      <w:r w:rsidRPr="00322122">
        <w:t xml:space="preserve"> between </w:t>
      </w:r>
      <w:r w:rsidR="00C00559" w:rsidRPr="00322122">
        <w:t>dri</w:t>
      </w:r>
      <w:r w:rsidR="00474F5B" w:rsidRPr="00322122">
        <w:t>ver profile, F</w:t>
      </w:r>
      <w:r w:rsidR="00C00559" w:rsidRPr="00322122">
        <w:t>aceID and account</w:t>
      </w:r>
      <w:r w:rsidR="0049504E" w:rsidRPr="00322122">
        <w:t xml:space="preserve"> is not determined yet.</w:t>
      </w:r>
      <w:bookmarkEnd w:id="35"/>
    </w:p>
    <w:p w14:paraId="313A7F66" w14:textId="77777777" w:rsidR="008009B1" w:rsidRPr="008009B1" w:rsidRDefault="008009B1" w:rsidP="008009B1">
      <w:pPr>
        <w:pStyle w:val="Heading3"/>
        <w:rPr>
          <w:b w:val="0"/>
          <w:u w:val="single"/>
        </w:rPr>
      </w:pPr>
      <w:bookmarkStart w:id="36" w:name="_Toc33618345"/>
      <w:r w:rsidRPr="008009B1">
        <w:rPr>
          <w:b w:val="0"/>
          <w:u w:val="single"/>
        </w:rPr>
        <w:t>ENMEM-REQ-201962/B-</w:t>
      </w:r>
      <w:r w:rsidR="00303883">
        <w:rPr>
          <w:b w:val="0"/>
          <w:u w:val="single"/>
        </w:rPr>
        <w:t>Disassociate a Keyfob/Phone/FaceID/Account</w:t>
      </w:r>
      <w:r w:rsidRPr="008009B1">
        <w:rPr>
          <w:b w:val="0"/>
          <w:u w:val="single"/>
        </w:rPr>
        <w:t xml:space="preserve"> from a Driver Profile</w:t>
      </w:r>
      <w:bookmarkEnd w:id="36"/>
    </w:p>
    <w:p w14:paraId="2C362F1E" w14:textId="77777777" w:rsidR="000C25D2" w:rsidRDefault="00CB7887" w:rsidP="000C25D2">
      <w:r>
        <w:t xml:space="preserve">Disassociate Keyfob function shall allow the associated keyfob to be disassociated from a Driver Profile. </w:t>
      </w:r>
    </w:p>
    <w:p w14:paraId="35BA5B2E" w14:textId="77777777" w:rsidR="000C25D2" w:rsidRDefault="00CB7887" w:rsidP="000C25D2">
      <w:r>
        <w:t>Disassociate phone function shall allow the associated phone to be disassociated from a Driver Profile.</w:t>
      </w:r>
    </w:p>
    <w:p w14:paraId="4948BFEA" w14:textId="77777777" w:rsidR="0063590C" w:rsidRDefault="0063590C" w:rsidP="0063590C">
      <w:r>
        <w:t xml:space="preserve">Disassociate FaceID function shall allow the associated </w:t>
      </w:r>
      <w:r w:rsidR="008C0056">
        <w:t>FaceID</w:t>
      </w:r>
      <w:r>
        <w:t xml:space="preserve"> to be disassociated from a Driver Profile. </w:t>
      </w:r>
    </w:p>
    <w:p w14:paraId="06F74370" w14:textId="77777777" w:rsidR="0063590C" w:rsidRDefault="0063590C" w:rsidP="0063590C">
      <w:r>
        <w:t xml:space="preserve">Disassociate </w:t>
      </w:r>
      <w:r w:rsidR="008C0056">
        <w:t>Account</w:t>
      </w:r>
      <w:r>
        <w:t xml:space="preserve"> function shall allow the associated </w:t>
      </w:r>
      <w:r w:rsidR="008C0056">
        <w:t>account</w:t>
      </w:r>
      <w:r>
        <w:t xml:space="preserve"> to be disassociated from a Driver Profile.</w:t>
      </w:r>
    </w:p>
    <w:p w14:paraId="56E2C17B" w14:textId="77777777" w:rsidR="000C25D2" w:rsidRDefault="000C25D2" w:rsidP="000C25D2"/>
    <w:p w14:paraId="54256273" w14:textId="77777777" w:rsidR="008009B1" w:rsidRPr="005E3D9F" w:rsidRDefault="008009B1" w:rsidP="008009B1">
      <w:pPr>
        <w:pStyle w:val="Heading3"/>
        <w:rPr>
          <w:b w:val="0"/>
          <w:u w:val="single"/>
        </w:rPr>
      </w:pPr>
      <w:bookmarkStart w:id="37" w:name="_Toc33618346"/>
      <w:r w:rsidRPr="005E3D9F">
        <w:rPr>
          <w:b w:val="0"/>
          <w:u w:val="single"/>
        </w:rPr>
        <w:t>ENMEM-REQ-199787/B-Delete a Driver Profile</w:t>
      </w:r>
      <w:bookmarkEnd w:id="37"/>
    </w:p>
    <w:p w14:paraId="393EBCA8" w14:textId="77777777" w:rsidR="000C25D2" w:rsidRPr="005E3D9F" w:rsidRDefault="00CB7887" w:rsidP="000C25D2">
      <w:r w:rsidRPr="005E3D9F">
        <w:t>Delete Driver Profile function shall allow the user to delete a Driver Profile one at a time. Once a Driver Profile is deleted, the settings for all personalized features, the association</w:t>
      </w:r>
      <w:r w:rsidR="00E921AC">
        <w:t>s</w:t>
      </w:r>
      <w:r w:rsidRPr="005E3D9F">
        <w:t xml:space="preserve"> shall be permanently erased.</w:t>
      </w:r>
    </w:p>
    <w:p w14:paraId="36D83B92" w14:textId="77777777" w:rsidR="000C25D2" w:rsidRPr="005E3D9F" w:rsidRDefault="000C25D2" w:rsidP="000C25D2"/>
    <w:p w14:paraId="20720EE8" w14:textId="77777777" w:rsidR="000C25D2" w:rsidRPr="005E3D9F" w:rsidRDefault="00CB7887" w:rsidP="000C25D2">
      <w:r w:rsidRPr="005E3D9F">
        <w:t>Consequently, deleting a Driver Profile will automatically disassociate that Driver Profile fr</w:t>
      </w:r>
      <w:r w:rsidR="002A4335">
        <w:t>om the associated keyfob/phone/FaceID/</w:t>
      </w:r>
      <w:r w:rsidR="002A4335">
        <w:rPr>
          <w:rFonts w:hint="eastAsia"/>
          <w:lang w:eastAsia="zh-CN"/>
        </w:rPr>
        <w:t>account</w:t>
      </w:r>
      <w:r w:rsidRPr="005E3D9F">
        <w:t xml:space="preserve">. </w:t>
      </w:r>
    </w:p>
    <w:p w14:paraId="52B29CF7" w14:textId="77777777" w:rsidR="008009B1" w:rsidRPr="005E3D9F" w:rsidRDefault="008009B1" w:rsidP="008009B1">
      <w:pPr>
        <w:pStyle w:val="Heading3"/>
        <w:rPr>
          <w:b w:val="0"/>
          <w:u w:val="single"/>
        </w:rPr>
      </w:pPr>
      <w:bookmarkStart w:id="38" w:name="_Toc33618347"/>
      <w:r w:rsidRPr="005E3D9F">
        <w:rPr>
          <w:b w:val="0"/>
          <w:u w:val="single"/>
        </w:rPr>
        <w:t>ENMEM-REQ-199765/B-MyKey Takes Precedence Over Driver Profile Settings</w:t>
      </w:r>
      <w:bookmarkEnd w:id="38"/>
    </w:p>
    <w:p w14:paraId="293CA2E6" w14:textId="77777777" w:rsidR="000C25D2" w:rsidRDefault="00CB7887" w:rsidP="000C25D2">
      <w:r w:rsidRPr="005E3D9F">
        <w:t xml:space="preserve">If a MyKey is the active key or phone in the vehicle, all MyKey restrictions shall remain active regardless of which Driver Profile is active. In the event of any conflict between a MyKey restriction and an Enhanced Memory personalized setting, the MyKey restriction shall </w:t>
      </w:r>
      <w:proofErr w:type="gramStart"/>
      <w:r w:rsidRPr="005E3D9F">
        <w:t>over write</w:t>
      </w:r>
      <w:proofErr w:type="gramEnd"/>
      <w:r w:rsidRPr="005E3D9F">
        <w:t xml:space="preserve"> the personalized setting. </w:t>
      </w:r>
    </w:p>
    <w:p w14:paraId="16420C00" w14:textId="77777777" w:rsidR="008009B1" w:rsidRPr="00D16DF2" w:rsidRDefault="008009B1" w:rsidP="008009B1">
      <w:pPr>
        <w:pStyle w:val="Heading3"/>
        <w:rPr>
          <w:b w:val="0"/>
          <w:strike/>
          <w:u w:val="single"/>
        </w:rPr>
      </w:pPr>
      <w:bookmarkStart w:id="39" w:name="_Toc33618348"/>
      <w:r w:rsidRPr="00D16DF2">
        <w:rPr>
          <w:b w:val="0"/>
          <w:strike/>
          <w:u w:val="single"/>
        </w:rPr>
        <w:t>ENMEM-REQ-220734/A-Valet Mode Disables Enhanced Memory Feature</w:t>
      </w:r>
      <w:bookmarkEnd w:id="39"/>
    </w:p>
    <w:p w14:paraId="7ED3298C" w14:textId="77777777" w:rsidR="000C25D2" w:rsidRPr="00D16DF2" w:rsidRDefault="00CB7887" w:rsidP="000C25D2">
      <w:pPr>
        <w:rPr>
          <w:strike/>
        </w:rPr>
      </w:pPr>
      <w:r w:rsidRPr="00D16DF2">
        <w:rPr>
          <w:strike/>
        </w:rPr>
        <w:t xml:space="preserve">When Valet Mode is turned on, Enhanced Memory shall be disabled </w:t>
      </w:r>
      <w:proofErr w:type="gramStart"/>
      <w:r w:rsidRPr="00D16DF2">
        <w:rPr>
          <w:strike/>
        </w:rPr>
        <w:t>in order to</w:t>
      </w:r>
      <w:proofErr w:type="gramEnd"/>
      <w:r w:rsidRPr="00D16DF2">
        <w:rPr>
          <w:strike/>
        </w:rPr>
        <w:t xml:space="preserve"> prevent Driver Profiles from being changed.</w:t>
      </w:r>
    </w:p>
    <w:p w14:paraId="05EDDFFE" w14:textId="77777777" w:rsidR="008009B1" w:rsidRPr="00AD5D76" w:rsidRDefault="008009B1" w:rsidP="008009B1">
      <w:pPr>
        <w:pStyle w:val="Heading3"/>
        <w:rPr>
          <w:b w:val="0"/>
          <w:u w:val="single"/>
        </w:rPr>
      </w:pPr>
      <w:bookmarkStart w:id="40" w:name="_Toc33618349"/>
      <w:r w:rsidRPr="00AD5D76">
        <w:rPr>
          <w:b w:val="0"/>
          <w:u w:val="single"/>
        </w:rPr>
        <w:t>ENMEM-REQ-199767/A-Enhanced Memory Ignition Restriction</w:t>
      </w:r>
      <w:bookmarkEnd w:id="40"/>
    </w:p>
    <w:p w14:paraId="11B6B7C4" w14:textId="77777777" w:rsidR="000C25D2" w:rsidRPr="00AD5D76" w:rsidRDefault="00CB7887" w:rsidP="000C25D2">
      <w:r w:rsidRPr="00AD5D76">
        <w:t>Enhanced Memory shall impose ignition restrictions to the following specific Enhanced Memory operations:</w:t>
      </w:r>
    </w:p>
    <w:p w14:paraId="29B49F4A" w14:textId="77777777" w:rsidR="000C25D2" w:rsidRPr="00AD5D76" w:rsidRDefault="00CB7887" w:rsidP="00CB7887">
      <w:pPr>
        <w:numPr>
          <w:ilvl w:val="0"/>
          <w:numId w:val="20"/>
        </w:numPr>
      </w:pPr>
      <w:r w:rsidRPr="00AD5D76">
        <w:t>Create/</w:t>
      </w:r>
      <w:proofErr w:type="gramStart"/>
      <w:r w:rsidRPr="00AD5D76">
        <w:t>add  Driver</w:t>
      </w:r>
      <w:proofErr w:type="gramEnd"/>
      <w:r w:rsidRPr="00AD5D76">
        <w:t xml:space="preserve"> Profiles</w:t>
      </w:r>
    </w:p>
    <w:p w14:paraId="114F9F7F" w14:textId="77777777" w:rsidR="000C25D2" w:rsidRPr="00AD5D76" w:rsidRDefault="00CB7887" w:rsidP="00CB7887">
      <w:pPr>
        <w:numPr>
          <w:ilvl w:val="0"/>
          <w:numId w:val="20"/>
        </w:numPr>
      </w:pPr>
      <w:r w:rsidRPr="00AD5D76">
        <w:t>Edit Driver Profiles</w:t>
      </w:r>
    </w:p>
    <w:p w14:paraId="36A674CC" w14:textId="77777777" w:rsidR="000C25D2" w:rsidRPr="00AD5D76" w:rsidRDefault="000C25D2" w:rsidP="000C25D2">
      <w:pPr>
        <w:ind w:left="360"/>
        <w:rPr>
          <w:highlight w:val="yellow"/>
        </w:rPr>
      </w:pPr>
    </w:p>
    <w:p w14:paraId="2ADB8FA6" w14:textId="77777777" w:rsidR="000C25D2" w:rsidRPr="00AD5D76" w:rsidRDefault="00CB7887" w:rsidP="000C25D2">
      <w:r w:rsidRPr="00AD5D76">
        <w:t>These operations shall be allowed only when ignition is in Run.</w:t>
      </w:r>
    </w:p>
    <w:p w14:paraId="4422AF77" w14:textId="77777777" w:rsidR="008009B1" w:rsidRPr="008009B1" w:rsidRDefault="008009B1" w:rsidP="008009B1">
      <w:pPr>
        <w:pStyle w:val="Heading3"/>
        <w:rPr>
          <w:b w:val="0"/>
          <w:u w:val="single"/>
        </w:rPr>
      </w:pPr>
      <w:bookmarkStart w:id="41" w:name="_Toc33618350"/>
      <w:r w:rsidRPr="008009B1">
        <w:rPr>
          <w:b w:val="0"/>
          <w:u w:val="single"/>
        </w:rPr>
        <w:t>ENMEM-REQ-232557/A-Phone &amp; Phone-As-A-Key</w:t>
      </w:r>
      <w:bookmarkEnd w:id="41"/>
    </w:p>
    <w:p w14:paraId="01B2521C" w14:textId="77777777" w:rsidR="000C25D2" w:rsidRPr="00C439FC" w:rsidRDefault="00CB7887" w:rsidP="000C25D2">
      <w:r w:rsidRPr="00C439FC">
        <w:t xml:space="preserve">The association of a phone to a Driver Profile shall be supported by use of the Phone-As-A-Key (PaaK) feature. The phone must be setup, authorized, and connected as a PaaK before it can be associated to a Driver Profile. </w:t>
      </w:r>
    </w:p>
    <w:p w14:paraId="3104A289" w14:textId="77777777" w:rsidR="000C25D2" w:rsidRPr="00C439FC" w:rsidRDefault="000C25D2" w:rsidP="000C25D2"/>
    <w:p w14:paraId="19DC3B9D" w14:textId="77777777" w:rsidR="000C25D2" w:rsidRDefault="00CB7887" w:rsidP="000C25D2">
      <w:r w:rsidRPr="00C439FC">
        <w:t>Refer to the PaaK feature specification for detailed information.</w:t>
      </w:r>
    </w:p>
    <w:p w14:paraId="30E7B859" w14:textId="77777777" w:rsidR="000C25D2" w:rsidRDefault="00CB7887" w:rsidP="008009B1">
      <w:pPr>
        <w:pStyle w:val="Heading2"/>
      </w:pPr>
      <w:bookmarkStart w:id="42" w:name="_Toc33618351"/>
      <w:r>
        <w:t>HMI Requirements</w:t>
      </w:r>
      <w:bookmarkEnd w:id="42"/>
    </w:p>
    <w:p w14:paraId="4497FEA8" w14:textId="77777777" w:rsidR="008009B1" w:rsidRPr="008009B1" w:rsidRDefault="008009B1" w:rsidP="008009B1">
      <w:pPr>
        <w:pStyle w:val="Heading3"/>
        <w:rPr>
          <w:b w:val="0"/>
          <w:u w:val="single"/>
        </w:rPr>
      </w:pPr>
      <w:bookmarkStart w:id="43" w:name="_Toc33618352"/>
      <w:r w:rsidRPr="008009B1">
        <w:rPr>
          <w:b w:val="0"/>
          <w:u w:val="single"/>
        </w:rPr>
        <w:t>ENMEM-HMI-REQ-199778/A-Enhanced Memory User Interface</w:t>
      </w:r>
      <w:bookmarkEnd w:id="43"/>
    </w:p>
    <w:p w14:paraId="16114215" w14:textId="77777777" w:rsidR="000C25D2" w:rsidRDefault="00CB7887" w:rsidP="000C25D2">
      <w:r>
        <w:t>Enhanced Memory shall provide a user interface to sup</w:t>
      </w:r>
      <w:r w:rsidR="00EF6832">
        <w:t>port Enhanced Memory functions.</w:t>
      </w:r>
    </w:p>
    <w:p w14:paraId="2F20EB4F" w14:textId="77777777" w:rsidR="000C25D2" w:rsidRDefault="000C25D2" w:rsidP="000C25D2"/>
    <w:p w14:paraId="1CEFFAB6" w14:textId="77777777" w:rsidR="008009B1" w:rsidRPr="008009B1" w:rsidRDefault="008009B1" w:rsidP="008009B1">
      <w:pPr>
        <w:pStyle w:val="Heading3"/>
        <w:rPr>
          <w:b w:val="0"/>
          <w:u w:val="single"/>
        </w:rPr>
      </w:pPr>
      <w:bookmarkStart w:id="44" w:name="_Toc33618353"/>
      <w:r w:rsidRPr="008009B1">
        <w:rPr>
          <w:b w:val="0"/>
          <w:u w:val="single"/>
        </w:rPr>
        <w:t>ENMEM-HMI-REQ-202211/A-HMI for Personalized Feature Settings</w:t>
      </w:r>
      <w:bookmarkEnd w:id="44"/>
    </w:p>
    <w:p w14:paraId="3D71D6C2" w14:textId="77777777" w:rsidR="000C25D2" w:rsidRDefault="00F272C5" w:rsidP="000C25D2">
      <w:r>
        <w:t>Enhanced Memory shall have a guide</w:t>
      </w:r>
      <w:r w:rsidR="00AD5EF1">
        <w:t xml:space="preserve"> and HIM indication</w:t>
      </w:r>
      <w:r>
        <w:t xml:space="preserve"> for profile creation, profile </w:t>
      </w:r>
      <w:proofErr w:type="gramStart"/>
      <w:r>
        <w:t>save</w:t>
      </w:r>
      <w:proofErr w:type="gramEnd"/>
      <w:r>
        <w:t xml:space="preserve"> and profile restore</w:t>
      </w:r>
      <w:r w:rsidR="00CB7887">
        <w:t>:</w:t>
      </w:r>
    </w:p>
    <w:p w14:paraId="5348A49F" w14:textId="77777777" w:rsidR="008009B1" w:rsidRPr="008009B1" w:rsidRDefault="008009B1" w:rsidP="008009B1">
      <w:pPr>
        <w:pStyle w:val="Heading3"/>
        <w:rPr>
          <w:b w:val="0"/>
          <w:u w:val="single"/>
        </w:rPr>
      </w:pPr>
      <w:bookmarkStart w:id="45" w:name="_Toc33618354"/>
      <w:r w:rsidRPr="008009B1">
        <w:rPr>
          <w:b w:val="0"/>
          <w:u w:val="single"/>
        </w:rPr>
        <w:lastRenderedPageBreak/>
        <w:t>ENMEM-HMI-REQ-1997</w:t>
      </w:r>
      <w:r w:rsidRPr="00F01C3F">
        <w:rPr>
          <w:b w:val="0"/>
          <w:u w:val="single"/>
        </w:rPr>
        <w:t>79/A-Indication of the Active Profile</w:t>
      </w:r>
      <w:bookmarkEnd w:id="45"/>
    </w:p>
    <w:p w14:paraId="24E040EE" w14:textId="77777777" w:rsidR="000C25D2" w:rsidRDefault="00CB7887" w:rsidP="000C25D2">
      <w:r>
        <w:t>Enhanced Memory shall provide the user an indication of the active Driver Profile, the Driver Profile that is currently recalled with its pers</w:t>
      </w:r>
      <w:r w:rsidR="005F4DD8">
        <w:t xml:space="preserve">onalized settings executed. </w:t>
      </w:r>
    </w:p>
    <w:p w14:paraId="4A27A3C8" w14:textId="77777777" w:rsidR="008009B1" w:rsidRPr="008009B1" w:rsidRDefault="008009B1" w:rsidP="008009B1">
      <w:pPr>
        <w:pStyle w:val="Heading3"/>
        <w:rPr>
          <w:b w:val="0"/>
          <w:u w:val="single"/>
        </w:rPr>
      </w:pPr>
      <w:bookmarkStart w:id="46" w:name="_Toc33618355"/>
      <w:r w:rsidRPr="008009B1">
        <w:rPr>
          <w:b w:val="0"/>
          <w:u w:val="single"/>
        </w:rPr>
        <w:t>ENMEM-HMI-REQ-201980/B-Indication of Existing Driver Profile Status</w:t>
      </w:r>
      <w:bookmarkEnd w:id="46"/>
    </w:p>
    <w:p w14:paraId="6DC307C5" w14:textId="77777777" w:rsidR="000C25D2" w:rsidRDefault="00CB7887" w:rsidP="000C25D2">
      <w:r>
        <w:t>Enhanced Memory shall provide the user the statuses of all existing Driver Profiles. Within each existing Driver Profile, the following items shall be displayed:</w:t>
      </w:r>
    </w:p>
    <w:p w14:paraId="6E0E01C8" w14:textId="77777777" w:rsidR="000C25D2" w:rsidRDefault="00CB7887" w:rsidP="00DD4588">
      <w:pPr>
        <w:numPr>
          <w:ilvl w:val="0"/>
          <w:numId w:val="23"/>
        </w:numPr>
      </w:pPr>
      <w:r>
        <w:t>Driver Profile Name</w:t>
      </w:r>
    </w:p>
    <w:p w14:paraId="2A67412E" w14:textId="77777777" w:rsidR="000C25D2" w:rsidRDefault="00CB7887" w:rsidP="00CB7887">
      <w:pPr>
        <w:numPr>
          <w:ilvl w:val="0"/>
          <w:numId w:val="23"/>
        </w:numPr>
      </w:pPr>
      <w:r>
        <w:t>A keyfob icon if a keyfob is associated to a Driver Profile</w:t>
      </w:r>
    </w:p>
    <w:p w14:paraId="563C4E5D" w14:textId="77777777" w:rsidR="000C25D2" w:rsidRDefault="00CB7887" w:rsidP="00CB7887">
      <w:pPr>
        <w:numPr>
          <w:ilvl w:val="0"/>
          <w:numId w:val="23"/>
        </w:numPr>
      </w:pPr>
      <w:r>
        <w:t>A phone icon if a phone is associated to a Driver Profile</w:t>
      </w:r>
    </w:p>
    <w:p w14:paraId="629718A7" w14:textId="77777777" w:rsidR="00DD4588" w:rsidRDefault="00DD4588" w:rsidP="00DD4588">
      <w:pPr>
        <w:numPr>
          <w:ilvl w:val="0"/>
          <w:numId w:val="23"/>
        </w:numPr>
      </w:pPr>
      <w:r>
        <w:t xml:space="preserve">A FaceID icon if a </w:t>
      </w:r>
      <w:r w:rsidR="00144271">
        <w:t>FaceID</w:t>
      </w:r>
      <w:r>
        <w:t xml:space="preserve"> is associated to a Driver Profile</w:t>
      </w:r>
    </w:p>
    <w:p w14:paraId="5999BAD3" w14:textId="77777777" w:rsidR="00DD4588" w:rsidRDefault="00DD4588" w:rsidP="00DD4588">
      <w:pPr>
        <w:numPr>
          <w:ilvl w:val="0"/>
          <w:numId w:val="23"/>
        </w:numPr>
      </w:pPr>
      <w:proofErr w:type="gramStart"/>
      <w:r>
        <w:t>A</w:t>
      </w:r>
      <w:proofErr w:type="gramEnd"/>
      <w:r>
        <w:t xml:space="preserve"> Account icon if a </w:t>
      </w:r>
      <w:r w:rsidR="00144271">
        <w:t>account</w:t>
      </w:r>
      <w:r>
        <w:t xml:space="preserve"> is associated to a Driver Profile</w:t>
      </w:r>
    </w:p>
    <w:p w14:paraId="79A109AA" w14:textId="77777777" w:rsidR="000C25D2" w:rsidRDefault="00CB7887" w:rsidP="00CB7887">
      <w:pPr>
        <w:numPr>
          <w:ilvl w:val="0"/>
          <w:numId w:val="23"/>
        </w:numPr>
      </w:pPr>
      <w:r>
        <w:t>Active Profile indication if the Driver Profile is the Active profile</w:t>
      </w:r>
    </w:p>
    <w:p w14:paraId="31FCB6DE" w14:textId="77777777" w:rsidR="008009B1" w:rsidRPr="008009B1" w:rsidRDefault="008009B1" w:rsidP="008009B1">
      <w:pPr>
        <w:pStyle w:val="Heading3"/>
        <w:rPr>
          <w:b w:val="0"/>
          <w:u w:val="single"/>
        </w:rPr>
      </w:pPr>
      <w:bookmarkStart w:id="47" w:name="_Toc33618356"/>
      <w:r w:rsidRPr="008009B1">
        <w:rPr>
          <w:b w:val="0"/>
          <w:u w:val="single"/>
        </w:rPr>
        <w:t>ENMEM-HMI-REQ-199780/B-</w:t>
      </w:r>
      <w:r w:rsidRPr="009412F0">
        <w:rPr>
          <w:b w:val="0"/>
          <w:u w:val="single"/>
        </w:rPr>
        <w:t>Indication of Operation Status</w:t>
      </w:r>
      <w:bookmarkEnd w:id="47"/>
    </w:p>
    <w:p w14:paraId="47004315" w14:textId="77777777" w:rsidR="000C25D2" w:rsidRDefault="00CB7887" w:rsidP="000C25D2">
      <w:r>
        <w:t>Enhanced Memory shall provide the user the status, including success, failure, and time-out, of the following operations:</w:t>
      </w:r>
    </w:p>
    <w:p w14:paraId="701A4DB3" w14:textId="77777777" w:rsidR="000C25D2" w:rsidRDefault="009412F0" w:rsidP="00CB7887">
      <w:pPr>
        <w:numPr>
          <w:ilvl w:val="0"/>
          <w:numId w:val="24"/>
        </w:numPr>
      </w:pPr>
      <w:r>
        <w:t>Keyfob/</w:t>
      </w:r>
      <w:r w:rsidR="00CB7887">
        <w:t>Phone</w:t>
      </w:r>
      <w:r>
        <w:t>/FaceID or Account</w:t>
      </w:r>
      <w:r w:rsidR="00CB7887">
        <w:t xml:space="preserve"> Association </w:t>
      </w:r>
    </w:p>
    <w:p w14:paraId="3C23BA66" w14:textId="77777777" w:rsidR="000C25D2" w:rsidRDefault="00CB7887" w:rsidP="00CB7887">
      <w:pPr>
        <w:numPr>
          <w:ilvl w:val="0"/>
          <w:numId w:val="24"/>
        </w:numPr>
      </w:pPr>
      <w:r>
        <w:t>Driver Profile Creation</w:t>
      </w:r>
    </w:p>
    <w:p w14:paraId="41B2A3F6" w14:textId="77777777" w:rsidR="000C25D2" w:rsidRDefault="00CB7887" w:rsidP="00CB7887">
      <w:pPr>
        <w:numPr>
          <w:ilvl w:val="0"/>
          <w:numId w:val="24"/>
        </w:numPr>
        <w:ind w:firstLine="0"/>
      </w:pPr>
      <w:r>
        <w:t>Copy Operation</w:t>
      </w:r>
    </w:p>
    <w:p w14:paraId="7D48E416" w14:textId="77777777" w:rsidR="008009B1" w:rsidRPr="00623D8F" w:rsidRDefault="008009B1" w:rsidP="008009B1">
      <w:pPr>
        <w:pStyle w:val="Heading3"/>
        <w:rPr>
          <w:b w:val="0"/>
          <w:u w:val="single"/>
        </w:rPr>
      </w:pPr>
      <w:bookmarkStart w:id="48" w:name="_Toc33618357"/>
      <w:r w:rsidRPr="00623D8F">
        <w:rPr>
          <w:b w:val="0"/>
          <w:u w:val="single"/>
        </w:rPr>
        <w:t>ENMEM-HMI-REQ-199781/B-Indication of Association Status</w:t>
      </w:r>
      <w:bookmarkEnd w:id="48"/>
      <w:r w:rsidR="003C70BB" w:rsidRPr="00623D8F">
        <w:rPr>
          <w:b w:val="0"/>
          <w:u w:val="single"/>
        </w:rPr>
        <w:t xml:space="preserve"> </w:t>
      </w:r>
    </w:p>
    <w:p w14:paraId="70632A62" w14:textId="77777777" w:rsidR="000C25D2" w:rsidRPr="00764370" w:rsidRDefault="00CB7887" w:rsidP="000C25D2">
      <w:pPr>
        <w:rPr>
          <w:lang w:eastAsia="zh-CN"/>
        </w:rPr>
      </w:pPr>
      <w:r>
        <w:t>In the Enhanced Memory Association process, Enhanced Memory shall provide the user the stat</w:t>
      </w:r>
      <w:r w:rsidR="008453BF">
        <w:t xml:space="preserve">us of an already </w:t>
      </w:r>
      <w:r w:rsidR="00E1006E">
        <w:t xml:space="preserve">associated keyfob, phone, </w:t>
      </w:r>
      <w:r w:rsidR="00E1006E">
        <w:rPr>
          <w:rFonts w:hint="eastAsia"/>
          <w:lang w:eastAsia="zh-CN"/>
        </w:rPr>
        <w:t>FaceID</w:t>
      </w:r>
      <w:r w:rsidR="00E1006E">
        <w:t xml:space="preserve"> and account</w:t>
      </w:r>
      <w:r w:rsidR="00E1006E">
        <w:rPr>
          <w:rFonts w:hint="eastAsia"/>
          <w:lang w:eastAsia="zh-CN"/>
        </w:rPr>
        <w:t>.</w:t>
      </w:r>
    </w:p>
    <w:p w14:paraId="275DDE53" w14:textId="77777777" w:rsidR="008009B1" w:rsidRPr="00D43142" w:rsidRDefault="008009B1" w:rsidP="008009B1">
      <w:pPr>
        <w:pStyle w:val="Heading3"/>
        <w:rPr>
          <w:b w:val="0"/>
          <w:strike/>
          <w:u w:val="single"/>
        </w:rPr>
      </w:pPr>
      <w:bookmarkStart w:id="49" w:name="_Toc33618358"/>
      <w:r w:rsidRPr="00D43142">
        <w:rPr>
          <w:b w:val="0"/>
          <w:strike/>
          <w:u w:val="single"/>
        </w:rPr>
        <w:t>ENMEM-REQ-199875/A-No Overwrite for Driver Memory Seat Button Association</w:t>
      </w:r>
      <w:bookmarkEnd w:id="49"/>
    </w:p>
    <w:p w14:paraId="5726DF35" w14:textId="77777777" w:rsidR="000C25D2" w:rsidRPr="00D43142" w:rsidRDefault="00CB7887" w:rsidP="000C25D2">
      <w:pPr>
        <w:rPr>
          <w:strike/>
        </w:rPr>
      </w:pPr>
      <w:r w:rsidRPr="00D43142">
        <w:rPr>
          <w:strike/>
        </w:rPr>
        <w:t>Enhanced Memory shall not allow the user to associate an already associated Driver Memory Seat button to a different Driver Profile</w:t>
      </w:r>
    </w:p>
    <w:p w14:paraId="094DD1EB" w14:textId="77777777" w:rsidR="008009B1" w:rsidRPr="00764370" w:rsidRDefault="008009B1" w:rsidP="008009B1">
      <w:pPr>
        <w:pStyle w:val="Heading3"/>
        <w:rPr>
          <w:b w:val="0"/>
          <w:u w:val="single"/>
        </w:rPr>
      </w:pPr>
      <w:bookmarkStart w:id="50" w:name="_Toc33618359"/>
      <w:r w:rsidRPr="00764370">
        <w:rPr>
          <w:b w:val="0"/>
          <w:u w:val="single"/>
        </w:rPr>
        <w:t>ENMEM-REQ-201981/B-Overwrite for Keyfob and phone Association</w:t>
      </w:r>
      <w:bookmarkEnd w:id="50"/>
    </w:p>
    <w:p w14:paraId="097AD9CC" w14:textId="77777777" w:rsidR="000C25D2" w:rsidRPr="00525679" w:rsidRDefault="00CB7887" w:rsidP="000C25D2">
      <w:r w:rsidRPr="00764370">
        <w:t>Enhanced Memory shall permit the user to associate</w:t>
      </w:r>
      <w:r w:rsidR="00115300">
        <w:t xml:space="preserve"> an already associated keyfob </w:t>
      </w:r>
      <w:r w:rsidR="00115300">
        <w:rPr>
          <w:rFonts w:hint="eastAsia"/>
          <w:lang w:eastAsia="zh-CN"/>
        </w:rPr>
        <w:t>or</w:t>
      </w:r>
      <w:r w:rsidR="00115300">
        <w:t xml:space="preserve"> </w:t>
      </w:r>
      <w:r w:rsidRPr="00764370">
        <w:t xml:space="preserve">phoneto a different Driver Profile. </w:t>
      </w:r>
      <w:r w:rsidR="007103FF" w:rsidRPr="00525679">
        <w:rPr>
          <w:rFonts w:hint="eastAsia"/>
          <w:lang w:eastAsia="zh-CN"/>
        </w:rPr>
        <w:t>（</w:t>
      </w:r>
      <w:r w:rsidR="00115300" w:rsidRPr="00525679">
        <w:t xml:space="preserve">FaceID and </w:t>
      </w:r>
      <w:r w:rsidR="00115300" w:rsidRPr="00525679">
        <w:rPr>
          <w:rFonts w:hint="eastAsia"/>
          <w:lang w:eastAsia="zh-CN"/>
        </w:rPr>
        <w:t>Account</w:t>
      </w:r>
      <w:r w:rsidR="00115300" w:rsidRPr="00525679">
        <w:rPr>
          <w:lang w:eastAsia="zh-CN"/>
        </w:rPr>
        <w:t xml:space="preserve"> is TBD, need strategy confirmation and any new added signals?</w:t>
      </w:r>
      <w:r w:rsidR="00B26EA0" w:rsidRPr="00525679">
        <w:rPr>
          <w:rFonts w:hint="eastAsia"/>
          <w:lang w:eastAsia="zh-CN"/>
        </w:rPr>
        <w:t>）</w:t>
      </w:r>
    </w:p>
    <w:p w14:paraId="49022E24" w14:textId="77777777" w:rsidR="008009B1" w:rsidRPr="00764370" w:rsidRDefault="008009B1" w:rsidP="008009B1">
      <w:pPr>
        <w:pStyle w:val="Heading3"/>
        <w:rPr>
          <w:b w:val="0"/>
          <w:u w:val="single"/>
        </w:rPr>
      </w:pPr>
      <w:bookmarkStart w:id="51" w:name="_Toc33618360"/>
      <w:r w:rsidRPr="00764370">
        <w:rPr>
          <w:b w:val="0"/>
          <w:u w:val="single"/>
        </w:rPr>
        <w:t>ENMEM-REQ-199786/B-Overwrite or Restart Keyfob and phone Association</w:t>
      </w:r>
      <w:bookmarkEnd w:id="51"/>
    </w:p>
    <w:p w14:paraId="73B0FC68" w14:textId="77777777" w:rsidR="000C25D2" w:rsidRPr="00764370" w:rsidRDefault="00CB7887" w:rsidP="000C25D2">
      <w:r w:rsidRPr="00764370">
        <w:t>In the Keyfob or phone Association process, if the user selects a keyfob or a phone that is already associated to another Driver Profile, the Enhanced Memory HMI shall provide the user a chance to overwrite the existing association or restart the Keyfob or phone Association process to select a different keyfob or phone.</w:t>
      </w:r>
    </w:p>
    <w:p w14:paraId="67D0201C" w14:textId="77777777" w:rsidR="008009B1" w:rsidRPr="00764370" w:rsidRDefault="008009B1" w:rsidP="008009B1">
      <w:pPr>
        <w:pStyle w:val="Heading3"/>
        <w:rPr>
          <w:b w:val="0"/>
          <w:u w:val="single"/>
        </w:rPr>
      </w:pPr>
      <w:bookmarkStart w:id="52" w:name="_Toc33618361"/>
      <w:r w:rsidRPr="00764370">
        <w:rPr>
          <w:b w:val="0"/>
          <w:u w:val="single"/>
        </w:rPr>
        <w:t>ENMEM-HMI-REQ-199782/B-Multiple Opportunities for Association</w:t>
      </w:r>
      <w:bookmarkEnd w:id="52"/>
    </w:p>
    <w:p w14:paraId="366CB59A" w14:textId="77777777" w:rsidR="000C25D2" w:rsidRPr="00764370" w:rsidRDefault="00CB7887" w:rsidP="000C25D2">
      <w:r w:rsidRPr="00764370">
        <w:t>Enhanced Memory shall allow the user a defined number of retries, N_NumberOfRetries, each with a defined length of time, T_FobAssocOneTime, to associate a keyfob or a phone to a Driver Profile. The total Keyfob or phone Association process shall be limited to a defined amount of time, T_FobAssocTotal, to prevent system lock-up.</w:t>
      </w:r>
    </w:p>
    <w:p w14:paraId="037FB036" w14:textId="77777777" w:rsidR="000C25D2" w:rsidRPr="00764370" w:rsidRDefault="000C25D2" w:rsidP="000C25D2"/>
    <w:p w14:paraId="5497C43C" w14:textId="77777777" w:rsidR="000C25D2" w:rsidRPr="00764370" w:rsidRDefault="00CB7887" w:rsidP="000C25D2">
      <w:r w:rsidRPr="00764370">
        <w:t>Enhanced Memory shall allow the user a defined number of retries, N_NumberOfRetries, each with a defined length of time, T_SeatAssocOneTime, to associate a Driver Memory Seat button to a Driver Profile.</w:t>
      </w:r>
    </w:p>
    <w:p w14:paraId="5D50099D" w14:textId="77777777" w:rsidR="000C25D2" w:rsidRPr="00764370" w:rsidRDefault="00CB7887" w:rsidP="000C25D2">
      <w:r w:rsidRPr="00764370">
        <w:t>The total Driver Memory Seat Button Association process shall be limited to a defined amount of time, T_SeatAssocOneTime2, to prevent system lock-up.</w:t>
      </w:r>
    </w:p>
    <w:p w14:paraId="628DA160" w14:textId="77777777" w:rsidR="008009B1" w:rsidRPr="008009B1" w:rsidRDefault="008009B1" w:rsidP="008009B1">
      <w:pPr>
        <w:pStyle w:val="Heading3"/>
        <w:rPr>
          <w:b w:val="0"/>
          <w:u w:val="single"/>
        </w:rPr>
      </w:pPr>
      <w:bookmarkStart w:id="53" w:name="_Toc33618362"/>
      <w:r w:rsidRPr="008009B1">
        <w:rPr>
          <w:b w:val="0"/>
          <w:u w:val="single"/>
        </w:rPr>
        <w:t>ENMEM-REQ-199785/B-N_NumberOfRetries</w:t>
      </w:r>
      <w:bookmarkEnd w:id="53"/>
    </w:p>
    <w:p w14:paraId="6E74DBCE" w14:textId="77777777" w:rsidR="000C25D2" w:rsidRPr="00AE06BC" w:rsidRDefault="000C25D2" w:rsidP="000C25D2"/>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0C25D2" w14:paraId="4A957D56" w14:textId="77777777" w:rsidTr="000C25D2">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14:paraId="14215850" w14:textId="77777777" w:rsidR="000C25D2" w:rsidRDefault="00CB7887">
            <w:pPr>
              <w:spacing w:line="276" w:lineRule="auto"/>
              <w:jc w:val="center"/>
              <w:rPr>
                <w:rFonts w:cs="Arial"/>
                <w:b/>
                <w:sz w:val="14"/>
                <w:szCs w:val="14"/>
              </w:rPr>
            </w:pPr>
            <w:r>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14:paraId="5E45ACE2" w14:textId="77777777" w:rsidR="000C25D2" w:rsidRDefault="00CB7887">
            <w:pPr>
              <w:spacing w:line="276" w:lineRule="auto"/>
              <w:jc w:val="center"/>
              <w:rPr>
                <w:rFonts w:cs="Arial"/>
                <w:b/>
                <w:sz w:val="14"/>
                <w:szCs w:val="14"/>
              </w:rPr>
            </w:pPr>
            <w:r>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14:paraId="3206404E" w14:textId="77777777" w:rsidR="000C25D2" w:rsidRDefault="00CB7887">
            <w:pPr>
              <w:spacing w:line="276" w:lineRule="auto"/>
              <w:jc w:val="center"/>
              <w:rPr>
                <w:rFonts w:cs="Arial"/>
                <w:b/>
                <w:sz w:val="14"/>
                <w:szCs w:val="14"/>
              </w:rPr>
            </w:pPr>
            <w:r>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14:paraId="34DDC0E3" w14:textId="77777777" w:rsidR="000C25D2" w:rsidRDefault="00CB7887">
            <w:pPr>
              <w:spacing w:line="276" w:lineRule="auto"/>
              <w:jc w:val="center"/>
              <w:rPr>
                <w:rFonts w:cs="Arial"/>
                <w:b/>
                <w:sz w:val="14"/>
                <w:szCs w:val="14"/>
              </w:rPr>
            </w:pPr>
            <w:r>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14:paraId="3A3D820E" w14:textId="77777777" w:rsidR="000C25D2" w:rsidRDefault="00CB7887">
            <w:pPr>
              <w:spacing w:line="276" w:lineRule="auto"/>
              <w:jc w:val="center"/>
              <w:rPr>
                <w:rFonts w:cs="Arial"/>
                <w:b/>
                <w:sz w:val="14"/>
                <w:szCs w:val="14"/>
              </w:rPr>
            </w:pPr>
            <w:r>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14:paraId="64B338C3" w14:textId="77777777" w:rsidR="000C25D2" w:rsidRDefault="00CB7887">
            <w:pPr>
              <w:spacing w:line="276" w:lineRule="auto"/>
              <w:jc w:val="center"/>
              <w:rPr>
                <w:rFonts w:cs="Arial"/>
                <w:b/>
                <w:sz w:val="14"/>
                <w:szCs w:val="14"/>
              </w:rPr>
            </w:pPr>
            <w:r>
              <w:rPr>
                <w:rFonts w:cs="Arial"/>
                <w:b/>
                <w:sz w:val="14"/>
                <w:szCs w:val="14"/>
              </w:rPr>
              <w:t>Default</w:t>
            </w:r>
          </w:p>
        </w:tc>
      </w:tr>
      <w:tr w:rsidR="000C25D2" w:rsidRPr="0002640E" w14:paraId="26E14D6D" w14:textId="77777777" w:rsidTr="000C25D2">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14:paraId="63F626AE" w14:textId="77777777" w:rsidR="000C25D2" w:rsidRPr="0002640E" w:rsidRDefault="00CB7887">
            <w:pPr>
              <w:spacing w:line="276" w:lineRule="auto"/>
              <w:rPr>
                <w:rFonts w:cs="Arial"/>
                <w:sz w:val="16"/>
                <w:szCs w:val="16"/>
              </w:rPr>
            </w:pPr>
            <w:r w:rsidRPr="0002640E">
              <w:rPr>
                <w:sz w:val="16"/>
                <w:szCs w:val="16"/>
              </w:rPr>
              <w:t>N_NumberOfRetries</w:t>
            </w:r>
          </w:p>
        </w:tc>
        <w:tc>
          <w:tcPr>
            <w:tcW w:w="5176" w:type="dxa"/>
            <w:tcBorders>
              <w:top w:val="single" w:sz="4" w:space="0" w:color="auto"/>
              <w:left w:val="single" w:sz="4" w:space="0" w:color="auto"/>
              <w:bottom w:val="single" w:sz="4" w:space="0" w:color="auto"/>
              <w:right w:val="single" w:sz="4" w:space="0" w:color="auto"/>
            </w:tcBorders>
            <w:hideMark/>
          </w:tcPr>
          <w:p w14:paraId="7536C443" w14:textId="77777777" w:rsidR="000C25D2" w:rsidRPr="0002640E" w:rsidRDefault="00CB7887" w:rsidP="000C25D2">
            <w:pPr>
              <w:spacing w:line="276" w:lineRule="auto"/>
              <w:rPr>
                <w:rFonts w:cs="Arial"/>
              </w:rPr>
            </w:pPr>
            <w:r w:rsidRPr="0002640E">
              <w:rPr>
                <w:rFonts w:cs="Arial"/>
              </w:rPr>
              <w:t>N_NumberOfRetries is the number of retries:</w:t>
            </w:r>
          </w:p>
          <w:p w14:paraId="5114437D" w14:textId="77777777" w:rsidR="000C25D2" w:rsidRPr="0002640E" w:rsidRDefault="00CB7887" w:rsidP="00CB7887">
            <w:pPr>
              <w:numPr>
                <w:ilvl w:val="0"/>
                <w:numId w:val="25"/>
              </w:numPr>
              <w:spacing w:line="276" w:lineRule="auto"/>
            </w:pPr>
            <w:r w:rsidRPr="0002640E">
              <w:rPr>
                <w:rFonts w:cs="Arial"/>
              </w:rPr>
              <w:t xml:space="preserve">offered to the user to associate </w:t>
            </w:r>
            <w:r w:rsidRPr="0002640E">
              <w:t xml:space="preserve">a Driver Memory Seat button </w:t>
            </w:r>
          </w:p>
          <w:p w14:paraId="116DE3B6" w14:textId="77777777" w:rsidR="000C25D2" w:rsidRPr="0002640E" w:rsidRDefault="00CB7887" w:rsidP="00CB7887">
            <w:pPr>
              <w:numPr>
                <w:ilvl w:val="0"/>
                <w:numId w:val="25"/>
              </w:numPr>
              <w:spacing w:line="276" w:lineRule="auto"/>
            </w:pPr>
            <w:r w:rsidRPr="0002640E">
              <w:rPr>
                <w:rFonts w:cs="Arial"/>
              </w:rPr>
              <w:t xml:space="preserve">offered to the user to associate a </w:t>
            </w:r>
            <w:r w:rsidRPr="0002640E">
              <w:t xml:space="preserve">fob to a Driver </w:t>
            </w:r>
            <w:r w:rsidRPr="0002640E">
              <w:lastRenderedPageBreak/>
              <w:t>Profile</w:t>
            </w:r>
          </w:p>
          <w:p w14:paraId="3FC573AA" w14:textId="77777777" w:rsidR="000C25D2" w:rsidRPr="0002640E" w:rsidRDefault="00CB7887" w:rsidP="00CB7887">
            <w:pPr>
              <w:numPr>
                <w:ilvl w:val="0"/>
                <w:numId w:val="25"/>
              </w:numPr>
              <w:spacing w:line="276" w:lineRule="auto"/>
            </w:pPr>
            <w:r w:rsidRPr="0002640E">
              <w:rPr>
                <w:rFonts w:cs="Arial"/>
              </w:rPr>
              <w:t xml:space="preserve">offered to the user to associate a </w:t>
            </w:r>
            <w:r w:rsidRPr="0002640E">
              <w:t>phone to a Driver Profile</w:t>
            </w:r>
          </w:p>
          <w:p w14:paraId="14F32397" w14:textId="77777777" w:rsidR="000C25D2" w:rsidRPr="0002640E" w:rsidRDefault="00CB7887" w:rsidP="00CB7887">
            <w:pPr>
              <w:numPr>
                <w:ilvl w:val="0"/>
                <w:numId w:val="25"/>
              </w:numPr>
              <w:spacing w:line="276" w:lineRule="auto"/>
            </w:pPr>
            <w:r w:rsidRPr="0002640E">
              <w:t>Performed by the EnhancedMemoryInterfaceClient when no response is detected from the Enter Driver Memory Seat Button Association request.</w:t>
            </w:r>
          </w:p>
        </w:tc>
        <w:tc>
          <w:tcPr>
            <w:tcW w:w="684" w:type="dxa"/>
            <w:tcBorders>
              <w:top w:val="single" w:sz="4" w:space="0" w:color="auto"/>
              <w:left w:val="single" w:sz="4" w:space="0" w:color="auto"/>
              <w:bottom w:val="single" w:sz="4" w:space="0" w:color="auto"/>
              <w:right w:val="single" w:sz="4" w:space="0" w:color="auto"/>
            </w:tcBorders>
            <w:hideMark/>
          </w:tcPr>
          <w:p w14:paraId="4EA921BC" w14:textId="77777777" w:rsidR="000C25D2" w:rsidRPr="0002640E" w:rsidRDefault="000C25D2">
            <w:pPr>
              <w:spacing w:line="276" w:lineRule="auto"/>
              <w:rPr>
                <w:rFonts w:asciiTheme="minorHAnsi" w:eastAsiaTheme="minorHAnsi" w:hAnsiTheme="minorHAnsi" w:cstheme="minorBidi"/>
                <w:szCs w:val="22"/>
              </w:rPr>
            </w:pPr>
          </w:p>
        </w:tc>
        <w:tc>
          <w:tcPr>
            <w:tcW w:w="684" w:type="dxa"/>
            <w:tcBorders>
              <w:top w:val="single" w:sz="4" w:space="0" w:color="auto"/>
              <w:left w:val="single" w:sz="4" w:space="0" w:color="auto"/>
              <w:bottom w:val="single" w:sz="4" w:space="0" w:color="auto"/>
              <w:right w:val="single" w:sz="4" w:space="0" w:color="auto"/>
            </w:tcBorders>
            <w:hideMark/>
          </w:tcPr>
          <w:p w14:paraId="498006E2" w14:textId="77777777" w:rsidR="000C25D2" w:rsidRPr="0002640E" w:rsidRDefault="00CB7887">
            <w:pPr>
              <w:spacing w:line="276" w:lineRule="auto"/>
              <w:rPr>
                <w:rFonts w:cs="Arial"/>
                <w:sz w:val="14"/>
                <w:szCs w:val="14"/>
              </w:rPr>
            </w:pPr>
            <w:r w:rsidRPr="0002640E">
              <w:rPr>
                <w:rFonts w:cs="Arial"/>
                <w:sz w:val="14"/>
                <w:szCs w:val="14"/>
              </w:rPr>
              <w:t>2-5</w:t>
            </w:r>
          </w:p>
        </w:tc>
        <w:tc>
          <w:tcPr>
            <w:tcW w:w="1027" w:type="dxa"/>
            <w:tcBorders>
              <w:top w:val="single" w:sz="4" w:space="0" w:color="auto"/>
              <w:left w:val="single" w:sz="4" w:space="0" w:color="auto"/>
              <w:bottom w:val="single" w:sz="4" w:space="0" w:color="auto"/>
              <w:right w:val="single" w:sz="4" w:space="0" w:color="auto"/>
            </w:tcBorders>
            <w:hideMark/>
          </w:tcPr>
          <w:p w14:paraId="4F94E0EB" w14:textId="77777777" w:rsidR="000C25D2" w:rsidRPr="0002640E" w:rsidRDefault="00CB7887">
            <w:pPr>
              <w:spacing w:line="276" w:lineRule="auto"/>
              <w:jc w:val="center"/>
              <w:rPr>
                <w:rFonts w:cs="Arial"/>
                <w:sz w:val="14"/>
                <w:szCs w:val="14"/>
              </w:rPr>
            </w:pPr>
            <w:r w:rsidRPr="0002640E">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14:paraId="1D8588E4" w14:textId="77777777" w:rsidR="000C25D2" w:rsidRPr="0002640E" w:rsidRDefault="00CB7887">
            <w:pPr>
              <w:spacing w:line="276" w:lineRule="auto"/>
              <w:jc w:val="center"/>
              <w:rPr>
                <w:rFonts w:cs="Arial"/>
                <w:sz w:val="14"/>
                <w:szCs w:val="14"/>
              </w:rPr>
            </w:pPr>
            <w:r w:rsidRPr="0002640E">
              <w:rPr>
                <w:rFonts w:cs="Arial"/>
                <w:sz w:val="14"/>
                <w:szCs w:val="14"/>
              </w:rPr>
              <w:t>3</w:t>
            </w:r>
          </w:p>
        </w:tc>
      </w:tr>
    </w:tbl>
    <w:p w14:paraId="2C6403B9" w14:textId="77777777" w:rsidR="000C25D2" w:rsidRPr="0002640E" w:rsidRDefault="000C25D2" w:rsidP="000C25D2"/>
    <w:p w14:paraId="13EFA1BB" w14:textId="77777777" w:rsidR="000C25D2" w:rsidRPr="0002640E" w:rsidRDefault="00CB7887" w:rsidP="008009B1">
      <w:pPr>
        <w:pStyle w:val="Heading3"/>
      </w:pPr>
      <w:bookmarkStart w:id="54" w:name="_Toc33618363"/>
      <w:r w:rsidRPr="0002640E">
        <w:t>ENMEM-TMR-REQ-199783/B-T_FobAssocOneTime</w:t>
      </w:r>
      <w:bookmarkEnd w:id="54"/>
    </w:p>
    <w:p w14:paraId="6B1C4E62" w14:textId="77777777" w:rsidR="000C25D2" w:rsidRPr="0002640E"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DE6926" w:rsidRPr="0002640E" w14:paraId="41EFB83A"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7F8026F"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082277A"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C315447"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B7B0347"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939B2AD"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58888A9" w14:textId="77777777" w:rsidR="000C25D2" w:rsidRPr="0002640E" w:rsidRDefault="00CB7887">
            <w:pPr>
              <w:spacing w:line="276" w:lineRule="auto"/>
              <w:jc w:val="center"/>
              <w:rPr>
                <w:rFonts w:ascii="Univers" w:eastAsia="Times New Roman" w:hAnsi="Univers" w:cs="Arial"/>
                <w:b/>
                <w:sz w:val="14"/>
                <w:szCs w:val="14"/>
              </w:rPr>
            </w:pPr>
            <w:r w:rsidRPr="0002640E">
              <w:rPr>
                <w:rFonts w:cs="Arial"/>
                <w:b/>
                <w:sz w:val="14"/>
                <w:szCs w:val="14"/>
              </w:rPr>
              <w:t>Default</w:t>
            </w:r>
          </w:p>
        </w:tc>
      </w:tr>
      <w:tr w:rsidR="00DE6926" w:rsidRPr="0002640E" w14:paraId="593D626A"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47B5413" w14:textId="77777777" w:rsidR="000C25D2" w:rsidRPr="0002640E" w:rsidRDefault="00CB7887">
            <w:pPr>
              <w:spacing w:line="276" w:lineRule="auto"/>
              <w:rPr>
                <w:rFonts w:ascii="Univers" w:eastAsia="Times New Roman" w:hAnsi="Univers" w:cs="Arial"/>
                <w:sz w:val="14"/>
                <w:szCs w:val="14"/>
              </w:rPr>
            </w:pPr>
            <w:r w:rsidRPr="0002640E">
              <w:rPr>
                <w:rFonts w:cs="Arial"/>
                <w:sz w:val="14"/>
                <w:szCs w:val="14"/>
              </w:rPr>
              <w:t>T_FobAssocOneTime</w:t>
            </w:r>
          </w:p>
        </w:tc>
        <w:tc>
          <w:tcPr>
            <w:tcW w:w="5442" w:type="dxa"/>
            <w:tcBorders>
              <w:top w:val="single" w:sz="4" w:space="0" w:color="auto"/>
              <w:left w:val="single" w:sz="4" w:space="0" w:color="auto"/>
              <w:bottom w:val="single" w:sz="4" w:space="0" w:color="auto"/>
              <w:right w:val="single" w:sz="4" w:space="0" w:color="auto"/>
            </w:tcBorders>
            <w:hideMark/>
          </w:tcPr>
          <w:p w14:paraId="2A552FED" w14:textId="77777777" w:rsidR="000C25D2" w:rsidRPr="0002640E" w:rsidRDefault="00CB7887" w:rsidP="000C25D2">
            <w:r w:rsidRPr="0002640E">
              <w:rPr>
                <w:rFonts w:eastAsiaTheme="minorHAnsi" w:cs="Arial"/>
              </w:rPr>
              <w:t>Maximum time the EnhancedMemoryInterfaceClient shall allow user to assign a keyfob/phone to a Driver Profile within one attempt.</w:t>
            </w:r>
          </w:p>
        </w:tc>
        <w:tc>
          <w:tcPr>
            <w:tcW w:w="720" w:type="dxa"/>
            <w:tcBorders>
              <w:top w:val="single" w:sz="4" w:space="0" w:color="auto"/>
              <w:left w:val="single" w:sz="4" w:space="0" w:color="auto"/>
              <w:bottom w:val="single" w:sz="4" w:space="0" w:color="auto"/>
              <w:right w:val="single" w:sz="4" w:space="0" w:color="auto"/>
            </w:tcBorders>
            <w:hideMark/>
          </w:tcPr>
          <w:p w14:paraId="211C5477" w14:textId="77777777"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6E12A01" w14:textId="77777777" w:rsidR="000C25D2" w:rsidRPr="0002640E" w:rsidRDefault="00CB7887">
            <w:pPr>
              <w:spacing w:line="276" w:lineRule="auto"/>
              <w:rPr>
                <w:rFonts w:ascii="Univers" w:eastAsia="Times New Roman" w:hAnsi="Univers" w:cs="Arial"/>
                <w:sz w:val="14"/>
                <w:szCs w:val="14"/>
              </w:rPr>
            </w:pPr>
            <w:r w:rsidRPr="0002640E">
              <w:rPr>
                <w:rFonts w:cs="Arial"/>
                <w:sz w:val="14"/>
                <w:szCs w:val="14"/>
              </w:rPr>
              <w:t>10-60</w:t>
            </w:r>
          </w:p>
        </w:tc>
        <w:tc>
          <w:tcPr>
            <w:tcW w:w="1080" w:type="dxa"/>
            <w:tcBorders>
              <w:top w:val="single" w:sz="4" w:space="0" w:color="auto"/>
              <w:left w:val="single" w:sz="4" w:space="0" w:color="auto"/>
              <w:bottom w:val="single" w:sz="4" w:space="0" w:color="auto"/>
              <w:right w:val="single" w:sz="4" w:space="0" w:color="auto"/>
            </w:tcBorders>
            <w:hideMark/>
          </w:tcPr>
          <w:p w14:paraId="17153ADD" w14:textId="77777777"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47FE33D" w14:textId="77777777" w:rsidR="000C25D2" w:rsidRPr="0002640E" w:rsidRDefault="00CB7887">
            <w:pPr>
              <w:spacing w:line="276" w:lineRule="auto"/>
              <w:jc w:val="center"/>
              <w:rPr>
                <w:rFonts w:ascii="Univers" w:eastAsia="Times New Roman" w:hAnsi="Univers" w:cs="Arial"/>
                <w:sz w:val="14"/>
                <w:szCs w:val="14"/>
              </w:rPr>
            </w:pPr>
            <w:r w:rsidRPr="0002640E">
              <w:rPr>
                <w:rFonts w:cs="Arial"/>
                <w:sz w:val="14"/>
                <w:szCs w:val="14"/>
              </w:rPr>
              <w:t>15</w:t>
            </w:r>
          </w:p>
        </w:tc>
      </w:tr>
    </w:tbl>
    <w:p w14:paraId="22F572BF" w14:textId="77777777" w:rsidR="000C25D2" w:rsidRPr="00B01CDD" w:rsidRDefault="000C25D2" w:rsidP="000C25D2">
      <w:pPr>
        <w:rPr>
          <w:sz w:val="14"/>
          <w:szCs w:val="14"/>
        </w:rPr>
      </w:pPr>
    </w:p>
    <w:p w14:paraId="3D3FD4FD" w14:textId="77777777" w:rsidR="000C25D2" w:rsidRDefault="00CB7887" w:rsidP="008009B1">
      <w:pPr>
        <w:pStyle w:val="Heading3"/>
      </w:pPr>
      <w:bookmarkStart w:id="55" w:name="_Toc33618364"/>
      <w:r w:rsidRPr="00B9479B">
        <w:t>ENMEM-TMR-REQ-199784/B-T_FobAssocTotal</w:t>
      </w:r>
      <w:bookmarkEnd w:id="55"/>
    </w:p>
    <w:p w14:paraId="54DAD250"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7FFB5943"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69C3302F"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01C7536"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EC94EF0"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BE6417A"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B6AC9F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4AD24705"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291D20B1"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89C665C"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FobAssocTotal</w:t>
            </w:r>
          </w:p>
        </w:tc>
        <w:tc>
          <w:tcPr>
            <w:tcW w:w="5442" w:type="dxa"/>
            <w:tcBorders>
              <w:top w:val="single" w:sz="4" w:space="0" w:color="auto"/>
              <w:left w:val="single" w:sz="4" w:space="0" w:color="auto"/>
              <w:bottom w:val="single" w:sz="4" w:space="0" w:color="auto"/>
              <w:right w:val="single" w:sz="4" w:space="0" w:color="auto"/>
            </w:tcBorders>
            <w:hideMark/>
          </w:tcPr>
          <w:p w14:paraId="530FBD8C" w14:textId="77777777" w:rsidR="000C25D2" w:rsidRPr="00B108D0" w:rsidRDefault="00CB7887" w:rsidP="000C25D2">
            <w:r w:rsidRPr="004D1C74">
              <w:rPr>
                <w:rFonts w:eastAsiaTheme="minorHAnsi" w:cs="Arial"/>
                <w:color w:val="000000"/>
              </w:rPr>
              <w:t>Maximum time the EnhancedMemory</w:t>
            </w:r>
            <w:r>
              <w:rPr>
                <w:rFonts w:eastAsiaTheme="minorHAnsi" w:cs="Arial"/>
                <w:color w:val="000000"/>
              </w:rPr>
              <w:t>InterfaceClient</w:t>
            </w:r>
            <w:r w:rsidRPr="004D1C74">
              <w:rPr>
                <w:rFonts w:eastAsiaTheme="minorHAnsi" w:cs="Arial"/>
                <w:color w:val="000000"/>
              </w:rPr>
              <w:t xml:space="preserve"> </w:t>
            </w:r>
            <w:r>
              <w:rPr>
                <w:rFonts w:eastAsiaTheme="minorHAnsi" w:cs="Arial"/>
                <w:color w:val="000000"/>
              </w:rPr>
              <w:t>shall allow user to assign a keyfob/phone to a Driver Profile for all attempts.</w:t>
            </w:r>
          </w:p>
        </w:tc>
        <w:tc>
          <w:tcPr>
            <w:tcW w:w="720" w:type="dxa"/>
            <w:tcBorders>
              <w:top w:val="single" w:sz="4" w:space="0" w:color="auto"/>
              <w:left w:val="single" w:sz="4" w:space="0" w:color="auto"/>
              <w:bottom w:val="single" w:sz="4" w:space="0" w:color="auto"/>
              <w:right w:val="single" w:sz="4" w:space="0" w:color="auto"/>
            </w:tcBorders>
            <w:hideMark/>
          </w:tcPr>
          <w:p w14:paraId="1DE793CE" w14:textId="77777777" w:rsidR="000C25D2" w:rsidRDefault="00CB7887">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81E078C" w14:textId="77777777" w:rsidR="000C25D2" w:rsidRDefault="00CB7887">
            <w:pPr>
              <w:spacing w:line="276" w:lineRule="auto"/>
              <w:rPr>
                <w:rFonts w:ascii="Univers" w:eastAsia="Times New Roman" w:hAnsi="Univers" w:cs="Arial"/>
                <w:sz w:val="14"/>
                <w:szCs w:val="14"/>
              </w:rPr>
            </w:pPr>
            <w:r>
              <w:rPr>
                <w:rFonts w:cs="Arial"/>
                <w:sz w:val="14"/>
                <w:szCs w:val="14"/>
              </w:rPr>
              <w:t>180-600</w:t>
            </w:r>
          </w:p>
        </w:tc>
        <w:tc>
          <w:tcPr>
            <w:tcW w:w="1080" w:type="dxa"/>
            <w:tcBorders>
              <w:top w:val="single" w:sz="4" w:space="0" w:color="auto"/>
              <w:left w:val="single" w:sz="4" w:space="0" w:color="auto"/>
              <w:bottom w:val="single" w:sz="4" w:space="0" w:color="auto"/>
              <w:right w:val="single" w:sz="4" w:space="0" w:color="auto"/>
            </w:tcBorders>
            <w:hideMark/>
          </w:tcPr>
          <w:p w14:paraId="13146B2A" w14:textId="77777777" w:rsidR="000C25D2" w:rsidRDefault="00CB7887">
            <w:pPr>
              <w:spacing w:line="276" w:lineRule="auto"/>
              <w:jc w:val="center"/>
              <w:rPr>
                <w:rFonts w:ascii="Univers" w:eastAsia="Times New Roman" w:hAnsi="Univers" w:cs="Arial"/>
                <w:sz w:val="14"/>
                <w:szCs w:val="14"/>
              </w:rPr>
            </w:pPr>
            <w:r>
              <w:rPr>
                <w:rFonts w:cs="Arial"/>
                <w:sz w:val="14"/>
                <w:szCs w:val="14"/>
              </w:rPr>
              <w:t>60</w:t>
            </w:r>
          </w:p>
        </w:tc>
        <w:tc>
          <w:tcPr>
            <w:tcW w:w="900" w:type="dxa"/>
            <w:tcBorders>
              <w:top w:val="single" w:sz="4" w:space="0" w:color="auto"/>
              <w:left w:val="single" w:sz="4" w:space="0" w:color="auto"/>
              <w:bottom w:val="single" w:sz="4" w:space="0" w:color="auto"/>
              <w:right w:val="single" w:sz="4" w:space="0" w:color="auto"/>
            </w:tcBorders>
            <w:hideMark/>
          </w:tcPr>
          <w:p w14:paraId="115FF3EA" w14:textId="77777777" w:rsidR="000C25D2" w:rsidRDefault="00CB7887">
            <w:pPr>
              <w:spacing w:line="276" w:lineRule="auto"/>
              <w:jc w:val="center"/>
              <w:rPr>
                <w:rFonts w:ascii="Univers" w:eastAsia="Times New Roman" w:hAnsi="Univers" w:cs="Arial"/>
                <w:sz w:val="14"/>
                <w:szCs w:val="14"/>
              </w:rPr>
            </w:pPr>
            <w:r w:rsidRPr="00DE6926">
              <w:rPr>
                <w:rFonts w:cs="Arial"/>
                <w:sz w:val="14"/>
                <w:szCs w:val="14"/>
              </w:rPr>
              <w:t>300</w:t>
            </w:r>
          </w:p>
        </w:tc>
      </w:tr>
    </w:tbl>
    <w:p w14:paraId="5D7BE11E" w14:textId="77777777" w:rsidR="000C25D2" w:rsidRPr="00B01CDD" w:rsidRDefault="000C25D2" w:rsidP="000C25D2">
      <w:pPr>
        <w:rPr>
          <w:sz w:val="14"/>
          <w:szCs w:val="14"/>
        </w:rPr>
      </w:pPr>
    </w:p>
    <w:p w14:paraId="74782C4A" w14:textId="77777777" w:rsidR="000C25D2" w:rsidRPr="004B4467" w:rsidRDefault="00CB7887" w:rsidP="008009B1">
      <w:pPr>
        <w:pStyle w:val="Heading3"/>
        <w:rPr>
          <w:strike/>
        </w:rPr>
      </w:pPr>
      <w:bookmarkStart w:id="56" w:name="_Toc33618365"/>
      <w:r w:rsidRPr="004B4467">
        <w:rPr>
          <w:strike/>
        </w:rPr>
        <w:t>ENMEM-TMR-REQ-199759/A-T_SeatAssocOneTime</w:t>
      </w:r>
      <w:bookmarkEnd w:id="56"/>
    </w:p>
    <w:p w14:paraId="4147FE68" w14:textId="77777777" w:rsidR="000C25D2" w:rsidRPr="004B4467"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4B4467" w14:paraId="067007D7"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1F7A870"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5057D33"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EA0BCF6"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77DF306"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5E0F5DC"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244DA1A" w14:textId="77777777" w:rsidR="000C25D2" w:rsidRPr="004B4467" w:rsidRDefault="00CB7887">
            <w:pPr>
              <w:spacing w:line="276" w:lineRule="auto"/>
              <w:jc w:val="center"/>
              <w:rPr>
                <w:rFonts w:ascii="Univers" w:eastAsia="Times New Roman" w:hAnsi="Univers" w:cs="Arial"/>
                <w:b/>
                <w:strike/>
                <w:sz w:val="14"/>
                <w:szCs w:val="14"/>
              </w:rPr>
            </w:pPr>
            <w:r w:rsidRPr="004B4467">
              <w:rPr>
                <w:rFonts w:cs="Arial"/>
                <w:b/>
                <w:strike/>
                <w:sz w:val="14"/>
                <w:szCs w:val="14"/>
              </w:rPr>
              <w:t>Default</w:t>
            </w:r>
          </w:p>
        </w:tc>
      </w:tr>
      <w:tr w:rsidR="000C25D2" w:rsidRPr="004B4467" w14:paraId="0382D141"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2E98844" w14:textId="77777777" w:rsidR="000C25D2" w:rsidRPr="004B4467" w:rsidRDefault="00CB7887">
            <w:pPr>
              <w:spacing w:line="276" w:lineRule="auto"/>
              <w:rPr>
                <w:rFonts w:ascii="Univers" w:eastAsia="Times New Roman" w:hAnsi="Univers" w:cs="Arial"/>
                <w:strike/>
                <w:sz w:val="14"/>
                <w:szCs w:val="14"/>
              </w:rPr>
            </w:pPr>
            <w:r w:rsidRPr="004B4467">
              <w:rPr>
                <w:rFonts w:cs="Arial"/>
                <w:strike/>
                <w:sz w:val="14"/>
                <w:szCs w:val="14"/>
              </w:rPr>
              <w:t>T_SeatAssocOneTime</w:t>
            </w:r>
          </w:p>
        </w:tc>
        <w:tc>
          <w:tcPr>
            <w:tcW w:w="5442" w:type="dxa"/>
            <w:tcBorders>
              <w:top w:val="single" w:sz="4" w:space="0" w:color="auto"/>
              <w:left w:val="single" w:sz="4" w:space="0" w:color="auto"/>
              <w:bottom w:val="single" w:sz="4" w:space="0" w:color="auto"/>
              <w:right w:val="single" w:sz="4" w:space="0" w:color="auto"/>
            </w:tcBorders>
            <w:hideMark/>
          </w:tcPr>
          <w:p w14:paraId="241D6548" w14:textId="77777777" w:rsidR="000C25D2" w:rsidRPr="004B4467" w:rsidRDefault="00CB7887" w:rsidP="000C25D2">
            <w:pPr>
              <w:rPr>
                <w:strike/>
              </w:rPr>
            </w:pPr>
            <w:r w:rsidRPr="004B4467">
              <w:rPr>
                <w:rFonts w:eastAsiaTheme="minorHAnsi" w:cs="Arial"/>
                <w:strike/>
                <w:color w:val="000000"/>
              </w:rPr>
              <w:t>Maximum time the EnhancedMemoryInterfaceClient shall allow for the button pairing process.</w:t>
            </w:r>
          </w:p>
        </w:tc>
        <w:tc>
          <w:tcPr>
            <w:tcW w:w="720" w:type="dxa"/>
            <w:tcBorders>
              <w:top w:val="single" w:sz="4" w:space="0" w:color="auto"/>
              <w:left w:val="single" w:sz="4" w:space="0" w:color="auto"/>
              <w:bottom w:val="single" w:sz="4" w:space="0" w:color="auto"/>
              <w:right w:val="single" w:sz="4" w:space="0" w:color="auto"/>
            </w:tcBorders>
            <w:hideMark/>
          </w:tcPr>
          <w:p w14:paraId="16C34710" w14:textId="77777777"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C89E45D" w14:textId="77777777" w:rsidR="000C25D2" w:rsidRPr="004B4467" w:rsidRDefault="00CB7887">
            <w:pPr>
              <w:spacing w:line="276" w:lineRule="auto"/>
              <w:rPr>
                <w:rFonts w:ascii="Univers" w:eastAsia="Times New Roman" w:hAnsi="Univers" w:cs="Arial"/>
                <w:strike/>
                <w:sz w:val="14"/>
                <w:szCs w:val="14"/>
              </w:rPr>
            </w:pPr>
            <w:r w:rsidRPr="004B4467">
              <w:rPr>
                <w:rFonts w:cs="Arial"/>
                <w:strike/>
                <w:sz w:val="14"/>
                <w:szCs w:val="14"/>
              </w:rPr>
              <w:t>30-120</w:t>
            </w:r>
          </w:p>
        </w:tc>
        <w:tc>
          <w:tcPr>
            <w:tcW w:w="1080" w:type="dxa"/>
            <w:tcBorders>
              <w:top w:val="single" w:sz="4" w:space="0" w:color="auto"/>
              <w:left w:val="single" w:sz="4" w:space="0" w:color="auto"/>
              <w:bottom w:val="single" w:sz="4" w:space="0" w:color="auto"/>
              <w:right w:val="single" w:sz="4" w:space="0" w:color="auto"/>
            </w:tcBorders>
            <w:hideMark/>
          </w:tcPr>
          <w:p w14:paraId="310A9C6D" w14:textId="77777777"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7F1FD6DD" w14:textId="77777777" w:rsidR="000C25D2" w:rsidRPr="004B4467" w:rsidRDefault="00CB7887">
            <w:pPr>
              <w:spacing w:line="276" w:lineRule="auto"/>
              <w:jc w:val="center"/>
              <w:rPr>
                <w:rFonts w:ascii="Univers" w:eastAsia="Times New Roman" w:hAnsi="Univers" w:cs="Arial"/>
                <w:strike/>
                <w:sz w:val="14"/>
                <w:szCs w:val="14"/>
              </w:rPr>
            </w:pPr>
            <w:r w:rsidRPr="004B4467">
              <w:rPr>
                <w:rFonts w:cs="Arial"/>
                <w:strike/>
                <w:sz w:val="14"/>
                <w:szCs w:val="14"/>
              </w:rPr>
              <w:t>60</w:t>
            </w:r>
          </w:p>
        </w:tc>
      </w:tr>
    </w:tbl>
    <w:p w14:paraId="4CA24C8E" w14:textId="77777777" w:rsidR="000C25D2" w:rsidRPr="00B01CDD" w:rsidRDefault="000C25D2" w:rsidP="000C25D2">
      <w:pPr>
        <w:rPr>
          <w:sz w:val="14"/>
          <w:szCs w:val="14"/>
        </w:rPr>
      </w:pPr>
    </w:p>
    <w:p w14:paraId="095FC84B" w14:textId="77777777" w:rsidR="000C25D2" w:rsidRPr="002E4388" w:rsidRDefault="00CB7887" w:rsidP="008009B1">
      <w:pPr>
        <w:pStyle w:val="Heading3"/>
        <w:rPr>
          <w:strike/>
        </w:rPr>
      </w:pPr>
      <w:bookmarkStart w:id="57" w:name="_Toc33618366"/>
      <w:r w:rsidRPr="002E4388">
        <w:rPr>
          <w:strike/>
        </w:rPr>
        <w:t>ENMEM-TMR-REQ-199881/A-T_SeatAssocOneTime2</w:t>
      </w:r>
      <w:bookmarkEnd w:id="57"/>
    </w:p>
    <w:p w14:paraId="3A939D85" w14:textId="77777777" w:rsidR="000C25D2" w:rsidRPr="002E4388"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2E4388" w14:paraId="759806A8"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4C0EBA9A"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C198421"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9EECC31"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91C4459"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C76EE49"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9A04C32" w14:textId="77777777" w:rsidR="000C25D2" w:rsidRPr="002E4388" w:rsidRDefault="00CB7887">
            <w:pPr>
              <w:spacing w:line="276" w:lineRule="auto"/>
              <w:jc w:val="center"/>
              <w:rPr>
                <w:rFonts w:ascii="Univers" w:eastAsia="Times New Roman" w:hAnsi="Univers" w:cs="Arial"/>
                <w:b/>
                <w:strike/>
                <w:sz w:val="14"/>
                <w:szCs w:val="14"/>
              </w:rPr>
            </w:pPr>
            <w:r w:rsidRPr="002E4388">
              <w:rPr>
                <w:rFonts w:cs="Arial"/>
                <w:b/>
                <w:strike/>
                <w:sz w:val="14"/>
                <w:szCs w:val="14"/>
              </w:rPr>
              <w:t>Default</w:t>
            </w:r>
          </w:p>
        </w:tc>
      </w:tr>
      <w:tr w:rsidR="000C25D2" w:rsidRPr="002E4388" w14:paraId="57D8F53F"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4445BD5" w14:textId="77777777" w:rsidR="000C25D2" w:rsidRPr="002E4388" w:rsidRDefault="00CB7887">
            <w:pPr>
              <w:spacing w:line="276" w:lineRule="auto"/>
              <w:rPr>
                <w:rFonts w:ascii="Univers" w:eastAsia="Times New Roman" w:hAnsi="Univers" w:cs="Arial"/>
                <w:strike/>
                <w:sz w:val="14"/>
                <w:szCs w:val="14"/>
              </w:rPr>
            </w:pPr>
            <w:r w:rsidRPr="002E4388">
              <w:rPr>
                <w:rFonts w:cs="Arial"/>
                <w:strike/>
                <w:sz w:val="14"/>
                <w:szCs w:val="14"/>
              </w:rPr>
              <w:t>T_SeatAssocOneTime2</w:t>
            </w:r>
          </w:p>
        </w:tc>
        <w:tc>
          <w:tcPr>
            <w:tcW w:w="5442" w:type="dxa"/>
            <w:tcBorders>
              <w:top w:val="single" w:sz="4" w:space="0" w:color="auto"/>
              <w:left w:val="single" w:sz="4" w:space="0" w:color="auto"/>
              <w:bottom w:val="single" w:sz="4" w:space="0" w:color="auto"/>
              <w:right w:val="single" w:sz="4" w:space="0" w:color="auto"/>
            </w:tcBorders>
            <w:hideMark/>
          </w:tcPr>
          <w:p w14:paraId="2D83DD83" w14:textId="77777777" w:rsidR="000C25D2" w:rsidRPr="002E4388" w:rsidRDefault="00CB7887" w:rsidP="000C25D2">
            <w:pPr>
              <w:rPr>
                <w:strike/>
              </w:rPr>
            </w:pPr>
            <w:r w:rsidRPr="002E4388">
              <w:rPr>
                <w:rFonts w:eastAsiaTheme="minorHAnsi" w:cs="Arial"/>
                <w:strike/>
                <w:color w:val="000000"/>
              </w:rPr>
              <w:t>Maximum time the EnhancedMemoryPositionClient shall wait before exiting Driver Memory Seat Button Association Mode.</w:t>
            </w:r>
          </w:p>
        </w:tc>
        <w:tc>
          <w:tcPr>
            <w:tcW w:w="720" w:type="dxa"/>
            <w:tcBorders>
              <w:top w:val="single" w:sz="4" w:space="0" w:color="auto"/>
              <w:left w:val="single" w:sz="4" w:space="0" w:color="auto"/>
              <w:bottom w:val="single" w:sz="4" w:space="0" w:color="auto"/>
              <w:right w:val="single" w:sz="4" w:space="0" w:color="auto"/>
            </w:tcBorders>
            <w:hideMark/>
          </w:tcPr>
          <w:p w14:paraId="36D5A9FB" w14:textId="77777777"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3DE6CF49" w14:textId="77777777" w:rsidR="000C25D2" w:rsidRPr="002E4388" w:rsidRDefault="00CB7887">
            <w:pPr>
              <w:spacing w:line="276" w:lineRule="auto"/>
              <w:rPr>
                <w:rFonts w:ascii="Univers" w:eastAsia="Times New Roman" w:hAnsi="Univers" w:cs="Arial"/>
                <w:strike/>
                <w:sz w:val="14"/>
                <w:szCs w:val="14"/>
              </w:rPr>
            </w:pPr>
            <w:r w:rsidRPr="002E4388">
              <w:rPr>
                <w:rFonts w:cs="Arial"/>
                <w:strike/>
                <w:sz w:val="14"/>
                <w:szCs w:val="14"/>
              </w:rPr>
              <w:t>40-130</w:t>
            </w:r>
          </w:p>
        </w:tc>
        <w:tc>
          <w:tcPr>
            <w:tcW w:w="1080" w:type="dxa"/>
            <w:tcBorders>
              <w:top w:val="single" w:sz="4" w:space="0" w:color="auto"/>
              <w:left w:val="single" w:sz="4" w:space="0" w:color="auto"/>
              <w:bottom w:val="single" w:sz="4" w:space="0" w:color="auto"/>
              <w:right w:val="single" w:sz="4" w:space="0" w:color="auto"/>
            </w:tcBorders>
            <w:hideMark/>
          </w:tcPr>
          <w:p w14:paraId="5AAAF9D6" w14:textId="77777777"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C3F6A2B" w14:textId="77777777" w:rsidR="000C25D2" w:rsidRPr="002E4388" w:rsidRDefault="00CB7887">
            <w:pPr>
              <w:spacing w:line="276" w:lineRule="auto"/>
              <w:jc w:val="center"/>
              <w:rPr>
                <w:rFonts w:ascii="Univers" w:eastAsia="Times New Roman" w:hAnsi="Univers" w:cs="Arial"/>
                <w:strike/>
                <w:sz w:val="14"/>
                <w:szCs w:val="14"/>
              </w:rPr>
            </w:pPr>
            <w:r w:rsidRPr="002E4388">
              <w:rPr>
                <w:rFonts w:cs="Arial"/>
                <w:strike/>
                <w:sz w:val="14"/>
                <w:szCs w:val="14"/>
              </w:rPr>
              <w:t>70</w:t>
            </w:r>
          </w:p>
        </w:tc>
      </w:tr>
    </w:tbl>
    <w:p w14:paraId="39455505" w14:textId="77777777" w:rsidR="000C25D2" w:rsidRPr="00B01CDD" w:rsidRDefault="000C25D2" w:rsidP="000C25D2">
      <w:pPr>
        <w:rPr>
          <w:sz w:val="14"/>
          <w:szCs w:val="14"/>
        </w:rPr>
      </w:pPr>
    </w:p>
    <w:p w14:paraId="33DB6035" w14:textId="77777777" w:rsidR="008009B1" w:rsidRPr="008009B1" w:rsidRDefault="008009B1" w:rsidP="008009B1">
      <w:pPr>
        <w:pStyle w:val="Heading3"/>
        <w:rPr>
          <w:b w:val="0"/>
          <w:u w:val="single"/>
        </w:rPr>
      </w:pPr>
      <w:bookmarkStart w:id="58" w:name="_Toc33618367"/>
      <w:r w:rsidRPr="008009B1">
        <w:rPr>
          <w:b w:val="0"/>
          <w:u w:val="single"/>
        </w:rPr>
        <w:t>ENMEM-HMI-REQ-199766/A-Enhanced Memory Specific Driving Restriction</w:t>
      </w:r>
      <w:bookmarkEnd w:id="58"/>
    </w:p>
    <w:p w14:paraId="02069E5C" w14:textId="77777777" w:rsidR="000C25D2" w:rsidRDefault="00CB7887" w:rsidP="000C25D2">
      <w:r w:rsidRPr="00BD36E6">
        <w:t xml:space="preserve">Enhanced Memory shall impose driving restriction, defined by </w:t>
      </w:r>
      <w:r w:rsidRPr="000F3760">
        <w:rPr>
          <w:sz w:val="23"/>
          <w:szCs w:val="23"/>
          <w:u w:val="single"/>
        </w:rPr>
        <w:t>DRIVE-RESv2-FUR-REQ-025157-HMI Driving Restriction – General Applications</w:t>
      </w:r>
      <w:r w:rsidRPr="00BD36E6">
        <w:rPr>
          <w:sz w:val="23"/>
          <w:szCs w:val="23"/>
        </w:rPr>
        <w:t>,</w:t>
      </w:r>
      <w:r>
        <w:t xml:space="preserve"> to the following specific Enhanced Memory operations:</w:t>
      </w:r>
    </w:p>
    <w:p w14:paraId="52F5DF60" w14:textId="77777777" w:rsidR="000C25D2" w:rsidRDefault="00CB7887" w:rsidP="00CB7887">
      <w:pPr>
        <w:numPr>
          <w:ilvl w:val="0"/>
          <w:numId w:val="26"/>
        </w:numPr>
      </w:pPr>
      <w:r>
        <w:t>Create/add Driver Profiles</w:t>
      </w:r>
      <w:r w:rsidR="00A52002">
        <w:t>s</w:t>
      </w:r>
    </w:p>
    <w:p w14:paraId="3D87494F" w14:textId="77777777" w:rsidR="000C25D2" w:rsidRPr="007A59E5" w:rsidRDefault="00CB7887" w:rsidP="00CB7887">
      <w:pPr>
        <w:numPr>
          <w:ilvl w:val="0"/>
          <w:numId w:val="26"/>
        </w:numPr>
      </w:pPr>
      <w:r>
        <w:t>Edit Driver Profiles</w:t>
      </w:r>
    </w:p>
    <w:p w14:paraId="0A14279B" w14:textId="77777777" w:rsidR="008009B1" w:rsidRPr="00A52002" w:rsidRDefault="008009B1" w:rsidP="008009B1">
      <w:pPr>
        <w:pStyle w:val="Heading3"/>
        <w:rPr>
          <w:b w:val="0"/>
          <w:u w:val="single"/>
        </w:rPr>
      </w:pPr>
      <w:bookmarkStart w:id="59" w:name="_Toc33618368"/>
      <w:r w:rsidRPr="00A52002">
        <w:rPr>
          <w:b w:val="0"/>
          <w:u w:val="single"/>
        </w:rPr>
        <w:t>ENMEM-HMI-REQ-199772/A-Driver Distraction</w:t>
      </w:r>
      <w:bookmarkEnd w:id="59"/>
    </w:p>
    <w:p w14:paraId="424018DC" w14:textId="77777777" w:rsidR="000C25D2" w:rsidRPr="00A52002" w:rsidRDefault="00CB7887" w:rsidP="000C25D2">
      <w:pPr>
        <w:rPr>
          <w:rFonts w:cs="Arial"/>
          <w:strike/>
        </w:rPr>
      </w:pPr>
      <w:r w:rsidRPr="00A52002">
        <w:rPr>
          <w:rFonts w:cs="Arial"/>
        </w:rPr>
        <w:t>Any existing driver distraction requirements and/or guidelines shall apply for settings personalized under Enhanced Memory and shall supersede any Enhanced Memory requirements. For example, positional settings shall follow Classic Memory requirements to restrict recalls while a vehicle is in motion (among other conditions).</w:t>
      </w:r>
    </w:p>
    <w:p w14:paraId="30068890" w14:textId="77777777" w:rsidR="008009B1" w:rsidRPr="00A52002" w:rsidRDefault="008009B1" w:rsidP="008009B1">
      <w:pPr>
        <w:pStyle w:val="Heading3"/>
        <w:rPr>
          <w:b w:val="0"/>
          <w:u w:val="single"/>
        </w:rPr>
      </w:pPr>
      <w:bookmarkStart w:id="60" w:name="_Toc33618369"/>
      <w:r w:rsidRPr="00A52002">
        <w:rPr>
          <w:b w:val="0"/>
          <w:u w:val="single"/>
        </w:rPr>
        <w:t>ENMEM-HMI-REQ-199768/A-Availability of Enhanced Memory Menu and Functions</w:t>
      </w:r>
      <w:bookmarkEnd w:id="60"/>
    </w:p>
    <w:p w14:paraId="05B1D196" w14:textId="77777777" w:rsidR="000C25D2" w:rsidRPr="00A52002" w:rsidRDefault="00CB7887" w:rsidP="000C25D2">
      <w:r w:rsidRPr="00A52002">
        <w:t>The Enhanced Memory recall user interface shall be available to the user without the restrictions of vehicle ignition status, transmission status, and driving restriction:</w:t>
      </w:r>
    </w:p>
    <w:p w14:paraId="11C20FBB" w14:textId="77777777" w:rsidR="000C25D2" w:rsidRPr="00A52002" w:rsidRDefault="00CB7887" w:rsidP="00CB7887">
      <w:pPr>
        <w:numPr>
          <w:ilvl w:val="0"/>
          <w:numId w:val="27"/>
        </w:numPr>
      </w:pPr>
      <w:r w:rsidRPr="00A52002">
        <w:t>Opt-Out Enhanced Memory feature</w:t>
      </w:r>
    </w:p>
    <w:p w14:paraId="5CE2412A" w14:textId="77777777" w:rsidR="000C25D2" w:rsidRPr="00A52002" w:rsidRDefault="00CB7887" w:rsidP="00CB7887">
      <w:pPr>
        <w:numPr>
          <w:ilvl w:val="0"/>
          <w:numId w:val="27"/>
        </w:numPr>
      </w:pPr>
      <w:r w:rsidRPr="00A52002">
        <w:t>Enable Enhanced Memory feature</w:t>
      </w:r>
    </w:p>
    <w:p w14:paraId="6EEAC5FE" w14:textId="77777777" w:rsidR="000C25D2" w:rsidRPr="00A52002" w:rsidRDefault="00CB7887" w:rsidP="00CB7887">
      <w:pPr>
        <w:numPr>
          <w:ilvl w:val="0"/>
          <w:numId w:val="27"/>
        </w:numPr>
      </w:pPr>
      <w:r w:rsidRPr="00A52002">
        <w:t>Disable Enhanced Memory feature</w:t>
      </w:r>
    </w:p>
    <w:p w14:paraId="3FBA8407" w14:textId="77777777" w:rsidR="000C25D2" w:rsidRPr="00A52002" w:rsidRDefault="00BA27FB" w:rsidP="000C25D2">
      <w:pPr>
        <w:numPr>
          <w:ilvl w:val="0"/>
          <w:numId w:val="27"/>
        </w:numPr>
      </w:pPr>
      <w:r>
        <w:lastRenderedPageBreak/>
        <w:t>Recall a Driver Profile</w:t>
      </w:r>
      <w:r w:rsidR="00CB7887" w:rsidRPr="00C45B95">
        <w:rPr>
          <w:u w:val="single"/>
        </w:rPr>
        <w:t>.</w:t>
      </w:r>
    </w:p>
    <w:p w14:paraId="7167E9F7" w14:textId="77777777" w:rsidR="008009B1" w:rsidRPr="00A52002" w:rsidRDefault="008009B1" w:rsidP="008009B1">
      <w:pPr>
        <w:pStyle w:val="Heading3"/>
        <w:rPr>
          <w:b w:val="0"/>
          <w:u w:val="single"/>
        </w:rPr>
      </w:pPr>
      <w:bookmarkStart w:id="61" w:name="_Toc33618370"/>
      <w:r w:rsidRPr="00A52002">
        <w:rPr>
          <w:b w:val="0"/>
          <w:u w:val="single"/>
        </w:rPr>
        <w:t>ENMEM-HMI-REQ-199769/A-Enhanced Memory Driving Restriction Feedback</w:t>
      </w:r>
      <w:bookmarkEnd w:id="61"/>
    </w:p>
    <w:p w14:paraId="3A879860" w14:textId="77777777" w:rsidR="000C25D2" w:rsidRPr="00A52002" w:rsidRDefault="00CB7887" w:rsidP="000C25D2">
      <w:r w:rsidRPr="00A52002">
        <w:t>Enhanced Memory shall provide the user feedback in the event where the user attempts to use Enhanced Memory menus and functionalities that are disabled due to a driving restriction.</w:t>
      </w:r>
    </w:p>
    <w:p w14:paraId="7EED6739" w14:textId="77777777" w:rsidR="008009B1" w:rsidRPr="005B23A8" w:rsidRDefault="008009B1" w:rsidP="008009B1">
      <w:pPr>
        <w:pStyle w:val="Heading3"/>
        <w:rPr>
          <w:b w:val="0"/>
          <w:u w:val="single"/>
        </w:rPr>
      </w:pPr>
      <w:bookmarkStart w:id="62" w:name="_Toc33618371"/>
      <w:r w:rsidRPr="008009B1">
        <w:rPr>
          <w:b w:val="0"/>
          <w:u w:val="single"/>
        </w:rPr>
        <w:t>ENMEM-HMI-REQ-199771/</w:t>
      </w:r>
      <w:r w:rsidRPr="005B23A8">
        <w:rPr>
          <w:b w:val="0"/>
          <w:u w:val="single"/>
        </w:rPr>
        <w:t>A-Content of Enhanced Memory Driving Restriction Feedback</w:t>
      </w:r>
      <w:bookmarkEnd w:id="62"/>
    </w:p>
    <w:p w14:paraId="749DF96E" w14:textId="77777777" w:rsidR="000C25D2" w:rsidRPr="005B23A8" w:rsidRDefault="00CB7887" w:rsidP="000C25D2">
      <w:r w:rsidRPr="005B23A8">
        <w:t xml:space="preserve">Enhanced Memory driving restriction feedback shall provide the information listed below: </w:t>
      </w:r>
    </w:p>
    <w:p w14:paraId="6B76D763" w14:textId="77777777" w:rsidR="000C25D2" w:rsidRPr="005B23A8" w:rsidRDefault="00CB7887" w:rsidP="00CB7887">
      <w:pPr>
        <w:numPr>
          <w:ilvl w:val="0"/>
          <w:numId w:val="28"/>
        </w:numPr>
      </w:pPr>
      <w:r w:rsidRPr="005B23A8">
        <w:t>The reason why the menu and functionalities are disabled</w:t>
      </w:r>
    </w:p>
    <w:p w14:paraId="4931D67E" w14:textId="77777777" w:rsidR="000C25D2" w:rsidRPr="005B23A8" w:rsidRDefault="00CB7887" w:rsidP="00CB7887">
      <w:pPr>
        <w:numPr>
          <w:ilvl w:val="0"/>
          <w:numId w:val="28"/>
        </w:numPr>
      </w:pPr>
      <w:r w:rsidRPr="005B23A8">
        <w:t>The instruction to enable the menus and functionalities</w:t>
      </w:r>
    </w:p>
    <w:p w14:paraId="17FE7E69" w14:textId="77777777" w:rsidR="008009B1" w:rsidRPr="00F45492" w:rsidRDefault="008009B1" w:rsidP="008009B1">
      <w:pPr>
        <w:pStyle w:val="Heading3"/>
        <w:rPr>
          <w:b w:val="0"/>
          <w:strike/>
          <w:u w:val="single"/>
        </w:rPr>
      </w:pPr>
      <w:bookmarkStart w:id="63" w:name="_Toc33618372"/>
      <w:r w:rsidRPr="00F45492">
        <w:rPr>
          <w:b w:val="0"/>
          <w:strike/>
          <w:u w:val="single"/>
        </w:rPr>
        <w:t>ENMEM-HMI-REQ-199777/A-Enhanced Memory HMI Driver Profile Identification</w:t>
      </w:r>
      <w:bookmarkEnd w:id="63"/>
    </w:p>
    <w:p w14:paraId="1944456F" w14:textId="77777777" w:rsidR="000C25D2" w:rsidRPr="00F45492" w:rsidRDefault="00CB7887" w:rsidP="000C25D2">
      <w:pPr>
        <w:rPr>
          <w:strike/>
        </w:rPr>
      </w:pPr>
      <w:r w:rsidRPr="00F45492">
        <w:rPr>
          <w:strike/>
        </w:rPr>
        <w:t>The Enhanced Memory HMI shall identify a Driver Profile by a unique Driver Profile Name and a Driver Memory Seat button. Driver Profiles shall not be created without both a unique Driver Profile Name and the association to a Driver Memory Seat button.</w:t>
      </w:r>
    </w:p>
    <w:p w14:paraId="6B286B25" w14:textId="77777777" w:rsidR="000C25D2" w:rsidRPr="00F45492" w:rsidRDefault="000C25D2" w:rsidP="000C25D2">
      <w:pPr>
        <w:rPr>
          <w:strike/>
        </w:rPr>
      </w:pPr>
    </w:p>
    <w:p w14:paraId="08A350A6" w14:textId="77777777" w:rsidR="000C25D2" w:rsidRPr="00F45492" w:rsidRDefault="00CB7887" w:rsidP="000C25D2">
      <w:pPr>
        <w:rPr>
          <w:strike/>
          <w:szCs w:val="22"/>
          <w:lang w:eastAsia="zh-CN"/>
        </w:rPr>
      </w:pPr>
      <w:r w:rsidRPr="00F45492">
        <w:rPr>
          <w:strike/>
        </w:rPr>
        <w:t>The need of the association between a Driver Profile and a Driver Memory Seat button is to include positional settings in the Enhanced Memory Driver Profile and also to allow the user to use the Driver Memory Seat button as a recall interface to recall Enhanced Memory Driver Profiles.</w:t>
      </w:r>
    </w:p>
    <w:p w14:paraId="7C599A7C" w14:textId="77777777" w:rsidR="008009B1" w:rsidRPr="008009B1" w:rsidRDefault="008009B1" w:rsidP="008009B1">
      <w:pPr>
        <w:pStyle w:val="Heading3"/>
        <w:rPr>
          <w:b w:val="0"/>
          <w:u w:val="single"/>
        </w:rPr>
      </w:pPr>
      <w:bookmarkStart w:id="64" w:name="_Toc33618373"/>
      <w:r w:rsidRPr="008009B1">
        <w:rPr>
          <w:b w:val="0"/>
          <w:u w:val="single"/>
        </w:rPr>
        <w:t>ENMEM-HMI-REQ-199751/A-HMI Performance Requirement</w:t>
      </w:r>
      <w:bookmarkEnd w:id="64"/>
    </w:p>
    <w:p w14:paraId="1488915E" w14:textId="77777777" w:rsidR="000C25D2" w:rsidRDefault="00CB7887" w:rsidP="000C25D2">
      <w:r>
        <w:t>Enhanced Memory shall comply with Ford Trustmark RQT-001301-003538-12 LOGIC OF OPERATION: FEEDBACK.</w:t>
      </w:r>
    </w:p>
    <w:p w14:paraId="563D829D" w14:textId="77777777" w:rsidR="008009B1" w:rsidRPr="008009B1" w:rsidRDefault="008009B1" w:rsidP="008009B1">
      <w:pPr>
        <w:pStyle w:val="Heading3"/>
        <w:rPr>
          <w:b w:val="0"/>
          <w:u w:val="single"/>
        </w:rPr>
      </w:pPr>
      <w:bookmarkStart w:id="65" w:name="_Toc33618374"/>
      <w:r w:rsidRPr="008009B1">
        <w:rPr>
          <w:b w:val="0"/>
          <w:u w:val="single"/>
        </w:rPr>
        <w:t>ENMEM-HMI-REQ-233264/B-Phone Association HMI Option</w:t>
      </w:r>
      <w:bookmarkEnd w:id="65"/>
    </w:p>
    <w:p w14:paraId="10C8951C" w14:textId="77777777" w:rsidR="000C25D2" w:rsidRPr="007918D4" w:rsidRDefault="00CB7887" w:rsidP="000C25D2">
      <w:r w:rsidRPr="007918D4">
        <w:t xml:space="preserve">The EnhancedMemoryInterfaceClient shall monitor </w:t>
      </w:r>
      <w:r>
        <w:t>P</w:t>
      </w:r>
      <w:r w:rsidRPr="004A4F8D">
        <w:t>aakConnection_St</w:t>
      </w:r>
      <w:r w:rsidRPr="007918D4">
        <w:t xml:space="preserve"> and make active/inactive the offered “phone” and “both” pairing selections (see </w:t>
      </w:r>
      <w:r w:rsidRPr="007918D4">
        <w:rPr>
          <w:u w:val="single"/>
        </w:rPr>
        <w:t>REQ-233260</w:t>
      </w:r>
      <w:r w:rsidRPr="007918D4">
        <w:t xml:space="preserve">) </w:t>
      </w:r>
      <w:r>
        <w:t xml:space="preserve">and the ability to pair a phone via an edit menu </w:t>
      </w:r>
      <w:r w:rsidRPr="007918D4">
        <w:t>as such:</w:t>
      </w:r>
    </w:p>
    <w:p w14:paraId="7A0CFF00" w14:textId="77777777" w:rsidR="000C25D2" w:rsidRPr="007918D4" w:rsidRDefault="00CB7887" w:rsidP="00CB7887">
      <w:pPr>
        <w:numPr>
          <w:ilvl w:val="0"/>
          <w:numId w:val="29"/>
        </w:numPr>
      </w:pPr>
      <w:r w:rsidRPr="007918D4">
        <w:t xml:space="preserve">When </w:t>
      </w:r>
      <w:r w:rsidRPr="004A4F8D">
        <w:t>PaakConnection_St</w:t>
      </w:r>
      <w:r w:rsidRPr="007918D4">
        <w:t xml:space="preserve"> </w:t>
      </w:r>
      <w:r>
        <w:t>= C</w:t>
      </w:r>
      <w:r w:rsidRPr="007918D4">
        <w:t>onnected, the above shall be made active</w:t>
      </w:r>
    </w:p>
    <w:p w14:paraId="5F9FAD2B" w14:textId="77777777" w:rsidR="000C25D2" w:rsidRPr="004A4F8D" w:rsidRDefault="00CB7887" w:rsidP="00CB7887">
      <w:pPr>
        <w:numPr>
          <w:ilvl w:val="0"/>
          <w:numId w:val="29"/>
        </w:numPr>
        <w:rPr>
          <w:b/>
        </w:rPr>
      </w:pPr>
      <w:r w:rsidRPr="007918D4">
        <w:t xml:space="preserve">When </w:t>
      </w:r>
      <w:r>
        <w:t>P</w:t>
      </w:r>
      <w:r w:rsidRPr="004A4F8D">
        <w:t xml:space="preserve">aakConnection_St </w:t>
      </w:r>
      <w:r>
        <w:t>= NoneC</w:t>
      </w:r>
      <w:r w:rsidRPr="007918D4">
        <w:t>onnected, the above shall be made inactive (greyed-out</w:t>
      </w:r>
      <w:r>
        <w:t>, hidden, etc.</w:t>
      </w:r>
      <w:r w:rsidRPr="007918D4">
        <w:t>)</w:t>
      </w:r>
    </w:p>
    <w:p w14:paraId="0BC3225E" w14:textId="77777777" w:rsidR="000C25D2" w:rsidRPr="005E2807" w:rsidRDefault="00CB7887" w:rsidP="008009B1">
      <w:pPr>
        <w:pStyle w:val="Heading2"/>
      </w:pPr>
      <w:bookmarkStart w:id="66" w:name="_Toc33618375"/>
      <w:r w:rsidRPr="005E2807">
        <w:t>Non-Functional Requirements</w:t>
      </w:r>
      <w:bookmarkEnd w:id="66"/>
    </w:p>
    <w:p w14:paraId="580A1829" w14:textId="77777777" w:rsidR="008009B1" w:rsidRPr="005E2807" w:rsidRDefault="008009B1" w:rsidP="008009B1">
      <w:pPr>
        <w:pStyle w:val="Heading3"/>
        <w:rPr>
          <w:b w:val="0"/>
          <w:u w:val="single"/>
        </w:rPr>
      </w:pPr>
      <w:bookmarkStart w:id="67" w:name="_Toc33618376"/>
      <w:r w:rsidRPr="005E2807">
        <w:rPr>
          <w:b w:val="0"/>
          <w:u w:val="single"/>
        </w:rPr>
        <w:t>ENMEM-REQ-199750/A-Enhanced Memory Feature Classification</w:t>
      </w:r>
      <w:bookmarkEnd w:id="67"/>
    </w:p>
    <w:p w14:paraId="164DB696" w14:textId="77777777" w:rsidR="000C25D2" w:rsidRPr="005E2807" w:rsidRDefault="00CB7887" w:rsidP="000C25D2">
      <w:pPr>
        <w:rPr>
          <w:rFonts w:cs="Arial"/>
        </w:rPr>
      </w:pPr>
      <w:r w:rsidRPr="005E2807">
        <w:rPr>
          <w:rFonts w:cs="Arial"/>
        </w:rPr>
        <w:t>The feature classification of Enhanced Memory is B per ES1W7T-F407K00-AA. This means that Enhanced Memory is not a safety feature.</w:t>
      </w:r>
    </w:p>
    <w:p w14:paraId="3E625C3A" w14:textId="77777777" w:rsidR="008009B1" w:rsidRPr="005E2807" w:rsidRDefault="008009B1" w:rsidP="008009B1">
      <w:pPr>
        <w:pStyle w:val="Heading3"/>
        <w:rPr>
          <w:b w:val="0"/>
          <w:u w:val="single"/>
        </w:rPr>
      </w:pPr>
      <w:bookmarkStart w:id="68" w:name="_Toc33618377"/>
      <w:r w:rsidRPr="005E2807">
        <w:rPr>
          <w:b w:val="0"/>
          <w:u w:val="single"/>
        </w:rPr>
        <w:t>ENMEM-REQ-199752/A-Enhanced Memory Interaction via Feature Based Message Protocol</w:t>
      </w:r>
      <w:bookmarkEnd w:id="68"/>
    </w:p>
    <w:p w14:paraId="5E78FEB3" w14:textId="77777777" w:rsidR="000C25D2" w:rsidRPr="005E2807" w:rsidRDefault="00CB7887" w:rsidP="000C25D2">
      <w:pPr>
        <w:rPr>
          <w:rFonts w:cs="Arial"/>
        </w:rPr>
      </w:pPr>
      <w:r w:rsidRPr="005E2807">
        <w:rPr>
          <w:rFonts w:cs="Arial"/>
        </w:rPr>
        <w:t xml:space="preserve">Feature Based Message Protocol shall be used to implement Enhanced </w:t>
      </w:r>
      <w:bookmarkStart w:id="69" w:name="_Toc418500579"/>
      <w:r w:rsidRPr="005E2807">
        <w:t>Memory</w:t>
      </w:r>
      <w:bookmarkEnd w:id="69"/>
      <w:r w:rsidRPr="005E2807">
        <w:t xml:space="preserve"> </w:t>
      </w:r>
      <w:r w:rsidRPr="005E2807">
        <w:rPr>
          <w:rFonts w:cs="Arial"/>
        </w:rPr>
        <w:t xml:space="preserve">personalized features whenever CAN signal structure permits. Please see reference for Feature Based Message Protocol specifications for different menu displays devices.  </w:t>
      </w:r>
    </w:p>
    <w:p w14:paraId="62D00CDD" w14:textId="77777777" w:rsidR="008009B1" w:rsidRPr="005E2807" w:rsidRDefault="008009B1" w:rsidP="008009B1">
      <w:pPr>
        <w:pStyle w:val="Heading3"/>
        <w:rPr>
          <w:b w:val="0"/>
          <w:u w:val="single"/>
        </w:rPr>
      </w:pPr>
      <w:bookmarkStart w:id="70" w:name="_Toc33618378"/>
      <w:r w:rsidRPr="005E2807">
        <w:rPr>
          <w:b w:val="0"/>
          <w:u w:val="single"/>
        </w:rPr>
        <w:t>ENMEM-SR-REQ-199753/B-Enhanced Memory Feature Inclusion Guidelines</w:t>
      </w:r>
      <w:bookmarkEnd w:id="70"/>
    </w:p>
    <w:p w14:paraId="628A7371" w14:textId="77777777" w:rsidR="000C25D2" w:rsidRPr="00597FB3" w:rsidRDefault="00CB7887" w:rsidP="000C25D2">
      <w:pPr>
        <w:rPr>
          <w:rFonts w:cs="Arial"/>
        </w:rPr>
      </w:pPr>
      <w:r w:rsidRPr="00597FB3">
        <w:rPr>
          <w:rFonts w:cs="Arial"/>
        </w:rPr>
        <w:t xml:space="preserve">As a general guideline, the following conditions were considered </w:t>
      </w:r>
      <w:r>
        <w:rPr>
          <w:rFonts w:cs="Arial"/>
        </w:rPr>
        <w:t xml:space="preserve">to determine if a feature </w:t>
      </w:r>
      <w:r w:rsidRPr="00F22FA9">
        <w:rPr>
          <w:rFonts w:cs="Arial"/>
        </w:rPr>
        <w:t>shall</w:t>
      </w:r>
      <w:r w:rsidRPr="00597FB3">
        <w:rPr>
          <w:rFonts w:cs="Arial"/>
        </w:rPr>
        <w:t xml:space="preserve"> be included as part of Enhanced Memory: </w:t>
      </w:r>
    </w:p>
    <w:p w14:paraId="747BAB3C" w14:textId="77777777" w:rsidR="000C25D2" w:rsidRPr="00597FB3" w:rsidRDefault="000C25D2" w:rsidP="000C25D2">
      <w:pPr>
        <w:rPr>
          <w:rFonts w:cs="Arial"/>
        </w:rPr>
      </w:pPr>
    </w:p>
    <w:p w14:paraId="4765204C" w14:textId="77777777" w:rsidR="000C25D2" w:rsidRPr="00597FB3" w:rsidRDefault="00CB7887" w:rsidP="00CB7887">
      <w:pPr>
        <w:numPr>
          <w:ilvl w:val="0"/>
          <w:numId w:val="30"/>
        </w:numPr>
        <w:rPr>
          <w:rFonts w:cs="Arial"/>
        </w:rPr>
      </w:pPr>
      <w:r w:rsidRPr="00597FB3">
        <w:rPr>
          <w:rFonts w:cs="Arial"/>
        </w:rPr>
        <w:t xml:space="preserve">If a setting is reset to a default value at every key cycle, then that setting </w:t>
      </w:r>
      <w:r w:rsidRPr="00F22FA9">
        <w:rPr>
          <w:rFonts w:cs="Arial"/>
        </w:rPr>
        <w:t>is</w:t>
      </w:r>
      <w:r>
        <w:rPr>
          <w:rFonts w:cs="Arial"/>
        </w:rPr>
        <w:t xml:space="preserve"> </w:t>
      </w:r>
      <w:r w:rsidRPr="00597FB3">
        <w:rPr>
          <w:rFonts w:cs="Arial"/>
        </w:rPr>
        <w:t>not included</w:t>
      </w:r>
      <w:r>
        <w:rPr>
          <w:rFonts w:cs="Arial"/>
        </w:rPr>
        <w:t>. One example of this type features is Traction Control setting</w:t>
      </w:r>
    </w:p>
    <w:p w14:paraId="0D94D50F" w14:textId="77777777" w:rsidR="000C25D2" w:rsidRPr="00597FB3" w:rsidRDefault="00CB7887" w:rsidP="00CB7887">
      <w:pPr>
        <w:numPr>
          <w:ilvl w:val="0"/>
          <w:numId w:val="30"/>
        </w:numPr>
        <w:rPr>
          <w:rFonts w:cs="Arial"/>
        </w:rPr>
      </w:pPr>
      <w:r>
        <w:rPr>
          <w:rFonts w:cs="Arial"/>
        </w:rPr>
        <w:t xml:space="preserve">If a setting </w:t>
      </w:r>
      <w:r w:rsidRPr="00F22FA9">
        <w:rPr>
          <w:rFonts w:cs="Arial"/>
        </w:rPr>
        <w:t>can be</w:t>
      </w:r>
      <w:r w:rsidRPr="00597FB3">
        <w:rPr>
          <w:rFonts w:cs="Arial"/>
        </w:rPr>
        <w:t xml:space="preserve"> remotely activated before reliable driver identification could occur, that setting </w:t>
      </w:r>
      <w:r w:rsidRPr="00F22FA9">
        <w:rPr>
          <w:rFonts w:cs="Arial"/>
        </w:rPr>
        <w:t>is</w:t>
      </w:r>
      <w:r w:rsidRPr="00597FB3">
        <w:rPr>
          <w:rFonts w:cs="Arial"/>
        </w:rPr>
        <w:t xml:space="preserve"> not included</w:t>
      </w:r>
      <w:r>
        <w:rPr>
          <w:rFonts w:cs="Arial"/>
        </w:rPr>
        <w:t xml:space="preserve">. One example of this type features is Remote Start </w:t>
      </w:r>
      <w:r w:rsidRPr="00F22FA9">
        <w:rPr>
          <w:rFonts w:cs="Arial"/>
        </w:rPr>
        <w:t>Front Window Defrost</w:t>
      </w:r>
      <w:r>
        <w:rPr>
          <w:rFonts w:cs="Arial"/>
        </w:rPr>
        <w:t xml:space="preserve"> setting</w:t>
      </w:r>
    </w:p>
    <w:p w14:paraId="21BE64F0" w14:textId="77777777" w:rsidR="000C25D2" w:rsidRDefault="00CB7887" w:rsidP="00CB7887">
      <w:pPr>
        <w:numPr>
          <w:ilvl w:val="0"/>
          <w:numId w:val="30"/>
        </w:numPr>
        <w:rPr>
          <w:rFonts w:cs="Arial"/>
          <w:color w:val="000000" w:themeColor="text1"/>
        </w:rPr>
      </w:pPr>
      <w:r w:rsidRPr="00563C7F">
        <w:rPr>
          <w:rFonts w:cs="Arial"/>
          <w:color w:val="000000" w:themeColor="text1"/>
        </w:rPr>
        <w:t xml:space="preserve">MyKey is not included. All MyKey settings remain the same for different </w:t>
      </w:r>
      <w:r>
        <w:rPr>
          <w:rFonts w:cs="Arial"/>
          <w:color w:val="000000" w:themeColor="text1"/>
        </w:rPr>
        <w:t xml:space="preserve">MyKey </w:t>
      </w:r>
      <w:r w:rsidRPr="00563C7F">
        <w:rPr>
          <w:rFonts w:cs="Arial"/>
          <w:color w:val="000000" w:themeColor="text1"/>
        </w:rPr>
        <w:t>keyfobs</w:t>
      </w:r>
      <w:r>
        <w:rPr>
          <w:rFonts w:cs="Arial"/>
          <w:color w:val="000000" w:themeColor="text1"/>
        </w:rPr>
        <w:t>, MyKey Phones</w:t>
      </w:r>
      <w:r w:rsidRPr="00563C7F">
        <w:rPr>
          <w:rFonts w:cs="Arial"/>
          <w:color w:val="000000" w:themeColor="text1"/>
        </w:rPr>
        <w:t xml:space="preserve"> and different Driver Profiles within a vehicle. For example, the MyKey Max Speed setting </w:t>
      </w:r>
      <w:r>
        <w:rPr>
          <w:rFonts w:cs="Arial"/>
          <w:color w:val="000000" w:themeColor="text1"/>
        </w:rPr>
        <w:t>for MyKey keyfob1, MyKey key</w:t>
      </w:r>
      <w:r w:rsidRPr="00563C7F">
        <w:rPr>
          <w:rFonts w:cs="Arial"/>
          <w:color w:val="000000" w:themeColor="text1"/>
        </w:rPr>
        <w:t>fob2</w:t>
      </w:r>
      <w:r>
        <w:rPr>
          <w:rFonts w:cs="Arial"/>
          <w:color w:val="000000" w:themeColor="text1"/>
        </w:rPr>
        <w:t xml:space="preserve"> MyKey phone1</w:t>
      </w:r>
      <w:r w:rsidRPr="00563C7F">
        <w:rPr>
          <w:rFonts w:cs="Arial"/>
          <w:color w:val="000000" w:themeColor="text1"/>
        </w:rPr>
        <w:t xml:space="preserve"> </w:t>
      </w:r>
      <w:r>
        <w:rPr>
          <w:rFonts w:cs="Arial"/>
          <w:color w:val="000000" w:themeColor="text1"/>
        </w:rPr>
        <w:t xml:space="preserve">must </w:t>
      </w:r>
      <w:r w:rsidRPr="00563C7F">
        <w:rPr>
          <w:rFonts w:cs="Arial"/>
          <w:color w:val="000000" w:themeColor="text1"/>
        </w:rPr>
        <w:t xml:space="preserve">be </w:t>
      </w:r>
      <w:r>
        <w:rPr>
          <w:rFonts w:cs="Arial"/>
          <w:color w:val="000000" w:themeColor="text1"/>
        </w:rPr>
        <w:t xml:space="preserve">the </w:t>
      </w:r>
      <w:r w:rsidRPr="00563C7F">
        <w:rPr>
          <w:rFonts w:cs="Arial"/>
          <w:color w:val="000000" w:themeColor="text1"/>
        </w:rPr>
        <w:t>same</w:t>
      </w:r>
      <w:r>
        <w:rPr>
          <w:rFonts w:cs="Arial"/>
          <w:color w:val="000000" w:themeColor="text1"/>
        </w:rPr>
        <w:t xml:space="preserve"> value and cannot be personalized for different drivers within a vehicle</w:t>
      </w:r>
      <w:r w:rsidRPr="00BF7955">
        <w:rPr>
          <w:rFonts w:cs="Arial"/>
          <w:color w:val="000000" w:themeColor="text1"/>
        </w:rPr>
        <w:t>.</w:t>
      </w:r>
    </w:p>
    <w:p w14:paraId="2032FF6A" w14:textId="77777777" w:rsidR="000C25D2" w:rsidRPr="00BF7955" w:rsidRDefault="00CB7887" w:rsidP="000C25D2">
      <w:pPr>
        <w:ind w:left="720"/>
        <w:rPr>
          <w:rFonts w:cs="Arial"/>
          <w:color w:val="000000" w:themeColor="text1"/>
        </w:rPr>
      </w:pPr>
      <w:r w:rsidRPr="00BF7955">
        <w:rPr>
          <w:rFonts w:cs="Arial"/>
          <w:color w:val="000000" w:themeColor="text1"/>
        </w:rPr>
        <w:t xml:space="preserve"> </w:t>
      </w:r>
    </w:p>
    <w:p w14:paraId="5F7D5023" w14:textId="77777777" w:rsidR="000C25D2" w:rsidRPr="00D52411" w:rsidRDefault="00CB7887" w:rsidP="000C25D2">
      <w:pPr>
        <w:rPr>
          <w:rFonts w:cs="Arial"/>
          <w:color w:val="000000" w:themeColor="text1"/>
        </w:rPr>
      </w:pPr>
      <w:r>
        <w:rPr>
          <w:rFonts w:cs="Arial"/>
          <w:color w:val="000000" w:themeColor="text1"/>
        </w:rPr>
        <w:t>Exact features included in Enhanced Memory could vary among different programs and different vehicle packages. Information about program specific Enhanced Memory Feature List can be found in the Reference section.</w:t>
      </w:r>
    </w:p>
    <w:p w14:paraId="65782541" w14:textId="77777777" w:rsidR="008009B1" w:rsidRPr="008009B1" w:rsidRDefault="008009B1" w:rsidP="008009B1">
      <w:pPr>
        <w:pStyle w:val="Heading3"/>
        <w:rPr>
          <w:b w:val="0"/>
          <w:u w:val="single"/>
        </w:rPr>
      </w:pPr>
      <w:bookmarkStart w:id="71" w:name="_Toc33618379"/>
      <w:r w:rsidRPr="008009B1">
        <w:rPr>
          <w:b w:val="0"/>
          <w:u w:val="single"/>
        </w:rPr>
        <w:lastRenderedPageBreak/>
        <w:t>ENMEM-REQ-199</w:t>
      </w:r>
      <w:r w:rsidRPr="00AD1A73">
        <w:rPr>
          <w:b w:val="0"/>
          <w:u w:val="single"/>
        </w:rPr>
        <w:t>773/B-Retain Enhanced Memory Settings After Software Reflash</w:t>
      </w:r>
      <w:bookmarkEnd w:id="71"/>
    </w:p>
    <w:p w14:paraId="4D3A26F3" w14:textId="77777777" w:rsidR="000C25D2" w:rsidRDefault="00CB7887" w:rsidP="000C25D2">
      <w:pPr>
        <w:tabs>
          <w:tab w:val="left" w:pos="2865"/>
        </w:tabs>
      </w:pPr>
      <w:r>
        <w:t xml:space="preserve">Enhanced Memory shall retain Driver Profile information and </w:t>
      </w:r>
      <w:r w:rsidR="00211C78">
        <w:t>patronizable</w:t>
      </w:r>
      <w:r>
        <w:t xml:space="preserve"> settings after software reflash occurs. This is to prevent the customer from having to recreate and reprogram their Driver Profiles, keyfobs, phones and feature settings after a software reflash service is performed at a dealership or via Wifi Automatic Software Update.</w:t>
      </w:r>
    </w:p>
    <w:p w14:paraId="4AF5072D" w14:textId="77777777" w:rsidR="008009B1" w:rsidRPr="008009B1" w:rsidRDefault="008009B1" w:rsidP="008009B1">
      <w:pPr>
        <w:pStyle w:val="Heading3"/>
        <w:rPr>
          <w:b w:val="0"/>
          <w:u w:val="single"/>
        </w:rPr>
      </w:pPr>
      <w:bookmarkStart w:id="72" w:name="_Toc33618380"/>
      <w:r w:rsidRPr="008009B1">
        <w:rPr>
          <w:b w:val="0"/>
          <w:u w:val="single"/>
        </w:rPr>
        <w:t>ENMEM-SR-REQ-206880/A-Updates to Non-Volatile Memory</w:t>
      </w:r>
      <w:bookmarkEnd w:id="72"/>
    </w:p>
    <w:p w14:paraId="35212D74" w14:textId="77777777" w:rsidR="000C25D2" w:rsidRDefault="00CB7887" w:rsidP="000C25D2">
      <w:r>
        <w:t>Personalized settings supported by Enhanced Memory shall be store</w:t>
      </w:r>
      <w:r w:rsidRPr="00AD1A73">
        <w:t>d in NVM (N</w:t>
      </w:r>
      <w:r>
        <w:t xml:space="preserve">on-Volatile Memory) </w:t>
      </w:r>
      <w:proofErr w:type="gramStart"/>
      <w:r>
        <w:t>in order to</w:t>
      </w:r>
      <w:proofErr w:type="gramEnd"/>
      <w:r>
        <w:t xml:space="preserve"> survive power loss. These settings shall be saved and updated immediately in the NVM as user changes occur. NVM changes shall not be accumulated for later writing.</w:t>
      </w:r>
    </w:p>
    <w:p w14:paraId="54D98864" w14:textId="77777777" w:rsidR="000C25D2" w:rsidRDefault="00CB7887" w:rsidP="008009B1">
      <w:pPr>
        <w:pStyle w:val="Heading1"/>
      </w:pPr>
      <w:bookmarkStart w:id="73" w:name="_Toc33618381"/>
      <w:r>
        <w:lastRenderedPageBreak/>
        <w:t>Feature Architecture Design</w:t>
      </w:r>
      <w:bookmarkEnd w:id="73"/>
    </w:p>
    <w:p w14:paraId="38524895" w14:textId="77777777" w:rsidR="000C25D2" w:rsidRPr="00B56293" w:rsidRDefault="00CB7887" w:rsidP="000C25D2">
      <w:r w:rsidRPr="00B56293">
        <w:t>At the logical level, the Enhanced Memory feature is distributed across four different classes, two servers, and two clients. These classes are:</w:t>
      </w:r>
    </w:p>
    <w:p w14:paraId="47B75751" w14:textId="77777777" w:rsidR="000C25D2" w:rsidRPr="00B56293" w:rsidRDefault="00CB7887" w:rsidP="00CB7887">
      <w:pPr>
        <w:numPr>
          <w:ilvl w:val="0"/>
          <w:numId w:val="31"/>
        </w:numPr>
      </w:pPr>
      <w:r w:rsidRPr="00B56293">
        <w:t>Enhanced Memory Interface Client</w:t>
      </w:r>
    </w:p>
    <w:p w14:paraId="5F9D9A70" w14:textId="77777777" w:rsidR="000C25D2" w:rsidRPr="00B56293" w:rsidRDefault="00CB7887" w:rsidP="00CB7887">
      <w:pPr>
        <w:numPr>
          <w:ilvl w:val="0"/>
          <w:numId w:val="31"/>
        </w:numPr>
      </w:pPr>
      <w:r w:rsidRPr="00B56293">
        <w:t xml:space="preserve">Enhanced Memory Position Client </w:t>
      </w:r>
    </w:p>
    <w:p w14:paraId="3C3A96A0" w14:textId="77777777" w:rsidR="000C25D2" w:rsidRPr="00B56293" w:rsidRDefault="00CB7887" w:rsidP="00CB7887">
      <w:pPr>
        <w:numPr>
          <w:ilvl w:val="0"/>
          <w:numId w:val="31"/>
        </w:numPr>
      </w:pPr>
      <w:r w:rsidRPr="00B56293">
        <w:t>Enhanced Memory Profile Server</w:t>
      </w:r>
    </w:p>
    <w:p w14:paraId="2EB14D18" w14:textId="77777777" w:rsidR="000C25D2" w:rsidRPr="00B56293" w:rsidRDefault="00CB7887" w:rsidP="00CB7887">
      <w:pPr>
        <w:numPr>
          <w:ilvl w:val="0"/>
          <w:numId w:val="31"/>
        </w:numPr>
      </w:pPr>
      <w:r w:rsidRPr="00B56293">
        <w:t>Enhanced Memory Server</w:t>
      </w:r>
    </w:p>
    <w:p w14:paraId="62E76ACF" w14:textId="77777777" w:rsidR="000C25D2" w:rsidRPr="00B56293" w:rsidRDefault="000C25D2" w:rsidP="000C25D2"/>
    <w:p w14:paraId="62F95FEA" w14:textId="77777777" w:rsidR="000C25D2" w:rsidRPr="00B56293" w:rsidRDefault="00CB7887" w:rsidP="000C25D2">
      <w:r w:rsidRPr="00B56293">
        <w:t>The logic block diagram below summarizes the interface among the four classes. After the block diagram, functions of each class and their detailed class interface descriptions are given. The logic to physical signal translation table is listed for reference.</w:t>
      </w:r>
    </w:p>
    <w:p w14:paraId="13E1703F" w14:textId="77777777" w:rsidR="00E067C3" w:rsidRPr="00B56293" w:rsidRDefault="002D6017" w:rsidP="000C25D2">
      <w:pPr>
        <w:rPr>
          <w:lang w:eastAsia="zh-CN"/>
        </w:rPr>
      </w:pPr>
      <w:r w:rsidRPr="00B56293">
        <w:rPr>
          <w:rFonts w:hint="eastAsia"/>
          <w:lang w:eastAsia="zh-CN"/>
        </w:rPr>
        <w:t>(</w:t>
      </w:r>
      <w:r w:rsidRPr="00B56293">
        <w:rPr>
          <w:lang w:eastAsia="zh-CN"/>
        </w:rPr>
        <w:t>The relationships can be easy understand by the “Vehicle network</w:t>
      </w:r>
      <w:r w:rsidR="001D403E" w:rsidRPr="00B56293">
        <w:rPr>
          <w:lang w:eastAsia="zh-CN"/>
        </w:rPr>
        <w:t>/system</w:t>
      </w:r>
      <w:r w:rsidRPr="00B56293">
        <w:rPr>
          <w:lang w:eastAsia="zh-CN"/>
        </w:rPr>
        <w:t xml:space="preserve"> interface”</w:t>
      </w:r>
    </w:p>
    <w:p w14:paraId="4A9BEB5D" w14:textId="77777777" w:rsidR="00E067C3" w:rsidRPr="00B56293" w:rsidRDefault="00E067C3" w:rsidP="000C25D2">
      <w:pPr>
        <w:rPr>
          <w:lang w:eastAsia="zh-CN"/>
        </w:rPr>
      </w:pPr>
      <w:r w:rsidRPr="00B56293">
        <w:rPr>
          <w:lang w:eastAsia="zh-CN"/>
        </w:rPr>
        <w:t xml:space="preserve">EM interface and position client send the information to EM profile server, EM profile server </w:t>
      </w:r>
    </w:p>
    <w:p w14:paraId="5AA13DC1" w14:textId="77777777" w:rsidR="00A81DA0" w:rsidRDefault="00E067C3" w:rsidP="00A81DA0">
      <w:r w:rsidRPr="00B56293">
        <w:rPr>
          <w:lang w:eastAsia="zh-CN"/>
        </w:rPr>
        <w:t>Accept and broadcast the information, last, the EM server execute and maintain settings</w:t>
      </w:r>
      <w:r w:rsidR="002D6017" w:rsidRPr="00B56293">
        <w:rPr>
          <w:rFonts w:hint="eastAsia"/>
          <w:lang w:eastAsia="zh-CN"/>
        </w:rPr>
        <w:t>)</w:t>
      </w:r>
    </w:p>
    <w:p w14:paraId="76CAEF53" w14:textId="77777777" w:rsidR="00A81DA0" w:rsidRDefault="00A81DA0" w:rsidP="00A81DA0"/>
    <w:p w14:paraId="624C37AA" w14:textId="77777777" w:rsidR="00A81DA0" w:rsidRDefault="00977291" w:rsidP="00A81DA0">
      <w:r>
        <w:rPr>
          <w:noProof/>
        </w:rPr>
        <w:drawing>
          <wp:inline distT="0" distB="0" distL="0" distR="0" wp14:anchorId="51BFC9FB" wp14:editId="45B47069">
            <wp:extent cx="7016822" cy="4461084"/>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31871" cy="4470651"/>
                    </a:xfrm>
                    <a:prstGeom prst="rect">
                      <a:avLst/>
                    </a:prstGeom>
                    <a:noFill/>
                  </pic:spPr>
                </pic:pic>
              </a:graphicData>
            </a:graphic>
          </wp:inline>
        </w:drawing>
      </w:r>
    </w:p>
    <w:p w14:paraId="21005FFB" w14:textId="77777777" w:rsidR="00A81DA0" w:rsidRDefault="00A81DA0" w:rsidP="000C25D2">
      <w:pPr>
        <w:jc w:val="center"/>
      </w:pPr>
    </w:p>
    <w:p w14:paraId="266EF741" w14:textId="77777777" w:rsidR="00A81DA0" w:rsidRDefault="00A81DA0" w:rsidP="000C25D2">
      <w:pPr>
        <w:jc w:val="center"/>
      </w:pPr>
    </w:p>
    <w:p w14:paraId="0A102EA4" w14:textId="77777777" w:rsidR="00A81DA0" w:rsidRDefault="00A81DA0" w:rsidP="000C25D2">
      <w:pPr>
        <w:jc w:val="center"/>
      </w:pPr>
    </w:p>
    <w:p w14:paraId="29D9FBA2" w14:textId="77777777" w:rsidR="00A81DA0" w:rsidRDefault="00A81DA0" w:rsidP="000C25D2">
      <w:pPr>
        <w:jc w:val="center"/>
      </w:pPr>
    </w:p>
    <w:p w14:paraId="2A973637" w14:textId="77777777" w:rsidR="000C25D2" w:rsidRDefault="000C25D2" w:rsidP="008009B1">
      <w:pPr>
        <w:jc w:val="center"/>
      </w:pPr>
    </w:p>
    <w:p w14:paraId="0607B6F3" w14:textId="77777777" w:rsidR="000C25D2" w:rsidRPr="00CA70D0" w:rsidRDefault="00CB7887" w:rsidP="000C25D2">
      <w:pPr>
        <w:jc w:val="center"/>
        <w:rPr>
          <w:rFonts w:cs="Arial"/>
        </w:rPr>
      </w:pPr>
      <w:bookmarkStart w:id="74" w:name="OLE_LINK1"/>
      <w:bookmarkStart w:id="75" w:name="OLE_LINK2"/>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2</w:t>
      </w:r>
      <w:r>
        <w:rPr>
          <w:rFonts w:cs="Arial"/>
        </w:rPr>
        <w:fldChar w:fldCharType="end"/>
      </w:r>
      <w:r>
        <w:rPr>
          <w:rFonts w:cs="Arial"/>
        </w:rPr>
        <w:t xml:space="preserve"> – Enhanced Memory Logic Block Diagram</w:t>
      </w:r>
    </w:p>
    <w:p w14:paraId="71022905" w14:textId="77777777" w:rsidR="000C25D2" w:rsidRDefault="00CB7887" w:rsidP="008009B1">
      <w:pPr>
        <w:pStyle w:val="Heading2"/>
      </w:pPr>
      <w:bookmarkStart w:id="76" w:name="_Toc33618382"/>
      <w:bookmarkEnd w:id="74"/>
      <w:bookmarkEnd w:id="75"/>
      <w:r>
        <w:lastRenderedPageBreak/>
        <w:t>Enhanced Memory Class Functional Description</w:t>
      </w:r>
      <w:bookmarkEnd w:id="76"/>
    </w:p>
    <w:p w14:paraId="7AEC8D1D" w14:textId="77777777" w:rsidR="000C25D2" w:rsidRDefault="00CB7887" w:rsidP="008009B1">
      <w:pPr>
        <w:pStyle w:val="Heading3"/>
      </w:pPr>
      <w:bookmarkStart w:id="77" w:name="_Toc33618383"/>
      <w:r w:rsidRPr="00B9479B">
        <w:t>ENMEM-CLD-REQ-199789/A-Enhanced Memory Interface Client</w:t>
      </w:r>
      <w:bookmarkEnd w:id="77"/>
    </w:p>
    <w:p w14:paraId="5FEE8BBE" w14:textId="77777777" w:rsidR="000C25D2" w:rsidRDefault="000C25D2" w:rsidP="000C25D2">
      <w:pPr>
        <w:rPr>
          <w:rFonts w:cs="Arial"/>
        </w:rPr>
      </w:pPr>
    </w:p>
    <w:p w14:paraId="5D73DBC0" w14:textId="77777777" w:rsidR="000C25D2" w:rsidRPr="001B39F5" w:rsidRDefault="00CB7887" w:rsidP="000C25D2">
      <w:pPr>
        <w:rPr>
          <w:rFonts w:cs="Arial"/>
        </w:rPr>
      </w:pPr>
      <w:r w:rsidRPr="001B39F5">
        <w:rPr>
          <w:rFonts w:cs="Arial"/>
        </w:rPr>
        <w:t>The EnhancedMemoryInterfaceClient is responsible for the tasks listed below.</w:t>
      </w:r>
    </w:p>
    <w:p w14:paraId="40C24BE3" w14:textId="77777777" w:rsidR="000C25D2" w:rsidRDefault="00CB7887" w:rsidP="00CB7887">
      <w:pPr>
        <w:numPr>
          <w:ilvl w:val="0"/>
          <w:numId w:val="32"/>
        </w:numPr>
        <w:rPr>
          <w:rFonts w:cs="Arial"/>
        </w:rPr>
      </w:pPr>
      <w:r>
        <w:rPr>
          <w:rFonts w:cs="Arial"/>
        </w:rPr>
        <w:t>Offering the user an interface to turn on and off the Enhanced Memory feature</w:t>
      </w:r>
    </w:p>
    <w:p w14:paraId="78E615F5" w14:textId="77777777" w:rsidR="000C25D2" w:rsidRDefault="00CB7887" w:rsidP="00CB7887">
      <w:pPr>
        <w:numPr>
          <w:ilvl w:val="0"/>
          <w:numId w:val="32"/>
        </w:numPr>
        <w:rPr>
          <w:rFonts w:cs="Arial"/>
        </w:rPr>
      </w:pPr>
      <w:r>
        <w:rPr>
          <w:rFonts w:cs="Arial"/>
        </w:rPr>
        <w:t xml:space="preserve">Offering the user an interface to create, edit, </w:t>
      </w:r>
      <w:proofErr w:type="gramStart"/>
      <w:r>
        <w:rPr>
          <w:rFonts w:cs="Arial"/>
        </w:rPr>
        <w:t>delete</w:t>
      </w:r>
      <w:proofErr w:type="gramEnd"/>
      <w:r>
        <w:rPr>
          <w:rFonts w:cs="Arial"/>
        </w:rPr>
        <w:t xml:space="preserve"> and change Driver Profiles  </w:t>
      </w:r>
    </w:p>
    <w:p w14:paraId="2DE557AF" w14:textId="77777777" w:rsidR="000C25D2" w:rsidRDefault="00CB7887" w:rsidP="00CB7887">
      <w:pPr>
        <w:numPr>
          <w:ilvl w:val="0"/>
          <w:numId w:val="32"/>
        </w:numPr>
        <w:rPr>
          <w:rFonts w:cs="Arial"/>
        </w:rPr>
      </w:pPr>
      <w:r>
        <w:rPr>
          <w:rFonts w:cs="Arial"/>
        </w:rPr>
        <w:t xml:space="preserve">Displaying information related to the active Driver Profile </w:t>
      </w:r>
    </w:p>
    <w:p w14:paraId="52619BD5" w14:textId="77777777" w:rsidR="000C25D2" w:rsidRDefault="00CB7887" w:rsidP="00CB7887">
      <w:pPr>
        <w:numPr>
          <w:ilvl w:val="0"/>
          <w:numId w:val="32"/>
        </w:numPr>
        <w:rPr>
          <w:rFonts w:cs="Arial"/>
        </w:rPr>
      </w:pPr>
      <w:r>
        <w:rPr>
          <w:rFonts w:cs="Arial"/>
        </w:rPr>
        <w:t>Providing indications of changes to the active Driver Profile</w:t>
      </w:r>
    </w:p>
    <w:p w14:paraId="05A40A42" w14:textId="77777777" w:rsidR="000C25D2" w:rsidRDefault="00CB7887" w:rsidP="00CB7887">
      <w:pPr>
        <w:numPr>
          <w:ilvl w:val="0"/>
          <w:numId w:val="32"/>
        </w:numPr>
        <w:rPr>
          <w:rFonts w:cs="Arial"/>
        </w:rPr>
      </w:pPr>
      <w:r>
        <w:rPr>
          <w:rFonts w:cs="Arial"/>
        </w:rPr>
        <w:t>Indicating which Driver Profiles have been created (pers</w:t>
      </w:r>
      <w:r w:rsidRPr="001B39F5">
        <w:rPr>
          <w:rFonts w:cs="Arial"/>
        </w:rPr>
        <w:t>1-4 possible) to the vehicle system interface</w:t>
      </w:r>
    </w:p>
    <w:p w14:paraId="012A2B38" w14:textId="77777777" w:rsidR="000C25D2" w:rsidRDefault="00CB7887" w:rsidP="00CB7887">
      <w:pPr>
        <w:numPr>
          <w:ilvl w:val="0"/>
          <w:numId w:val="32"/>
        </w:numPr>
        <w:rPr>
          <w:rFonts w:cs="Arial"/>
        </w:rPr>
      </w:pPr>
      <w:r>
        <w:rPr>
          <w:rFonts w:cs="Arial"/>
        </w:rPr>
        <w:t>Maintaining the mapping of the created Driver Profile names to the network personality index</w:t>
      </w:r>
    </w:p>
    <w:p w14:paraId="49C8C162" w14:textId="77777777" w:rsidR="000C25D2" w:rsidRDefault="000C25D2" w:rsidP="000C25D2">
      <w:pPr>
        <w:rPr>
          <w:rFonts w:cs="Arial"/>
        </w:rPr>
      </w:pPr>
    </w:p>
    <w:p w14:paraId="35AFB5BA" w14:textId="77777777" w:rsidR="000C25D2" w:rsidRDefault="00CB7887" w:rsidP="000C25D2">
      <w:pPr>
        <w:rPr>
          <w:rFonts w:cs="Arial"/>
        </w:rPr>
      </w:pPr>
      <w:r>
        <w:rPr>
          <w:rFonts w:cs="Arial"/>
        </w:rPr>
        <w:t>Please review the implementation guide/block diagram to locate the EnhancedMemoryInterfaceClient class</w:t>
      </w:r>
    </w:p>
    <w:p w14:paraId="30DB7FCE" w14:textId="77777777" w:rsidR="000C25D2" w:rsidRDefault="00CB7887" w:rsidP="008009B1">
      <w:pPr>
        <w:pStyle w:val="Heading3"/>
      </w:pPr>
      <w:bookmarkStart w:id="78" w:name="_Toc33618384"/>
      <w:r w:rsidRPr="00B9479B">
        <w:t>ENMEM-CLD-REQ-199790/A-Enhanced Memory Position Client</w:t>
      </w:r>
      <w:bookmarkEnd w:id="78"/>
    </w:p>
    <w:p w14:paraId="6FC2D681" w14:textId="77777777" w:rsidR="000C25D2" w:rsidRPr="001B39F5" w:rsidRDefault="00CB7887" w:rsidP="000C25D2">
      <w:pPr>
        <w:rPr>
          <w:rFonts w:cs="Arial"/>
        </w:rPr>
      </w:pPr>
      <w:r>
        <w:rPr>
          <w:rFonts w:cs="Arial"/>
        </w:rPr>
        <w:t>Th</w:t>
      </w:r>
      <w:r w:rsidRPr="001B39F5">
        <w:rPr>
          <w:rFonts w:cs="Arial"/>
        </w:rPr>
        <w:t>e EnhancedMemoryPositionClient is responsible for the tasks listed below.</w:t>
      </w:r>
    </w:p>
    <w:p w14:paraId="20ABF672" w14:textId="77777777" w:rsidR="000C25D2" w:rsidRPr="001B39F5" w:rsidRDefault="00CB7887" w:rsidP="00CB7887">
      <w:pPr>
        <w:numPr>
          <w:ilvl w:val="0"/>
          <w:numId w:val="33"/>
        </w:numPr>
        <w:rPr>
          <w:rFonts w:cs="Arial"/>
        </w:rPr>
      </w:pPr>
      <w:r w:rsidRPr="001B39F5">
        <w:rPr>
          <w:rFonts w:cs="Arial"/>
        </w:rPr>
        <w:t>Maintaining the settings related to driver position and its relation to the active personality profile</w:t>
      </w:r>
    </w:p>
    <w:p w14:paraId="001A3654" w14:textId="77777777" w:rsidR="000C25D2" w:rsidRPr="001B39F5" w:rsidRDefault="00CB7887" w:rsidP="00CB7887">
      <w:pPr>
        <w:numPr>
          <w:ilvl w:val="0"/>
          <w:numId w:val="33"/>
        </w:numPr>
        <w:rPr>
          <w:rFonts w:cs="Arial"/>
        </w:rPr>
      </w:pPr>
      <w:r w:rsidRPr="001B39F5">
        <w:rPr>
          <w:rFonts w:cs="Arial"/>
        </w:rPr>
        <w:t>Selecting the proper driver position (seat position, exterior mirror position, steering column position) as determined by the active personality profile signal on the vehicle network interface</w:t>
      </w:r>
    </w:p>
    <w:p w14:paraId="08A2EFDD" w14:textId="77777777" w:rsidR="000C25D2" w:rsidRPr="001B39F5" w:rsidRDefault="00CB7887" w:rsidP="00CB7887">
      <w:pPr>
        <w:numPr>
          <w:ilvl w:val="0"/>
          <w:numId w:val="33"/>
        </w:numPr>
        <w:rPr>
          <w:rFonts w:cs="Arial"/>
        </w:rPr>
      </w:pPr>
      <w:r w:rsidRPr="001B39F5">
        <w:rPr>
          <w:rFonts w:cs="Arial"/>
        </w:rPr>
        <w:t xml:space="preserve">Requesting </w:t>
      </w:r>
      <w:proofErr w:type="gramStart"/>
      <w:r w:rsidRPr="001B39F5">
        <w:rPr>
          <w:rFonts w:cs="Arial"/>
        </w:rPr>
        <w:t>changes</w:t>
      </w:r>
      <w:proofErr w:type="gramEnd"/>
      <w:r w:rsidRPr="001B39F5">
        <w:rPr>
          <w:rFonts w:cs="Arial"/>
        </w:rPr>
        <w:t xml:space="preserve"> the active personality profile when it detects a Driver Memory Seat button is pressed</w:t>
      </w:r>
    </w:p>
    <w:p w14:paraId="6DD89F5D" w14:textId="77777777" w:rsidR="000C25D2" w:rsidRPr="001B39F5" w:rsidRDefault="00CB7887" w:rsidP="00CB7887">
      <w:pPr>
        <w:numPr>
          <w:ilvl w:val="0"/>
          <w:numId w:val="33"/>
        </w:numPr>
        <w:rPr>
          <w:rFonts w:cs="Arial"/>
        </w:rPr>
      </w:pPr>
      <w:r w:rsidRPr="001B39F5">
        <w:rPr>
          <w:rFonts w:cs="Arial"/>
        </w:rPr>
        <w:t>Making changes to the position settings when a setting store operation is detected via a Driver Memory Seat button</w:t>
      </w:r>
    </w:p>
    <w:p w14:paraId="2A66B634" w14:textId="77777777" w:rsidR="000C25D2" w:rsidRPr="001B39F5" w:rsidRDefault="00CB7887" w:rsidP="000C25D2">
      <w:pPr>
        <w:rPr>
          <w:rFonts w:cs="Arial"/>
        </w:rPr>
      </w:pPr>
      <w:r w:rsidRPr="001B39F5">
        <w:rPr>
          <w:rFonts w:cs="Arial"/>
        </w:rPr>
        <w:t xml:space="preserve"> </w:t>
      </w:r>
    </w:p>
    <w:p w14:paraId="4168A429" w14:textId="77777777" w:rsidR="000C25D2" w:rsidRPr="001B39F5" w:rsidRDefault="00CB7887" w:rsidP="000C25D2">
      <w:pPr>
        <w:rPr>
          <w:rFonts w:cs="Arial"/>
        </w:rPr>
      </w:pPr>
      <w:r w:rsidRPr="001B39F5">
        <w:rPr>
          <w:rFonts w:cs="Arial"/>
        </w:rPr>
        <w:t>Please review the implementation guide/block diagram to locate the EnhancedMemoryPositionClient object.</w:t>
      </w:r>
    </w:p>
    <w:p w14:paraId="666E865E" w14:textId="77777777" w:rsidR="000C25D2" w:rsidRPr="001B39F5" w:rsidRDefault="00CB7887" w:rsidP="008009B1">
      <w:pPr>
        <w:pStyle w:val="Heading3"/>
      </w:pPr>
      <w:bookmarkStart w:id="79" w:name="_Toc33618385"/>
      <w:r w:rsidRPr="001B39F5">
        <w:t>ENMEM-CLD-REQ-199791/B-Enhanced Memory Profile Server</w:t>
      </w:r>
      <w:bookmarkEnd w:id="79"/>
    </w:p>
    <w:p w14:paraId="3925BD4F" w14:textId="77777777" w:rsidR="000C25D2" w:rsidRPr="001B39F5" w:rsidRDefault="00CB7887" w:rsidP="000C25D2">
      <w:pPr>
        <w:rPr>
          <w:rFonts w:cs="Arial"/>
        </w:rPr>
      </w:pPr>
      <w:r w:rsidRPr="001B39F5">
        <w:rPr>
          <w:rFonts w:cs="Arial"/>
        </w:rPr>
        <w:t xml:space="preserve">The EnhancedMemoryProfileServer is responsible for the tasks listed below. </w:t>
      </w:r>
    </w:p>
    <w:p w14:paraId="77DC4E85" w14:textId="77777777" w:rsidR="000C25D2" w:rsidRPr="001B39F5" w:rsidRDefault="00CB7887" w:rsidP="00CB7887">
      <w:pPr>
        <w:numPr>
          <w:ilvl w:val="0"/>
          <w:numId w:val="34"/>
        </w:numPr>
        <w:rPr>
          <w:rFonts w:cs="Arial"/>
        </w:rPr>
      </w:pPr>
      <w:r w:rsidRPr="001B39F5">
        <w:rPr>
          <w:rFonts w:cs="Arial"/>
        </w:rPr>
        <w:t>Determining the active Driver Profile</w:t>
      </w:r>
    </w:p>
    <w:p w14:paraId="59BD47D0" w14:textId="77777777" w:rsidR="000C25D2" w:rsidRPr="001B39F5" w:rsidRDefault="00CB7887" w:rsidP="00CB7887">
      <w:pPr>
        <w:numPr>
          <w:ilvl w:val="0"/>
          <w:numId w:val="34"/>
        </w:numPr>
        <w:rPr>
          <w:rFonts w:cs="Arial"/>
        </w:rPr>
      </w:pPr>
      <w:r w:rsidRPr="001B39F5">
        <w:rPr>
          <w:rFonts w:cs="Arial"/>
          <w:b/>
        </w:rPr>
        <w:t>Broadcasting</w:t>
      </w:r>
      <w:r w:rsidRPr="001B39F5">
        <w:rPr>
          <w:rFonts w:cs="Arial"/>
        </w:rPr>
        <w:t xml:space="preserve"> the active Driver Profile to vehicle network interface</w:t>
      </w:r>
    </w:p>
    <w:p w14:paraId="4D78EE5F" w14:textId="77777777" w:rsidR="000C25D2" w:rsidRDefault="00CB7887" w:rsidP="00CB7887">
      <w:pPr>
        <w:numPr>
          <w:ilvl w:val="0"/>
          <w:numId w:val="34"/>
        </w:numPr>
        <w:rPr>
          <w:rFonts w:cs="Arial"/>
        </w:rPr>
      </w:pPr>
      <w:r>
        <w:rPr>
          <w:rFonts w:cs="Arial"/>
        </w:rPr>
        <w:t>Associating or Disassociating a selected keyfob and a phone to/from a selected Driver Profile</w:t>
      </w:r>
      <w:r w:rsidRPr="008A1BBE">
        <w:rPr>
          <w:rFonts w:cs="Arial"/>
        </w:rPr>
        <w:t xml:space="preserve"> </w:t>
      </w:r>
    </w:p>
    <w:p w14:paraId="335D9D5C" w14:textId="77777777" w:rsidR="000C25D2" w:rsidRDefault="00CB7887" w:rsidP="000C25D2">
      <w:pPr>
        <w:rPr>
          <w:rFonts w:cs="Arial"/>
        </w:rPr>
      </w:pPr>
      <w:r>
        <w:rPr>
          <w:rFonts w:cs="Arial"/>
        </w:rPr>
        <w:t xml:space="preserve"> </w:t>
      </w:r>
    </w:p>
    <w:p w14:paraId="296AAD03" w14:textId="77777777" w:rsidR="000C25D2" w:rsidRDefault="00CB7887" w:rsidP="000C25D2">
      <w:pPr>
        <w:rPr>
          <w:rFonts w:cs="Arial"/>
        </w:rPr>
      </w:pPr>
      <w:r>
        <w:rPr>
          <w:rFonts w:cs="Arial"/>
        </w:rPr>
        <w:t>Review the implementation guide/block diagram to locate the EnhancedMemoryProfileServer class.</w:t>
      </w:r>
    </w:p>
    <w:p w14:paraId="7C7C16B7" w14:textId="77777777" w:rsidR="000C25D2" w:rsidRDefault="00CB7887" w:rsidP="008009B1">
      <w:pPr>
        <w:pStyle w:val="Heading3"/>
      </w:pPr>
      <w:bookmarkStart w:id="80" w:name="_Toc33618386"/>
      <w:r w:rsidRPr="00B9479B">
        <w:t>ENMEM-CLD-REQ-199792/A-Enhanced Memory Server</w:t>
      </w:r>
      <w:bookmarkEnd w:id="80"/>
    </w:p>
    <w:p w14:paraId="3F806763" w14:textId="77777777" w:rsidR="000C25D2" w:rsidRPr="001B39F5" w:rsidRDefault="00CB7887" w:rsidP="000C25D2">
      <w:pPr>
        <w:rPr>
          <w:rFonts w:cs="Arial"/>
        </w:rPr>
      </w:pPr>
      <w:r>
        <w:rPr>
          <w:rFonts w:cs="Arial"/>
        </w:rPr>
        <w:t xml:space="preserve">The </w:t>
      </w:r>
      <w:r w:rsidRPr="001B39F5">
        <w:rPr>
          <w:rFonts w:cs="Arial"/>
        </w:rPr>
        <w:t>EnhancedMemoryServer is responsible for the tasks listed below.</w:t>
      </w:r>
    </w:p>
    <w:p w14:paraId="3C0B1303" w14:textId="77777777" w:rsidR="000C25D2" w:rsidRPr="001B39F5" w:rsidRDefault="00CB7887" w:rsidP="00CB7887">
      <w:pPr>
        <w:numPr>
          <w:ilvl w:val="0"/>
          <w:numId w:val="35"/>
        </w:numPr>
        <w:rPr>
          <w:rFonts w:cs="Arial"/>
        </w:rPr>
      </w:pPr>
      <w:r w:rsidRPr="001B39F5">
        <w:rPr>
          <w:rFonts w:cs="Arial"/>
        </w:rPr>
        <w:t>Executing settings for the active Driver Profile as requested by the vehicle system interface</w:t>
      </w:r>
    </w:p>
    <w:p w14:paraId="0FE52FF6" w14:textId="77777777" w:rsidR="000C25D2" w:rsidRPr="001B39F5" w:rsidRDefault="00CB7887" w:rsidP="00CB7887">
      <w:pPr>
        <w:numPr>
          <w:ilvl w:val="0"/>
          <w:numId w:val="35"/>
        </w:numPr>
        <w:rPr>
          <w:rFonts w:cs="Arial"/>
        </w:rPr>
      </w:pPr>
      <w:r w:rsidRPr="001B39F5">
        <w:rPr>
          <w:rFonts w:cs="Arial"/>
        </w:rPr>
        <w:t xml:space="preserve">Maintaining settings for four separate Driver Profiles and one Vehicle Profile </w:t>
      </w:r>
    </w:p>
    <w:p w14:paraId="666DA9FC" w14:textId="77777777" w:rsidR="000C25D2" w:rsidRPr="001B39F5" w:rsidRDefault="000C25D2" w:rsidP="000C25D2">
      <w:pPr>
        <w:ind w:left="360"/>
        <w:rPr>
          <w:rFonts w:cs="Arial"/>
        </w:rPr>
      </w:pPr>
    </w:p>
    <w:p w14:paraId="181F1C8A" w14:textId="77777777" w:rsidR="000C25D2" w:rsidRPr="001B39F5" w:rsidRDefault="00CB7887" w:rsidP="000C25D2">
      <w:pPr>
        <w:rPr>
          <w:rFonts w:cs="Arial"/>
        </w:rPr>
      </w:pPr>
      <w:r w:rsidRPr="001B39F5">
        <w:rPr>
          <w:rFonts w:cs="Arial"/>
        </w:rPr>
        <w:t xml:space="preserve">Please review the implementation guide/ block diagram to locate the EnhancedMemoryServer class </w:t>
      </w:r>
    </w:p>
    <w:p w14:paraId="7C969480" w14:textId="77777777" w:rsidR="000C25D2" w:rsidRPr="001B39F5" w:rsidRDefault="00CB7887" w:rsidP="008009B1">
      <w:pPr>
        <w:pStyle w:val="Heading2"/>
      </w:pPr>
      <w:bookmarkStart w:id="81" w:name="_Toc33618387"/>
      <w:r w:rsidRPr="001B39F5">
        <w:t>Physical Mapping of Classes</w:t>
      </w:r>
      <w:bookmarkEnd w:id="81"/>
    </w:p>
    <w:p w14:paraId="37CBDF72" w14:textId="77777777" w:rsidR="000C25D2" w:rsidRPr="001B39F5" w:rsidRDefault="00CB7887" w:rsidP="000C25D2">
      <w:r w:rsidRPr="001B39F5">
        <w:t xml:space="preserve">The table below shows an example of how the four logical classes that make up the Enhanced Memory feature can be mapped into physical modules. This mapping example is specific to MY18 U554 program under CGEA1.3 architecture and does not necessarily carryover to other carlines or vehicle architectures. </w:t>
      </w:r>
    </w:p>
    <w:p w14:paraId="2347F673" w14:textId="77777777" w:rsidR="000C25D2" w:rsidRDefault="000C25D2" w:rsidP="000C25D2"/>
    <w:p w14:paraId="1AC6720C" w14:textId="77777777" w:rsidR="000C25D2" w:rsidRDefault="00CB7887" w:rsidP="000C25D2">
      <w:r>
        <w:t xml:space="preserve">Please note that one physical module can belong to more than one class. </w:t>
      </w:r>
    </w:p>
    <w:p w14:paraId="4A11E8C9" w14:textId="77777777" w:rsidR="000C25D2" w:rsidRDefault="000C25D2" w:rsidP="000C25D2"/>
    <w:tbl>
      <w:tblPr>
        <w:tblStyle w:val="TableGrid"/>
        <w:tblW w:w="9740" w:type="dxa"/>
        <w:jc w:val="center"/>
        <w:tblLook w:val="04A0" w:firstRow="1" w:lastRow="0" w:firstColumn="1" w:lastColumn="0" w:noHBand="0" w:noVBand="1"/>
      </w:tblPr>
      <w:tblGrid>
        <w:gridCol w:w="4870"/>
        <w:gridCol w:w="4870"/>
      </w:tblGrid>
      <w:tr w:rsidR="000C25D2" w14:paraId="5C6B99F1"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2C1C4A3A" w14:textId="77777777" w:rsidR="000C25D2" w:rsidRDefault="00CB7887" w:rsidP="000C25D2">
            <w:r>
              <w:t>Logical Class</w:t>
            </w:r>
          </w:p>
        </w:tc>
        <w:tc>
          <w:tcPr>
            <w:tcW w:w="4870" w:type="dxa"/>
            <w:tcBorders>
              <w:top w:val="single" w:sz="4" w:space="0" w:color="auto"/>
              <w:left w:val="single" w:sz="4" w:space="0" w:color="auto"/>
              <w:bottom w:val="single" w:sz="4" w:space="0" w:color="auto"/>
              <w:right w:val="single" w:sz="4" w:space="0" w:color="auto"/>
            </w:tcBorders>
            <w:hideMark/>
          </w:tcPr>
          <w:p w14:paraId="5458596D" w14:textId="77777777" w:rsidR="000C25D2" w:rsidRDefault="00CB7887">
            <w:r>
              <w:t>Physical Module (ECU)</w:t>
            </w:r>
          </w:p>
        </w:tc>
      </w:tr>
      <w:tr w:rsidR="000C25D2" w14:paraId="3E9C3BFB"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26FD893F" w14:textId="77777777" w:rsidR="000C25D2" w:rsidRDefault="00CB7887">
            <w:r>
              <w:t>Enhanced Memory Interface Client</w:t>
            </w:r>
          </w:p>
        </w:tc>
        <w:tc>
          <w:tcPr>
            <w:tcW w:w="4870" w:type="dxa"/>
            <w:tcBorders>
              <w:top w:val="single" w:sz="4" w:space="0" w:color="auto"/>
              <w:left w:val="single" w:sz="4" w:space="0" w:color="auto"/>
              <w:bottom w:val="single" w:sz="4" w:space="0" w:color="auto"/>
              <w:right w:val="single" w:sz="4" w:space="0" w:color="auto"/>
            </w:tcBorders>
            <w:hideMark/>
          </w:tcPr>
          <w:p w14:paraId="6786EF6E" w14:textId="77777777" w:rsidR="000C25D2" w:rsidRDefault="00297BA7">
            <w:r>
              <w:rPr>
                <w:rFonts w:hint="eastAsia"/>
                <w:lang w:eastAsia="zh-CN"/>
              </w:rPr>
              <w:t>DuerOS</w:t>
            </w:r>
          </w:p>
        </w:tc>
      </w:tr>
      <w:tr w:rsidR="000C25D2" w14:paraId="18616384"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0AB5F10A" w14:textId="77777777" w:rsidR="000C25D2" w:rsidRDefault="00CB7887">
            <w:r>
              <w:t>Enhanced Memory Position Client</w:t>
            </w:r>
          </w:p>
        </w:tc>
        <w:tc>
          <w:tcPr>
            <w:tcW w:w="4870" w:type="dxa"/>
            <w:tcBorders>
              <w:top w:val="single" w:sz="4" w:space="0" w:color="auto"/>
              <w:left w:val="single" w:sz="4" w:space="0" w:color="auto"/>
              <w:bottom w:val="single" w:sz="4" w:space="0" w:color="auto"/>
              <w:right w:val="single" w:sz="4" w:space="0" w:color="auto"/>
            </w:tcBorders>
            <w:hideMark/>
          </w:tcPr>
          <w:p w14:paraId="00ECD2D8" w14:textId="77777777" w:rsidR="000C25D2" w:rsidRDefault="00CB7887">
            <w:r>
              <w:t>DSM</w:t>
            </w:r>
          </w:p>
        </w:tc>
      </w:tr>
      <w:tr w:rsidR="000C25D2" w14:paraId="4F33F7FE"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6B337786" w14:textId="77777777" w:rsidR="000C25D2" w:rsidRDefault="00CB7887">
            <w:r>
              <w:t xml:space="preserve">Enhanced Memory Profile Server </w:t>
            </w:r>
          </w:p>
        </w:tc>
        <w:tc>
          <w:tcPr>
            <w:tcW w:w="4870" w:type="dxa"/>
            <w:tcBorders>
              <w:top w:val="single" w:sz="4" w:space="0" w:color="auto"/>
              <w:left w:val="single" w:sz="4" w:space="0" w:color="auto"/>
              <w:bottom w:val="single" w:sz="4" w:space="0" w:color="auto"/>
              <w:right w:val="single" w:sz="4" w:space="0" w:color="auto"/>
            </w:tcBorders>
            <w:hideMark/>
          </w:tcPr>
          <w:p w14:paraId="307D3A57" w14:textId="77777777" w:rsidR="000C25D2" w:rsidRDefault="00CB7887">
            <w:r>
              <w:t>BCM</w:t>
            </w:r>
          </w:p>
        </w:tc>
      </w:tr>
      <w:tr w:rsidR="000C25D2" w14:paraId="0F0ABDB9" w14:textId="77777777" w:rsidTr="000C25D2">
        <w:trPr>
          <w:trHeight w:val="305"/>
          <w:jc w:val="center"/>
        </w:trPr>
        <w:tc>
          <w:tcPr>
            <w:tcW w:w="4870" w:type="dxa"/>
            <w:tcBorders>
              <w:top w:val="single" w:sz="4" w:space="0" w:color="auto"/>
              <w:left w:val="single" w:sz="4" w:space="0" w:color="auto"/>
              <w:bottom w:val="single" w:sz="4" w:space="0" w:color="auto"/>
              <w:right w:val="single" w:sz="4" w:space="0" w:color="auto"/>
            </w:tcBorders>
            <w:hideMark/>
          </w:tcPr>
          <w:p w14:paraId="17BDA3B1" w14:textId="77777777" w:rsidR="000C25D2" w:rsidRPr="001B39F5" w:rsidRDefault="00CB7887">
            <w:r w:rsidRPr="001B39F5">
              <w:t>Enhanced Memory Server</w:t>
            </w:r>
          </w:p>
        </w:tc>
        <w:tc>
          <w:tcPr>
            <w:tcW w:w="4870" w:type="dxa"/>
            <w:tcBorders>
              <w:top w:val="single" w:sz="4" w:space="0" w:color="auto"/>
              <w:left w:val="single" w:sz="4" w:space="0" w:color="auto"/>
              <w:bottom w:val="single" w:sz="4" w:space="0" w:color="auto"/>
              <w:right w:val="single" w:sz="4" w:space="0" w:color="auto"/>
            </w:tcBorders>
            <w:hideMark/>
          </w:tcPr>
          <w:p w14:paraId="613D7DAA" w14:textId="77777777" w:rsidR="000C25D2" w:rsidRPr="001B39F5" w:rsidRDefault="00CB7887" w:rsidP="000C25D2">
            <w:pPr>
              <w:keepNext/>
            </w:pPr>
            <w:r w:rsidRPr="001B39F5">
              <w:t xml:space="preserve">AHU, </w:t>
            </w:r>
            <w:r w:rsidR="00297BA7">
              <w:t>DuerOS</w:t>
            </w:r>
            <w:r w:rsidRPr="001B39F5">
              <w:t xml:space="preserve">, BCM, DSP, IPC, IPMA </w:t>
            </w:r>
            <w:r w:rsidR="001D403E" w:rsidRPr="001B39F5">
              <w:t xml:space="preserve"> </w:t>
            </w:r>
          </w:p>
        </w:tc>
      </w:tr>
    </w:tbl>
    <w:p w14:paraId="2A1D2951" w14:textId="77777777" w:rsidR="000C25D2" w:rsidRDefault="000C25D2" w:rsidP="000C25D2"/>
    <w:p w14:paraId="3BC6CA5D" w14:textId="77777777" w:rsidR="000C25D2" w:rsidRDefault="008009B1" w:rsidP="008009B1">
      <w:pPr>
        <w:pStyle w:val="Heading2"/>
      </w:pPr>
      <w:r>
        <w:br w:type="page"/>
      </w:r>
      <w:bookmarkStart w:id="82" w:name="_Toc33618388"/>
      <w:r w:rsidR="00CB7887">
        <w:lastRenderedPageBreak/>
        <w:t>Enhanced Memory Class Interface Description</w:t>
      </w:r>
      <w:bookmarkEnd w:id="82"/>
    </w:p>
    <w:p w14:paraId="544E25A1" w14:textId="77777777" w:rsidR="000C25D2" w:rsidRDefault="00CB7887" w:rsidP="000C25D2">
      <w:pPr>
        <w:rPr>
          <w:color w:val="0070C0"/>
        </w:rPr>
      </w:pPr>
      <w:r>
        <w:t xml:space="preserve">The table below </w:t>
      </w:r>
      <w:r w:rsidRPr="001B39F5">
        <w:t xml:space="preserve">summarizes the interface among the four classes. Transmitting methods and receiving methods of each class are given after the table. </w:t>
      </w:r>
    </w:p>
    <w:p w14:paraId="55067524" w14:textId="77777777" w:rsidR="00F407C8" w:rsidRPr="001B39F5" w:rsidRDefault="008009B1" w:rsidP="00F407C8">
      <w:pPr>
        <w:pStyle w:val="Heading3"/>
        <w:rPr>
          <w:b w:val="0"/>
          <w:u w:val="single"/>
        </w:rPr>
      </w:pPr>
      <w:bookmarkStart w:id="83" w:name="_Toc33618389"/>
      <w:r w:rsidRPr="008009B1">
        <w:rPr>
          <w:b w:val="0"/>
          <w:u w:val="single"/>
        </w:rPr>
        <w:t>ENMEM-REQ-203519/C-Enhanced Memory Feature Interface Requirement</w:t>
      </w:r>
      <w:bookmarkEnd w:id="83"/>
      <w:r w:rsidR="00F407C8" w:rsidRPr="001B39F5">
        <w:rPr>
          <w:color w:val="0070C0"/>
          <w:lang w:eastAsia="zh-CN"/>
        </w:rPr>
        <w:t xml:space="preserve"> </w:t>
      </w:r>
    </w:p>
    <w:p w14:paraId="73C8D63E" w14:textId="77777777" w:rsidR="00F407C8" w:rsidRPr="00F407C8" w:rsidRDefault="00F407C8" w:rsidP="00F407C8">
      <w:pPr>
        <w:rPr>
          <w:b/>
          <w:color w:val="0070C0"/>
        </w:rPr>
      </w:pPr>
    </w:p>
    <w:p w14:paraId="7AD00580" w14:textId="77777777" w:rsidR="000C25D2" w:rsidRDefault="000C25D2" w:rsidP="000C25D2"/>
    <w:tbl>
      <w:tblPr>
        <w:tblW w:w="8515" w:type="dxa"/>
        <w:jc w:val="center"/>
        <w:tblLook w:val="04A0" w:firstRow="1" w:lastRow="0" w:firstColumn="1" w:lastColumn="0" w:noHBand="0" w:noVBand="1"/>
      </w:tblPr>
      <w:tblGrid>
        <w:gridCol w:w="2120"/>
        <w:gridCol w:w="1551"/>
        <w:gridCol w:w="2200"/>
        <w:gridCol w:w="776"/>
        <w:gridCol w:w="1079"/>
        <w:gridCol w:w="789"/>
      </w:tblGrid>
      <w:tr w:rsidR="000C25D2" w:rsidRPr="00617262" w14:paraId="7A0F2247" w14:textId="77777777" w:rsidTr="008009B1">
        <w:trPr>
          <w:cantSplit/>
          <w:trHeight w:val="420"/>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96FFEC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gic Method Name</w:t>
            </w:r>
          </w:p>
        </w:tc>
        <w:tc>
          <w:tcPr>
            <w:tcW w:w="1551" w:type="dxa"/>
            <w:tcBorders>
              <w:top w:val="single" w:sz="8" w:space="0" w:color="auto"/>
              <w:left w:val="nil"/>
              <w:bottom w:val="single" w:sz="8" w:space="0" w:color="auto"/>
              <w:right w:val="single" w:sz="8" w:space="0" w:color="auto"/>
            </w:tcBorders>
            <w:shd w:val="clear" w:color="000000" w:fill="D9D9D9"/>
            <w:vAlign w:val="center"/>
            <w:hideMark/>
          </w:tcPr>
          <w:p w14:paraId="788EEFB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gic Parameter Name</w:t>
            </w:r>
          </w:p>
        </w:tc>
        <w:tc>
          <w:tcPr>
            <w:tcW w:w="2200" w:type="dxa"/>
            <w:tcBorders>
              <w:top w:val="single" w:sz="8" w:space="0" w:color="auto"/>
              <w:left w:val="nil"/>
              <w:bottom w:val="single" w:sz="8" w:space="0" w:color="auto"/>
              <w:right w:val="nil"/>
            </w:tcBorders>
            <w:shd w:val="clear" w:color="000000" w:fill="D9D9D9"/>
            <w:noWrap/>
            <w:vAlign w:val="center"/>
            <w:hideMark/>
          </w:tcPr>
          <w:p w14:paraId="1E8E1E6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iterals</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D3081B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alue</w:t>
            </w:r>
          </w:p>
        </w:tc>
        <w:tc>
          <w:tcPr>
            <w:tcW w:w="1079" w:type="dxa"/>
            <w:tcBorders>
              <w:top w:val="single" w:sz="8" w:space="0" w:color="auto"/>
              <w:left w:val="nil"/>
              <w:bottom w:val="single" w:sz="8" w:space="0" w:color="auto"/>
              <w:right w:val="single" w:sz="8" w:space="0" w:color="auto"/>
            </w:tcBorders>
            <w:shd w:val="clear" w:color="000000" w:fill="D9D9D9"/>
            <w:noWrap/>
            <w:vAlign w:val="center"/>
            <w:hideMark/>
          </w:tcPr>
          <w:p w14:paraId="58ED742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x</w:t>
            </w:r>
          </w:p>
        </w:tc>
        <w:tc>
          <w:tcPr>
            <w:tcW w:w="789" w:type="dxa"/>
            <w:tcBorders>
              <w:top w:val="single" w:sz="8" w:space="0" w:color="auto"/>
              <w:left w:val="nil"/>
              <w:bottom w:val="single" w:sz="8" w:space="0" w:color="auto"/>
              <w:right w:val="single" w:sz="8" w:space="0" w:color="auto"/>
            </w:tcBorders>
            <w:shd w:val="clear" w:color="000000" w:fill="D9D9D9"/>
            <w:noWrap/>
            <w:vAlign w:val="center"/>
            <w:hideMark/>
          </w:tcPr>
          <w:p w14:paraId="288E66E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x</w:t>
            </w:r>
          </w:p>
        </w:tc>
      </w:tr>
      <w:tr w:rsidR="000C25D2" w:rsidRPr="00617262" w14:paraId="16B85B98" w14:textId="77777777" w:rsidTr="008009B1">
        <w:trPr>
          <w:cantSplit/>
          <w:trHeight w:val="276"/>
          <w:jc w:val="center"/>
        </w:trPr>
        <w:tc>
          <w:tcPr>
            <w:tcW w:w="2120" w:type="dxa"/>
            <w:vMerge w:val="restart"/>
            <w:tcBorders>
              <w:top w:val="nil"/>
              <w:left w:val="single" w:sz="8" w:space="0" w:color="auto"/>
              <w:right w:val="single" w:sz="8" w:space="0" w:color="auto"/>
            </w:tcBorders>
            <w:shd w:val="clear" w:color="auto" w:fill="auto"/>
            <w:noWrap/>
            <w:vAlign w:val="center"/>
            <w:hideMark/>
          </w:tcPr>
          <w:p w14:paraId="31A306F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nMemProfilePairing_Rq</w:t>
            </w: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4FE1D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PersIndex </w:t>
            </w:r>
          </w:p>
        </w:tc>
        <w:tc>
          <w:tcPr>
            <w:tcW w:w="2200" w:type="dxa"/>
            <w:tcBorders>
              <w:top w:val="nil"/>
              <w:left w:val="nil"/>
              <w:bottom w:val="single" w:sz="8" w:space="0" w:color="auto"/>
              <w:right w:val="nil"/>
            </w:tcBorders>
            <w:shd w:val="clear" w:color="auto" w:fill="auto"/>
            <w:noWrap/>
            <w:vAlign w:val="center"/>
            <w:hideMark/>
          </w:tcPr>
          <w:p w14:paraId="5198BFD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C046BC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0A8895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CAA9238"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3417650E"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399E8EB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2D5DAA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132CA4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87F9A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F81B4B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DFFA986" w14:textId="77777777" w:rsidR="000C25D2" w:rsidRPr="00617262" w:rsidRDefault="000C25D2" w:rsidP="000C25D2">
            <w:pPr>
              <w:rPr>
                <w:rFonts w:cs="Arial"/>
                <w:color w:val="000000"/>
                <w:sz w:val="16"/>
                <w:szCs w:val="16"/>
                <w:lang w:eastAsia="zh-TW"/>
              </w:rPr>
            </w:pPr>
          </w:p>
        </w:tc>
      </w:tr>
      <w:tr w:rsidR="000C25D2" w:rsidRPr="00617262" w14:paraId="38B4C983"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008C88B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A661BB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4214A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1EE92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0E2576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3F628F" w14:textId="77777777" w:rsidR="000C25D2" w:rsidRPr="00617262" w:rsidRDefault="000C25D2" w:rsidP="000C25D2">
            <w:pPr>
              <w:rPr>
                <w:rFonts w:cs="Arial"/>
                <w:color w:val="000000"/>
                <w:sz w:val="16"/>
                <w:szCs w:val="16"/>
                <w:lang w:eastAsia="zh-TW"/>
              </w:rPr>
            </w:pPr>
          </w:p>
        </w:tc>
      </w:tr>
      <w:tr w:rsidR="000C25D2" w:rsidRPr="00617262" w14:paraId="119D2DE5"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0AA37DF6"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D23F1E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703F2D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D88570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280A75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CA002EE" w14:textId="77777777" w:rsidR="000C25D2" w:rsidRPr="00617262" w:rsidRDefault="000C25D2" w:rsidP="000C25D2">
            <w:pPr>
              <w:rPr>
                <w:rFonts w:cs="Arial"/>
                <w:color w:val="000000"/>
                <w:sz w:val="16"/>
                <w:szCs w:val="16"/>
                <w:lang w:eastAsia="zh-TW"/>
              </w:rPr>
            </w:pPr>
          </w:p>
        </w:tc>
      </w:tr>
      <w:tr w:rsidR="000C25D2" w:rsidRPr="00617262" w14:paraId="17271E91"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5F65DF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77FBA46"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19FEB3" w14:textId="77777777" w:rsidR="000C25D2" w:rsidRPr="00617262" w:rsidRDefault="00CB7887" w:rsidP="000C25D2">
            <w:pPr>
              <w:rPr>
                <w:rFonts w:cs="Arial"/>
                <w:color w:val="000000"/>
                <w:sz w:val="16"/>
                <w:szCs w:val="16"/>
                <w:lang w:eastAsia="zh-TW"/>
              </w:rPr>
            </w:pPr>
            <w:r w:rsidRPr="001B39F5">
              <w:rPr>
                <w:rFonts w:cs="Arial"/>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4CE8C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1B89F1C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60D4BF1" w14:textId="77777777" w:rsidR="000C25D2" w:rsidRPr="00617262" w:rsidRDefault="000C25D2" w:rsidP="000C25D2">
            <w:pPr>
              <w:rPr>
                <w:rFonts w:cs="Arial"/>
                <w:color w:val="000000"/>
                <w:sz w:val="16"/>
                <w:szCs w:val="16"/>
                <w:lang w:eastAsia="zh-TW"/>
              </w:rPr>
            </w:pPr>
          </w:p>
        </w:tc>
      </w:tr>
      <w:tr w:rsidR="000C25D2" w:rsidRPr="00617262" w14:paraId="5277B210"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2CC552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3EA8C2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80FCB1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EE6AF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058BA35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905E6E5" w14:textId="77777777" w:rsidR="000C25D2" w:rsidRPr="00617262" w:rsidRDefault="000C25D2" w:rsidP="000C25D2">
            <w:pPr>
              <w:rPr>
                <w:rFonts w:cs="Arial"/>
                <w:color w:val="000000"/>
                <w:sz w:val="16"/>
                <w:szCs w:val="16"/>
                <w:lang w:eastAsia="zh-TW"/>
              </w:rPr>
            </w:pPr>
          </w:p>
        </w:tc>
      </w:tr>
      <w:tr w:rsidR="000C25D2" w:rsidRPr="00617262" w14:paraId="172A0137"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4F6E59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ED3445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9F0F5E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C1658E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205DD31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A78CBA9" w14:textId="77777777" w:rsidR="000C25D2" w:rsidRPr="00617262" w:rsidRDefault="000C25D2" w:rsidP="000C25D2">
            <w:pPr>
              <w:rPr>
                <w:rFonts w:cs="Arial"/>
                <w:color w:val="000000"/>
                <w:sz w:val="16"/>
                <w:szCs w:val="16"/>
                <w:lang w:eastAsia="zh-TW"/>
              </w:rPr>
            </w:pPr>
          </w:p>
        </w:tc>
      </w:tr>
      <w:tr w:rsidR="000C25D2" w:rsidRPr="00617262" w14:paraId="41E0111A"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417D674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2EF255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79718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D05DF0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1548FD5C"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C2C7DBA" w14:textId="77777777" w:rsidR="000C25D2" w:rsidRPr="00617262" w:rsidRDefault="000C25D2" w:rsidP="000C25D2">
            <w:pPr>
              <w:rPr>
                <w:rFonts w:cs="Arial"/>
                <w:color w:val="000000"/>
                <w:sz w:val="16"/>
                <w:szCs w:val="16"/>
                <w:lang w:eastAsia="zh-TW"/>
              </w:rPr>
            </w:pPr>
          </w:p>
        </w:tc>
      </w:tr>
      <w:tr w:rsidR="000C25D2" w:rsidRPr="00617262" w14:paraId="364F3DA7"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4BFCE5B1"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4899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ButtonPairing</w:t>
            </w:r>
          </w:p>
        </w:tc>
        <w:tc>
          <w:tcPr>
            <w:tcW w:w="2200" w:type="dxa"/>
            <w:tcBorders>
              <w:top w:val="nil"/>
              <w:left w:val="nil"/>
              <w:bottom w:val="single" w:sz="8" w:space="0" w:color="auto"/>
              <w:right w:val="nil"/>
            </w:tcBorders>
            <w:shd w:val="clear" w:color="auto" w:fill="auto"/>
            <w:noWrap/>
            <w:vAlign w:val="center"/>
            <w:hideMark/>
          </w:tcPr>
          <w:p w14:paraId="091E90D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A64F2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B388CD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37F50E5"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p>
        </w:tc>
      </w:tr>
      <w:tr w:rsidR="000C25D2" w:rsidRPr="00617262" w14:paraId="50CC215F"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18FD0F0E"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F37485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DE99D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nterButtonPairing</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C12A2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17AA12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884916F" w14:textId="77777777" w:rsidR="000C25D2" w:rsidRPr="00617262" w:rsidRDefault="000C25D2" w:rsidP="000C25D2">
            <w:pPr>
              <w:rPr>
                <w:rFonts w:cs="Arial"/>
                <w:color w:val="000000"/>
                <w:sz w:val="16"/>
                <w:szCs w:val="16"/>
                <w:lang w:eastAsia="zh-TW"/>
              </w:rPr>
            </w:pPr>
          </w:p>
        </w:tc>
      </w:tr>
      <w:tr w:rsidR="000C25D2" w:rsidRPr="00617262" w14:paraId="3A4BADBD"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42290F61"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C3FDC3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F0445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xitButtonPairing</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7A519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5399BAB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B9BFD27" w14:textId="77777777" w:rsidR="000C25D2" w:rsidRPr="00617262" w:rsidRDefault="000C25D2" w:rsidP="000C25D2">
            <w:pPr>
              <w:rPr>
                <w:rFonts w:cs="Arial"/>
                <w:color w:val="000000"/>
                <w:sz w:val="16"/>
                <w:szCs w:val="16"/>
                <w:lang w:eastAsia="zh-TW"/>
              </w:rPr>
            </w:pPr>
          </w:p>
        </w:tc>
      </w:tr>
      <w:tr w:rsidR="000C25D2" w:rsidRPr="00617262" w14:paraId="1748616C"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04550D1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DE3241C"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DED255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DBDFB9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6C69447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D74720F" w14:textId="77777777" w:rsidR="000C25D2" w:rsidRPr="00617262" w:rsidRDefault="000C25D2" w:rsidP="000C25D2">
            <w:pPr>
              <w:rPr>
                <w:rFonts w:cs="Arial"/>
                <w:color w:val="000000"/>
                <w:sz w:val="16"/>
                <w:szCs w:val="16"/>
                <w:lang w:eastAsia="zh-TW"/>
              </w:rPr>
            </w:pPr>
          </w:p>
        </w:tc>
      </w:tr>
      <w:tr w:rsidR="000C25D2" w:rsidRPr="00617262" w14:paraId="1AB9773C"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4ECE3A02"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shd w:val="clear" w:color="auto" w:fill="auto"/>
            <w:noWrap/>
            <w:vAlign w:val="center"/>
            <w:hideMark/>
          </w:tcPr>
          <w:p w14:paraId="58944D6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KeyPairing </w:t>
            </w:r>
          </w:p>
        </w:tc>
        <w:tc>
          <w:tcPr>
            <w:tcW w:w="2200" w:type="dxa"/>
            <w:tcBorders>
              <w:top w:val="nil"/>
              <w:left w:val="nil"/>
              <w:bottom w:val="single" w:sz="8" w:space="0" w:color="auto"/>
              <w:right w:val="nil"/>
            </w:tcBorders>
            <w:shd w:val="clear" w:color="auto" w:fill="auto"/>
            <w:noWrap/>
            <w:vAlign w:val="center"/>
            <w:hideMark/>
          </w:tcPr>
          <w:p w14:paraId="4C6A006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99E015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right w:val="single" w:sz="8" w:space="0" w:color="auto"/>
            </w:tcBorders>
            <w:shd w:val="clear" w:color="auto" w:fill="auto"/>
            <w:textDirection w:val="tbRl"/>
            <w:vAlign w:val="center"/>
            <w:hideMark/>
          </w:tcPr>
          <w:p w14:paraId="5DA5B6C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right w:val="single" w:sz="8" w:space="0" w:color="auto"/>
            </w:tcBorders>
            <w:shd w:val="clear" w:color="auto" w:fill="auto"/>
            <w:textDirection w:val="tbRl"/>
            <w:vAlign w:val="center"/>
            <w:hideMark/>
          </w:tcPr>
          <w:p w14:paraId="3962B4A9"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4ABB3703"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58200958"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601358EC"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473B6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nterKeyPairing</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BF17A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left w:val="single" w:sz="8" w:space="0" w:color="auto"/>
              <w:right w:val="single" w:sz="8" w:space="0" w:color="auto"/>
            </w:tcBorders>
            <w:vAlign w:val="center"/>
            <w:hideMark/>
          </w:tcPr>
          <w:p w14:paraId="31FAC905"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7CFE8181" w14:textId="77777777" w:rsidR="000C25D2" w:rsidRPr="00617262" w:rsidRDefault="000C25D2" w:rsidP="000C25D2">
            <w:pPr>
              <w:rPr>
                <w:rFonts w:cs="Arial"/>
                <w:color w:val="000000"/>
                <w:sz w:val="16"/>
                <w:szCs w:val="16"/>
                <w:lang w:eastAsia="zh-TW"/>
              </w:rPr>
            </w:pPr>
          </w:p>
        </w:tc>
      </w:tr>
      <w:tr w:rsidR="000C25D2" w:rsidRPr="00617262" w14:paraId="565DDCE1"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0B3A3F64"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549E95E0"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2E8953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xitKeyPairing</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FB0DC2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left w:val="single" w:sz="8" w:space="0" w:color="auto"/>
              <w:right w:val="single" w:sz="8" w:space="0" w:color="auto"/>
            </w:tcBorders>
            <w:vAlign w:val="center"/>
            <w:hideMark/>
          </w:tcPr>
          <w:p w14:paraId="0EF9E1F1"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235D8902" w14:textId="77777777" w:rsidR="000C25D2" w:rsidRPr="00617262" w:rsidRDefault="000C25D2" w:rsidP="000C25D2">
            <w:pPr>
              <w:rPr>
                <w:rFonts w:cs="Arial"/>
                <w:color w:val="000000"/>
                <w:sz w:val="16"/>
                <w:szCs w:val="16"/>
                <w:lang w:eastAsia="zh-TW"/>
              </w:rPr>
            </w:pPr>
          </w:p>
        </w:tc>
      </w:tr>
      <w:tr w:rsidR="000C25D2" w:rsidRPr="00617262" w14:paraId="74D5DA5F"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69EF84B1"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24C27C2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421B5B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DisassociateKe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C4412C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left w:val="single" w:sz="8" w:space="0" w:color="auto"/>
              <w:right w:val="single" w:sz="8" w:space="0" w:color="auto"/>
            </w:tcBorders>
            <w:vAlign w:val="center"/>
            <w:hideMark/>
          </w:tcPr>
          <w:p w14:paraId="4A904C95"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1CD6BB22" w14:textId="77777777" w:rsidR="000C25D2" w:rsidRPr="00617262" w:rsidRDefault="000C25D2" w:rsidP="000C25D2">
            <w:pPr>
              <w:rPr>
                <w:rFonts w:cs="Arial"/>
                <w:color w:val="000000"/>
                <w:sz w:val="16"/>
                <w:szCs w:val="16"/>
                <w:lang w:eastAsia="zh-TW"/>
              </w:rPr>
            </w:pPr>
          </w:p>
        </w:tc>
      </w:tr>
      <w:tr w:rsidR="000C25D2" w:rsidRPr="00617262" w14:paraId="6996DA17"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4B27523E"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3E8AE55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8E46F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verwriteKe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45BA0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left w:val="single" w:sz="8" w:space="0" w:color="auto"/>
              <w:right w:val="single" w:sz="8" w:space="0" w:color="auto"/>
            </w:tcBorders>
            <w:vAlign w:val="center"/>
            <w:hideMark/>
          </w:tcPr>
          <w:p w14:paraId="5FFDF328"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2C663F4B" w14:textId="77777777" w:rsidR="000C25D2" w:rsidRPr="00617262" w:rsidRDefault="000C25D2" w:rsidP="000C25D2">
            <w:pPr>
              <w:rPr>
                <w:rFonts w:cs="Arial"/>
                <w:color w:val="000000"/>
                <w:sz w:val="16"/>
                <w:szCs w:val="16"/>
                <w:lang w:eastAsia="zh-TW"/>
              </w:rPr>
            </w:pPr>
          </w:p>
        </w:tc>
      </w:tr>
      <w:tr w:rsidR="000C25D2" w:rsidRPr="00617262" w14:paraId="7A11D941" w14:textId="77777777" w:rsidTr="008009B1">
        <w:trPr>
          <w:cantSplit/>
          <w:trHeight w:val="300"/>
          <w:jc w:val="center"/>
        </w:trPr>
        <w:tc>
          <w:tcPr>
            <w:tcW w:w="2120" w:type="dxa"/>
            <w:vMerge/>
            <w:tcBorders>
              <w:left w:val="single" w:sz="8" w:space="0" w:color="auto"/>
              <w:right w:val="single" w:sz="8" w:space="0" w:color="auto"/>
            </w:tcBorders>
            <w:vAlign w:val="center"/>
          </w:tcPr>
          <w:p w14:paraId="5B3986E3"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8F886D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159877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EnterPhonePairing</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2AE1A19"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4C2C0A53"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094DDE7" w14:textId="77777777" w:rsidR="000C25D2" w:rsidRPr="00617262" w:rsidRDefault="000C25D2" w:rsidP="000C25D2">
            <w:pPr>
              <w:rPr>
                <w:rFonts w:cs="Arial"/>
                <w:color w:val="000000"/>
                <w:sz w:val="16"/>
                <w:szCs w:val="16"/>
                <w:lang w:eastAsia="zh-TW"/>
              </w:rPr>
            </w:pPr>
          </w:p>
        </w:tc>
      </w:tr>
      <w:tr w:rsidR="000C25D2" w:rsidRPr="00617262" w14:paraId="7452BFD2" w14:textId="77777777" w:rsidTr="008009B1">
        <w:trPr>
          <w:cantSplit/>
          <w:trHeight w:val="300"/>
          <w:jc w:val="center"/>
        </w:trPr>
        <w:tc>
          <w:tcPr>
            <w:tcW w:w="2120" w:type="dxa"/>
            <w:vMerge/>
            <w:tcBorders>
              <w:left w:val="single" w:sz="8" w:space="0" w:color="auto"/>
              <w:bottom w:val="single" w:sz="8" w:space="0" w:color="000000"/>
              <w:right w:val="single" w:sz="8" w:space="0" w:color="auto"/>
            </w:tcBorders>
            <w:vAlign w:val="center"/>
          </w:tcPr>
          <w:p w14:paraId="19C899DD"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FC3618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580E19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DisassociatePhon</w:t>
            </w:r>
            <w:r w:rsidR="00082F31" w:rsidRPr="00082F31">
              <w:rPr>
                <w:rFonts w:asciiTheme="minorHAnsi" w:eastAsiaTheme="minorEastAsia" w:cstheme="minorBidi"/>
                <w:color w:val="FE5A01"/>
                <w:kern w:val="24"/>
                <w:szCs w:val="20"/>
              </w:rPr>
              <w:t xml:space="preserve"> </w:t>
            </w:r>
            <w:r w:rsidR="00082F31" w:rsidRPr="00082F31">
              <w:rPr>
                <w:rFonts w:cs="Arial"/>
                <w:color w:val="000000"/>
                <w:sz w:val="16"/>
                <w:szCs w:val="16"/>
                <w:lang w:eastAsia="zh-TW"/>
              </w:rPr>
              <w:t>InfotainmentRecall_Rq</w:t>
            </w:r>
            <w:r w:rsidRPr="000B4DF3">
              <w:rPr>
                <w:rFonts w:cs="Arial"/>
                <w:color w:val="000000"/>
                <w:sz w:val="16"/>
                <w:szCs w:val="16"/>
                <w:lang w:eastAsia="zh-TW"/>
              </w:rPr>
              <w:t>e</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C5A3EA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bottom w:val="single" w:sz="8" w:space="0" w:color="000000"/>
              <w:right w:val="single" w:sz="8" w:space="0" w:color="auto"/>
            </w:tcBorders>
            <w:vAlign w:val="center"/>
          </w:tcPr>
          <w:p w14:paraId="2D21A737"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7F18C537" w14:textId="77777777" w:rsidR="000C25D2" w:rsidRPr="00617262" w:rsidRDefault="000C25D2" w:rsidP="000C25D2">
            <w:pPr>
              <w:rPr>
                <w:rFonts w:cs="Arial"/>
                <w:color w:val="000000"/>
                <w:sz w:val="16"/>
                <w:szCs w:val="16"/>
                <w:lang w:eastAsia="zh-TW"/>
              </w:rPr>
            </w:pPr>
          </w:p>
        </w:tc>
      </w:tr>
      <w:tr w:rsidR="000C25D2" w:rsidRPr="00617262" w14:paraId="290EE169"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2595CA6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7E82E00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7DD8799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4BDF0D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35CE7274"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4C09A515"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59130993"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AEA374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fotainmentPersStore_Rq</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656CF1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nil"/>
            </w:tcBorders>
            <w:shd w:val="clear" w:color="auto" w:fill="auto"/>
            <w:noWrap/>
            <w:vAlign w:val="center"/>
            <w:hideMark/>
          </w:tcPr>
          <w:p w14:paraId="0B52B53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FDCF7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A0E2BE7"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CB724F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p>
        </w:tc>
      </w:tr>
      <w:tr w:rsidR="000C25D2" w:rsidRPr="00617262" w14:paraId="14CB31E5"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A633C6B"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C11C3E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95C93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5426D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20627E8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D9D40C8" w14:textId="77777777" w:rsidR="000C25D2" w:rsidRPr="00617262" w:rsidRDefault="000C25D2" w:rsidP="000C25D2">
            <w:pPr>
              <w:rPr>
                <w:rFonts w:cs="Arial"/>
                <w:color w:val="000000"/>
                <w:sz w:val="16"/>
                <w:szCs w:val="16"/>
                <w:lang w:eastAsia="zh-TW"/>
              </w:rPr>
            </w:pPr>
          </w:p>
        </w:tc>
      </w:tr>
      <w:tr w:rsidR="000C25D2" w:rsidRPr="00617262" w14:paraId="209F69E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245CDC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AF3E58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B8E8D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C8A16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1CE4891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66D0D2F" w14:textId="77777777" w:rsidR="000C25D2" w:rsidRPr="00617262" w:rsidRDefault="000C25D2" w:rsidP="000C25D2">
            <w:pPr>
              <w:rPr>
                <w:rFonts w:cs="Arial"/>
                <w:color w:val="000000"/>
                <w:sz w:val="16"/>
                <w:szCs w:val="16"/>
                <w:lang w:eastAsia="zh-TW"/>
              </w:rPr>
            </w:pPr>
          </w:p>
        </w:tc>
      </w:tr>
      <w:tr w:rsidR="000C25D2" w:rsidRPr="00617262" w14:paraId="3B448EF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EAF056F"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3B703B7B"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A6B47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6586A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42EB9D9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408A8E7" w14:textId="77777777" w:rsidR="000C25D2" w:rsidRPr="00617262" w:rsidRDefault="000C25D2" w:rsidP="000C25D2">
            <w:pPr>
              <w:rPr>
                <w:rFonts w:cs="Arial"/>
                <w:color w:val="000000"/>
                <w:sz w:val="16"/>
                <w:szCs w:val="16"/>
                <w:lang w:eastAsia="zh-TW"/>
              </w:rPr>
            </w:pPr>
          </w:p>
        </w:tc>
      </w:tr>
      <w:tr w:rsidR="000C25D2" w:rsidRPr="00617262" w14:paraId="55B5F5E9"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02D8CE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E830DF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BCE38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D72720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A8EA17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CD5EB70" w14:textId="77777777" w:rsidR="000C25D2" w:rsidRPr="00617262" w:rsidRDefault="000C25D2" w:rsidP="000C25D2">
            <w:pPr>
              <w:rPr>
                <w:rFonts w:cs="Arial"/>
                <w:color w:val="000000"/>
                <w:sz w:val="16"/>
                <w:szCs w:val="16"/>
                <w:lang w:eastAsia="zh-TW"/>
              </w:rPr>
            </w:pPr>
          </w:p>
        </w:tc>
      </w:tr>
      <w:tr w:rsidR="000C25D2" w:rsidRPr="00617262" w14:paraId="3ACFFF9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0A7DDC3"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2F34DD2"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AFD2BC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D8678B8" w14:textId="77777777" w:rsidR="000C25D2" w:rsidRPr="00617262" w:rsidRDefault="00CB7887" w:rsidP="000C25D2">
            <w:pPr>
              <w:rPr>
                <w:rFonts w:cs="Arial"/>
                <w:color w:val="000000"/>
                <w:sz w:val="16"/>
                <w:szCs w:val="16"/>
                <w:lang w:eastAsia="zh-TW"/>
              </w:rPr>
            </w:pPr>
            <w:r w:rsidRPr="007D27EA">
              <w:rPr>
                <w:rFonts w:cs="Arial"/>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5AD2177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8DBFEEF" w14:textId="77777777" w:rsidR="000C25D2" w:rsidRPr="00617262" w:rsidRDefault="000C25D2" w:rsidP="000C25D2">
            <w:pPr>
              <w:rPr>
                <w:rFonts w:cs="Arial"/>
                <w:color w:val="000000"/>
                <w:sz w:val="16"/>
                <w:szCs w:val="16"/>
                <w:lang w:eastAsia="zh-TW"/>
              </w:rPr>
            </w:pPr>
          </w:p>
        </w:tc>
      </w:tr>
      <w:tr w:rsidR="000C25D2" w:rsidRPr="00617262" w14:paraId="4072CD0D" w14:textId="77777777" w:rsidTr="008009B1">
        <w:trPr>
          <w:cantSplit/>
          <w:trHeight w:val="276"/>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8C81B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fotainmentRecall_Rq</w:t>
            </w: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58549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nil"/>
            </w:tcBorders>
            <w:shd w:val="clear" w:color="auto" w:fill="auto"/>
            <w:noWrap/>
            <w:vAlign w:val="center"/>
            <w:hideMark/>
          </w:tcPr>
          <w:p w14:paraId="54B2174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3399E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9A49CC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B1F079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52D6E92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F31311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D35BA4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388EC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CA900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3055D86"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FE1C1DC" w14:textId="77777777" w:rsidR="000C25D2" w:rsidRPr="00617262" w:rsidRDefault="000C25D2" w:rsidP="000C25D2">
            <w:pPr>
              <w:rPr>
                <w:rFonts w:cs="Arial"/>
                <w:color w:val="000000"/>
                <w:sz w:val="16"/>
                <w:szCs w:val="16"/>
                <w:lang w:eastAsia="zh-TW"/>
              </w:rPr>
            </w:pPr>
          </w:p>
        </w:tc>
      </w:tr>
      <w:tr w:rsidR="000C25D2" w:rsidRPr="00617262" w14:paraId="1828475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9BAEA3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2B7F52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645BE3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9E983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B42998C"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5097DB4" w14:textId="77777777" w:rsidR="000C25D2" w:rsidRPr="00617262" w:rsidRDefault="000C25D2" w:rsidP="000C25D2">
            <w:pPr>
              <w:rPr>
                <w:rFonts w:cs="Arial"/>
                <w:color w:val="000000"/>
                <w:sz w:val="16"/>
                <w:szCs w:val="16"/>
                <w:lang w:eastAsia="zh-TW"/>
              </w:rPr>
            </w:pPr>
          </w:p>
        </w:tc>
      </w:tr>
      <w:tr w:rsidR="000C25D2" w:rsidRPr="00617262" w14:paraId="35634BD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C44E1F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99D9E0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EC3DEC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B45BA7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0D0FB9C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F56F0DE" w14:textId="77777777" w:rsidR="000C25D2" w:rsidRPr="00617262" w:rsidRDefault="000C25D2" w:rsidP="000C25D2">
            <w:pPr>
              <w:rPr>
                <w:rFonts w:cs="Arial"/>
                <w:color w:val="000000"/>
                <w:sz w:val="16"/>
                <w:szCs w:val="16"/>
                <w:lang w:eastAsia="zh-TW"/>
              </w:rPr>
            </w:pPr>
          </w:p>
        </w:tc>
      </w:tr>
      <w:tr w:rsidR="000C25D2" w:rsidRPr="00617262" w14:paraId="63F5DC8D"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D62479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E61FBD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00774F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1E3BE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67ED24DF"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FAC66F1" w14:textId="77777777" w:rsidR="000C25D2" w:rsidRPr="00617262" w:rsidRDefault="000C25D2" w:rsidP="000C25D2">
            <w:pPr>
              <w:rPr>
                <w:rFonts w:cs="Arial"/>
                <w:color w:val="000000"/>
                <w:sz w:val="16"/>
                <w:szCs w:val="16"/>
                <w:lang w:eastAsia="zh-TW"/>
              </w:rPr>
            </w:pPr>
          </w:p>
        </w:tc>
      </w:tr>
      <w:tr w:rsidR="000C25D2" w:rsidRPr="00617262" w14:paraId="6269578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A1B057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9AE2DFB"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26B80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6F713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0057F294"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901BAD5" w14:textId="77777777" w:rsidR="000C25D2" w:rsidRPr="00617262" w:rsidRDefault="000C25D2" w:rsidP="000C25D2">
            <w:pPr>
              <w:rPr>
                <w:rFonts w:cs="Arial"/>
                <w:color w:val="000000"/>
                <w:sz w:val="16"/>
                <w:szCs w:val="16"/>
                <w:lang w:eastAsia="zh-TW"/>
              </w:rPr>
            </w:pPr>
          </w:p>
        </w:tc>
      </w:tr>
      <w:tr w:rsidR="000C25D2" w:rsidRPr="00617262" w14:paraId="04EE45B8" w14:textId="77777777"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E4F5EE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onalityOptIn_St</w:t>
            </w: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7EE9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Status</w:t>
            </w:r>
          </w:p>
        </w:tc>
        <w:tc>
          <w:tcPr>
            <w:tcW w:w="2200" w:type="dxa"/>
            <w:tcBorders>
              <w:top w:val="nil"/>
              <w:left w:val="nil"/>
              <w:bottom w:val="single" w:sz="8" w:space="0" w:color="auto"/>
              <w:right w:val="nil"/>
            </w:tcBorders>
            <w:shd w:val="clear" w:color="auto" w:fill="auto"/>
            <w:noWrap/>
            <w:vAlign w:val="center"/>
            <w:hideMark/>
          </w:tcPr>
          <w:p w14:paraId="53885B9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2E6FB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D7FD03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B638B9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128415B7"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3F569FA"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8EF7642"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598A50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0002B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774118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AD117A0" w14:textId="77777777" w:rsidR="000C25D2" w:rsidRPr="00617262" w:rsidRDefault="000C25D2" w:rsidP="000C25D2">
            <w:pPr>
              <w:rPr>
                <w:rFonts w:cs="Arial"/>
                <w:color w:val="000000"/>
                <w:sz w:val="16"/>
                <w:szCs w:val="16"/>
                <w:lang w:eastAsia="zh-TW"/>
              </w:rPr>
            </w:pPr>
          </w:p>
        </w:tc>
      </w:tr>
      <w:tr w:rsidR="000C25D2" w:rsidRPr="00617262" w14:paraId="64239D94"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7041D6FC"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8E162A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Status</w:t>
            </w:r>
          </w:p>
        </w:tc>
        <w:tc>
          <w:tcPr>
            <w:tcW w:w="2200" w:type="dxa"/>
            <w:tcBorders>
              <w:top w:val="nil"/>
              <w:left w:val="nil"/>
              <w:bottom w:val="single" w:sz="4" w:space="0" w:color="auto"/>
              <w:right w:val="nil"/>
            </w:tcBorders>
            <w:shd w:val="clear" w:color="auto" w:fill="auto"/>
            <w:noWrap/>
            <w:vAlign w:val="center"/>
            <w:hideMark/>
          </w:tcPr>
          <w:p w14:paraId="69928A1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OptedIn</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35C8840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7CC03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4E65A51"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67802034"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56133E5"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4" w:space="0" w:color="auto"/>
            </w:tcBorders>
            <w:vAlign w:val="center"/>
            <w:hideMark/>
          </w:tcPr>
          <w:p w14:paraId="3D10BF12" w14:textId="77777777" w:rsidR="000C25D2" w:rsidRPr="00617262"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ED81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tedIn</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34362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14:paraId="6D0D790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8E9416F" w14:textId="77777777" w:rsidR="000C25D2" w:rsidRPr="00617262" w:rsidRDefault="000C25D2" w:rsidP="000C25D2">
            <w:pPr>
              <w:rPr>
                <w:rFonts w:cs="Arial"/>
                <w:color w:val="000000"/>
                <w:sz w:val="16"/>
                <w:szCs w:val="16"/>
                <w:lang w:eastAsia="zh-TW"/>
              </w:rPr>
            </w:pPr>
          </w:p>
        </w:tc>
      </w:tr>
      <w:tr w:rsidR="000C25D2" w:rsidRPr="00617262" w14:paraId="3DF7B2A0"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396065C6"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2D329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Status</w:t>
            </w:r>
          </w:p>
        </w:tc>
        <w:tc>
          <w:tcPr>
            <w:tcW w:w="2200" w:type="dxa"/>
            <w:tcBorders>
              <w:top w:val="single" w:sz="4" w:space="0" w:color="auto"/>
              <w:left w:val="nil"/>
              <w:bottom w:val="single" w:sz="8" w:space="0" w:color="auto"/>
              <w:right w:val="nil"/>
            </w:tcBorders>
            <w:shd w:val="clear" w:color="auto" w:fill="auto"/>
            <w:noWrap/>
            <w:vAlign w:val="center"/>
            <w:hideMark/>
          </w:tcPr>
          <w:p w14:paraId="5AF9FC7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OptedIn</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4357D4A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B86AA18"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8382BD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225B59D0"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28C68D5"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F9EA2D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3DB29A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D9503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0E8484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2A430E" w14:textId="77777777" w:rsidR="000C25D2" w:rsidRPr="00617262" w:rsidRDefault="000C25D2" w:rsidP="000C25D2">
            <w:pPr>
              <w:rPr>
                <w:rFonts w:cs="Arial"/>
                <w:color w:val="000000"/>
                <w:sz w:val="16"/>
                <w:szCs w:val="16"/>
                <w:lang w:eastAsia="zh-TW"/>
              </w:rPr>
            </w:pPr>
          </w:p>
        </w:tc>
      </w:tr>
      <w:tr w:rsidR="000C25D2" w:rsidRPr="00617262" w14:paraId="6BB8948B"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25913F5B"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3841C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Status</w:t>
            </w:r>
          </w:p>
        </w:tc>
        <w:tc>
          <w:tcPr>
            <w:tcW w:w="2200" w:type="dxa"/>
            <w:tcBorders>
              <w:top w:val="nil"/>
              <w:left w:val="nil"/>
              <w:bottom w:val="single" w:sz="8" w:space="0" w:color="auto"/>
              <w:right w:val="nil"/>
            </w:tcBorders>
            <w:shd w:val="clear" w:color="auto" w:fill="auto"/>
            <w:noWrap/>
            <w:vAlign w:val="center"/>
            <w:hideMark/>
          </w:tcPr>
          <w:p w14:paraId="1940403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0EC5E6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6EED995"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41DF122"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69AC816A"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2327879E"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E8A7A4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81293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3170AC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6047DE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55F076C" w14:textId="77777777" w:rsidR="000C25D2" w:rsidRPr="00617262" w:rsidRDefault="000C25D2" w:rsidP="000C25D2">
            <w:pPr>
              <w:rPr>
                <w:rFonts w:cs="Arial"/>
                <w:color w:val="000000"/>
                <w:sz w:val="16"/>
                <w:szCs w:val="16"/>
                <w:lang w:eastAsia="zh-TW"/>
              </w:rPr>
            </w:pPr>
          </w:p>
        </w:tc>
      </w:tr>
      <w:tr w:rsidR="000C25D2" w:rsidRPr="00617262" w14:paraId="3597D20B"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19EDAEC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4E56D80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74A9F57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73B5C5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7B51EB0A"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10B2C76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77C45D04" w14:textId="77777777" w:rsidTr="008009B1">
        <w:trPr>
          <w:cantSplit/>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C61C8D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nhancedMemory_St</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E638A1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14:paraId="7BB5A35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474A2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3F440B1"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C62723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45EA7DB2"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3316A73"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9CD8B5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66EF4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rofiles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F667D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7FB406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CE3B02C" w14:textId="77777777" w:rsidR="000C25D2" w:rsidRPr="00617262" w:rsidRDefault="000C25D2" w:rsidP="000C25D2">
            <w:pPr>
              <w:rPr>
                <w:rFonts w:cs="Arial"/>
                <w:color w:val="000000"/>
                <w:sz w:val="16"/>
                <w:szCs w:val="16"/>
                <w:lang w:eastAsia="zh-TW"/>
              </w:rPr>
            </w:pPr>
          </w:p>
        </w:tc>
      </w:tr>
      <w:tr w:rsidR="000C25D2" w:rsidRPr="00617262" w14:paraId="2CB65844"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E4FD4A"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ED5E1B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E41F20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rofiles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EF566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02D389E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85E8238" w14:textId="77777777" w:rsidR="000C25D2" w:rsidRPr="00617262" w:rsidRDefault="000C25D2" w:rsidP="000C25D2">
            <w:pPr>
              <w:rPr>
                <w:rFonts w:cs="Arial"/>
                <w:color w:val="000000"/>
                <w:sz w:val="16"/>
                <w:szCs w:val="16"/>
                <w:lang w:eastAsia="zh-TW"/>
              </w:rPr>
            </w:pPr>
          </w:p>
        </w:tc>
      </w:tr>
      <w:tr w:rsidR="000C25D2" w:rsidRPr="00617262" w14:paraId="0145D479"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A6502D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02A83A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0A615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Suppor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B45D44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00ED50B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B3DE9FA" w14:textId="77777777" w:rsidR="000C25D2" w:rsidRPr="00617262" w:rsidRDefault="000C25D2" w:rsidP="000C25D2">
            <w:pPr>
              <w:rPr>
                <w:rFonts w:cs="Arial"/>
                <w:color w:val="000000"/>
                <w:sz w:val="16"/>
                <w:szCs w:val="16"/>
                <w:lang w:eastAsia="zh-TW"/>
              </w:rPr>
            </w:pPr>
          </w:p>
        </w:tc>
      </w:tr>
      <w:tr w:rsidR="000C25D2" w:rsidRPr="00617262" w14:paraId="59E2506C"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6EF4CAD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4017322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54EBCFD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5925F5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B60C229"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1A0556D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6057EBE2"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A342DE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EnMemButtonPairing_St  </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ED1DBA0" w14:textId="77777777" w:rsidR="000C25D2" w:rsidRPr="00630D27" w:rsidRDefault="00CB7887" w:rsidP="000C25D2">
            <w:pPr>
              <w:rPr>
                <w:rFonts w:cs="Arial"/>
                <w:sz w:val="16"/>
                <w:szCs w:val="16"/>
                <w:lang w:eastAsia="zh-TW"/>
              </w:rPr>
            </w:pPr>
            <w:r w:rsidRPr="00630D27">
              <w:rPr>
                <w:rFonts w:cs="Arial"/>
                <w:sz w:val="16"/>
                <w:szCs w:val="16"/>
                <w:lang w:eastAsia="zh-TW"/>
              </w:rPr>
              <w:t xml:space="preserve">ButtonPairing </w:t>
            </w:r>
          </w:p>
        </w:tc>
        <w:tc>
          <w:tcPr>
            <w:tcW w:w="2200" w:type="dxa"/>
            <w:tcBorders>
              <w:top w:val="nil"/>
              <w:left w:val="nil"/>
              <w:bottom w:val="single" w:sz="8" w:space="0" w:color="auto"/>
              <w:right w:val="nil"/>
            </w:tcBorders>
            <w:shd w:val="clear" w:color="auto" w:fill="auto"/>
            <w:noWrap/>
            <w:vAlign w:val="center"/>
            <w:hideMark/>
          </w:tcPr>
          <w:p w14:paraId="73E34165" w14:textId="77777777" w:rsidR="000C25D2" w:rsidRPr="00630D27" w:rsidRDefault="00CB7887" w:rsidP="000C25D2">
            <w:pPr>
              <w:rPr>
                <w:rFonts w:cs="Arial"/>
                <w:sz w:val="16"/>
                <w:szCs w:val="16"/>
                <w:lang w:eastAsia="zh-TW"/>
              </w:rPr>
            </w:pPr>
            <w:r w:rsidRPr="00630D27">
              <w:rPr>
                <w:rFonts w:cs="Arial"/>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50A95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17D4CF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r w:rsidRPr="00617262">
              <w:rPr>
                <w:rFonts w:cs="Arial"/>
                <w:color w:val="000000"/>
                <w:sz w:val="16"/>
                <w:szCs w:val="16"/>
                <w:lang w:eastAsia="zh-TW"/>
              </w:rPr>
              <w:br/>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EFD8767" w14:textId="77777777" w:rsidR="000C25D2" w:rsidRPr="0022055C"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r>
              <w:t xml:space="preserve"> </w:t>
            </w:r>
            <w:r w:rsidRPr="0022055C">
              <w:rPr>
                <w:rFonts w:cs="Arial"/>
                <w:color w:val="000000"/>
                <w:sz w:val="16"/>
                <w:szCs w:val="16"/>
                <w:lang w:eastAsia="zh-TW"/>
              </w:rPr>
              <w:t>EnhancedMemory</w:t>
            </w:r>
          </w:p>
          <w:p w14:paraId="7F4049B0" w14:textId="77777777" w:rsidR="000C25D2" w:rsidRPr="00617262" w:rsidRDefault="00CB7887" w:rsidP="000C25D2">
            <w:pPr>
              <w:jc w:val="center"/>
              <w:rPr>
                <w:rFonts w:cs="Arial"/>
                <w:color w:val="000000"/>
                <w:sz w:val="16"/>
                <w:szCs w:val="16"/>
                <w:lang w:eastAsia="zh-TW"/>
              </w:rPr>
            </w:pPr>
            <w:r w:rsidRPr="0022055C">
              <w:rPr>
                <w:rFonts w:cs="Arial"/>
                <w:color w:val="000000"/>
                <w:sz w:val="16"/>
                <w:szCs w:val="16"/>
                <w:lang w:eastAsia="zh-TW"/>
              </w:rPr>
              <w:t>ProfileServer</w:t>
            </w:r>
          </w:p>
        </w:tc>
      </w:tr>
      <w:tr w:rsidR="000C25D2" w:rsidRPr="00617262" w14:paraId="1573A09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8011C30"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DA3242B" w14:textId="77777777"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AF7172" w14:textId="77777777" w:rsidR="000C25D2" w:rsidRPr="00630D27" w:rsidRDefault="00CB7887" w:rsidP="000C25D2">
            <w:pPr>
              <w:rPr>
                <w:rFonts w:cs="Arial"/>
                <w:sz w:val="16"/>
                <w:szCs w:val="16"/>
                <w:lang w:eastAsia="zh-TW"/>
              </w:rPr>
            </w:pPr>
            <w:r w:rsidRPr="00630D27">
              <w:rPr>
                <w:rFonts w:cs="Arial"/>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39FE48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80DE44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7FB7992" w14:textId="77777777" w:rsidR="000C25D2" w:rsidRPr="00617262" w:rsidRDefault="000C25D2" w:rsidP="000C25D2">
            <w:pPr>
              <w:rPr>
                <w:rFonts w:cs="Arial"/>
                <w:color w:val="000000"/>
                <w:sz w:val="16"/>
                <w:szCs w:val="16"/>
                <w:lang w:eastAsia="zh-TW"/>
              </w:rPr>
            </w:pPr>
          </w:p>
        </w:tc>
      </w:tr>
      <w:tr w:rsidR="000C25D2" w:rsidRPr="00617262" w14:paraId="78BBFD4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FE4B6CC"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4455FD6" w14:textId="77777777"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7A89A2" w14:textId="77777777" w:rsidR="000C25D2" w:rsidRPr="00630D27" w:rsidRDefault="00CB7887" w:rsidP="000C25D2">
            <w:pPr>
              <w:rPr>
                <w:rFonts w:cs="Arial"/>
                <w:sz w:val="16"/>
                <w:szCs w:val="16"/>
                <w:lang w:eastAsia="zh-TW"/>
              </w:rPr>
            </w:pPr>
            <w:r w:rsidRPr="00630D27">
              <w:rPr>
                <w:rFonts w:cs="Arial"/>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FECD1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90FB36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61E5DC" w14:textId="77777777" w:rsidR="000C25D2" w:rsidRPr="00617262" w:rsidRDefault="000C25D2" w:rsidP="000C25D2">
            <w:pPr>
              <w:rPr>
                <w:rFonts w:cs="Arial"/>
                <w:color w:val="000000"/>
                <w:sz w:val="16"/>
                <w:szCs w:val="16"/>
                <w:lang w:eastAsia="zh-TW"/>
              </w:rPr>
            </w:pPr>
          </w:p>
        </w:tc>
      </w:tr>
      <w:tr w:rsidR="000C25D2" w:rsidRPr="00617262" w14:paraId="43A487F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EF0EDF3"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BE57D09" w14:textId="77777777"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FAA27B" w14:textId="77777777" w:rsidR="000C25D2" w:rsidRPr="00630D27" w:rsidRDefault="00CB7887" w:rsidP="000C25D2">
            <w:pPr>
              <w:rPr>
                <w:rFonts w:cs="Arial"/>
                <w:sz w:val="16"/>
                <w:szCs w:val="16"/>
                <w:lang w:eastAsia="zh-TW"/>
              </w:rPr>
            </w:pPr>
            <w:r w:rsidRPr="00630D27">
              <w:rPr>
                <w:rFonts w:cs="Arial"/>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3804D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771EF39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972C961" w14:textId="77777777" w:rsidR="000C25D2" w:rsidRPr="00617262" w:rsidRDefault="000C25D2" w:rsidP="000C25D2">
            <w:pPr>
              <w:rPr>
                <w:rFonts w:cs="Arial"/>
                <w:color w:val="000000"/>
                <w:sz w:val="16"/>
                <w:szCs w:val="16"/>
                <w:lang w:eastAsia="zh-TW"/>
              </w:rPr>
            </w:pPr>
          </w:p>
        </w:tc>
      </w:tr>
      <w:tr w:rsidR="000C25D2" w:rsidRPr="00617262" w14:paraId="43B84450"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A0221EC"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EDC1DDE" w14:textId="77777777" w:rsidR="000C25D2" w:rsidRPr="00630D27"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72C443" w14:textId="77777777" w:rsidR="000C25D2" w:rsidRPr="00630D27" w:rsidRDefault="00CB7887" w:rsidP="000C25D2">
            <w:pPr>
              <w:rPr>
                <w:rFonts w:cs="Arial"/>
                <w:sz w:val="16"/>
                <w:szCs w:val="16"/>
                <w:lang w:eastAsia="zh-TW"/>
              </w:rPr>
            </w:pPr>
            <w:r w:rsidRPr="00630D27">
              <w:rPr>
                <w:rFonts w:cs="Arial"/>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6E0066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B632D0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6C376FA" w14:textId="77777777" w:rsidR="000C25D2" w:rsidRPr="00617262" w:rsidRDefault="000C25D2" w:rsidP="000C25D2">
            <w:pPr>
              <w:rPr>
                <w:rFonts w:cs="Arial"/>
                <w:color w:val="000000"/>
                <w:sz w:val="16"/>
                <w:szCs w:val="16"/>
                <w:lang w:eastAsia="zh-TW"/>
              </w:rPr>
            </w:pPr>
          </w:p>
        </w:tc>
      </w:tr>
      <w:tr w:rsidR="000C25D2" w:rsidRPr="00617262" w14:paraId="60A4760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F2195B2"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6787EF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7ABB78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ButtonPairingEnter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AB875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C72CB6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AF2D364" w14:textId="77777777" w:rsidR="000C25D2" w:rsidRPr="00617262" w:rsidRDefault="000C25D2" w:rsidP="000C25D2">
            <w:pPr>
              <w:rPr>
                <w:rFonts w:cs="Arial"/>
                <w:color w:val="000000"/>
                <w:sz w:val="16"/>
                <w:szCs w:val="16"/>
                <w:lang w:eastAsia="zh-TW"/>
              </w:rPr>
            </w:pPr>
          </w:p>
        </w:tc>
      </w:tr>
      <w:tr w:rsidR="000C25D2" w:rsidRPr="00617262" w14:paraId="2B09F272"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051989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557470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4C822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ButtonPairingExi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2ADFD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41D9759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E804CAA" w14:textId="77777777" w:rsidR="000C25D2" w:rsidRPr="00617262" w:rsidRDefault="000C25D2" w:rsidP="000C25D2">
            <w:pPr>
              <w:rPr>
                <w:rFonts w:cs="Arial"/>
                <w:color w:val="000000"/>
                <w:sz w:val="16"/>
                <w:szCs w:val="16"/>
                <w:lang w:eastAsia="zh-TW"/>
              </w:rPr>
            </w:pPr>
          </w:p>
        </w:tc>
      </w:tr>
      <w:tr w:rsidR="000C25D2" w:rsidRPr="00617262" w14:paraId="6484B71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7A6CD57"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52058D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4FD594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ButtonPairingFail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65771A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73AF101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E09440F" w14:textId="77777777" w:rsidR="000C25D2" w:rsidRPr="00617262" w:rsidRDefault="000C25D2" w:rsidP="000C25D2">
            <w:pPr>
              <w:rPr>
                <w:rFonts w:cs="Arial"/>
                <w:color w:val="000000"/>
                <w:sz w:val="16"/>
                <w:szCs w:val="16"/>
                <w:lang w:eastAsia="zh-TW"/>
              </w:rPr>
            </w:pPr>
          </w:p>
        </w:tc>
      </w:tr>
      <w:tr w:rsidR="000C25D2" w:rsidRPr="00617262" w14:paraId="490EE93D"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527187D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6874EE5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68E8520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39FA8E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F1EFE3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330B06C1"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15B3C44B" w14:textId="77777777" w:rsidTr="008009B1">
        <w:trPr>
          <w:cantSplit/>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C169BC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fotainmentPersStore_St</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A64151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14:paraId="1C89D25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58572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E139E4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1ABC50F"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420EF9C2"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C7E1DAE"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D456B0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B28156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CA083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0AA83FF"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89688E7" w14:textId="77777777" w:rsidR="000C25D2" w:rsidRPr="00617262" w:rsidRDefault="000C25D2" w:rsidP="000C25D2">
            <w:pPr>
              <w:rPr>
                <w:rFonts w:cs="Arial"/>
                <w:color w:val="000000"/>
                <w:sz w:val="16"/>
                <w:szCs w:val="16"/>
                <w:lang w:eastAsia="zh-TW"/>
              </w:rPr>
            </w:pPr>
          </w:p>
        </w:tc>
      </w:tr>
      <w:tr w:rsidR="000C25D2" w:rsidRPr="00617262" w14:paraId="039E4B19"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905A6C"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3E9BDF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2AB48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5C978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92DF2E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2CB7D99" w14:textId="77777777" w:rsidR="000C25D2" w:rsidRPr="00617262" w:rsidRDefault="000C25D2" w:rsidP="000C25D2">
            <w:pPr>
              <w:rPr>
                <w:rFonts w:cs="Arial"/>
                <w:color w:val="000000"/>
                <w:sz w:val="16"/>
                <w:szCs w:val="16"/>
                <w:lang w:eastAsia="zh-TW"/>
              </w:rPr>
            </w:pPr>
          </w:p>
        </w:tc>
      </w:tr>
      <w:tr w:rsidR="000C25D2" w:rsidRPr="00617262" w14:paraId="55BCB331" w14:textId="77777777" w:rsidTr="008009B1">
        <w:trPr>
          <w:cantSplit/>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B3C2F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MemSwitchRecall_Rq</w:t>
            </w: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D4A6E9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PersIndex </w:t>
            </w:r>
          </w:p>
        </w:tc>
        <w:tc>
          <w:tcPr>
            <w:tcW w:w="2200" w:type="dxa"/>
            <w:tcBorders>
              <w:top w:val="nil"/>
              <w:left w:val="nil"/>
              <w:bottom w:val="single" w:sz="8" w:space="0" w:color="auto"/>
              <w:right w:val="nil"/>
            </w:tcBorders>
            <w:shd w:val="clear" w:color="auto" w:fill="auto"/>
            <w:noWrap/>
            <w:vAlign w:val="center"/>
            <w:hideMark/>
          </w:tcPr>
          <w:p w14:paraId="7B827FC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86D1A6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C9BFB0C"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6FAFCB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r>
      <w:tr w:rsidR="000C25D2" w:rsidRPr="00617262" w14:paraId="2ECB0A8B"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4333550A"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3522C3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277DE3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9433A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2F8E617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3CE287" w14:textId="77777777" w:rsidR="000C25D2" w:rsidRPr="00617262" w:rsidRDefault="000C25D2" w:rsidP="000C25D2">
            <w:pPr>
              <w:rPr>
                <w:rFonts w:cs="Arial"/>
                <w:color w:val="000000"/>
                <w:sz w:val="16"/>
                <w:szCs w:val="16"/>
                <w:lang w:eastAsia="zh-TW"/>
              </w:rPr>
            </w:pPr>
          </w:p>
        </w:tc>
      </w:tr>
      <w:tr w:rsidR="000C25D2" w:rsidRPr="00617262" w14:paraId="2EED131A"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3E60447F"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E30995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977C3A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9A7D3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BC392C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8E1F127" w14:textId="77777777" w:rsidR="000C25D2" w:rsidRPr="00617262" w:rsidRDefault="000C25D2" w:rsidP="000C25D2">
            <w:pPr>
              <w:rPr>
                <w:rFonts w:cs="Arial"/>
                <w:color w:val="000000"/>
                <w:sz w:val="16"/>
                <w:szCs w:val="16"/>
                <w:lang w:eastAsia="zh-TW"/>
              </w:rPr>
            </w:pPr>
          </w:p>
        </w:tc>
      </w:tr>
      <w:tr w:rsidR="000C25D2" w:rsidRPr="00617262" w14:paraId="718EC209"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58028D2F"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EF1B8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3FF6FD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718F4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4915A6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746C8B5" w14:textId="77777777" w:rsidR="000C25D2" w:rsidRPr="00617262" w:rsidRDefault="000C25D2" w:rsidP="000C25D2">
            <w:pPr>
              <w:rPr>
                <w:rFonts w:cs="Arial"/>
                <w:color w:val="000000"/>
                <w:sz w:val="16"/>
                <w:szCs w:val="16"/>
                <w:lang w:eastAsia="zh-TW"/>
              </w:rPr>
            </w:pPr>
          </w:p>
        </w:tc>
      </w:tr>
      <w:tr w:rsidR="000C25D2" w:rsidRPr="00617262" w14:paraId="106B157D"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0CB6BDE5"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99FBFF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93AB3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C1D147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22A6A96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EBE2A56" w14:textId="77777777" w:rsidR="000C25D2" w:rsidRPr="00617262" w:rsidRDefault="000C25D2" w:rsidP="000C25D2">
            <w:pPr>
              <w:rPr>
                <w:rFonts w:cs="Arial"/>
                <w:color w:val="000000"/>
                <w:sz w:val="16"/>
                <w:szCs w:val="16"/>
                <w:lang w:eastAsia="zh-TW"/>
              </w:rPr>
            </w:pPr>
          </w:p>
        </w:tc>
      </w:tr>
      <w:tr w:rsidR="000C25D2" w:rsidRPr="00617262" w14:paraId="4DA8BC2F"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772413C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3E17C26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08A1F9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DE9ED5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52422EF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501195B2"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1ADD28C4"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D482DD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EnMemKeyPairing_St</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51377F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nil"/>
            </w:tcBorders>
            <w:shd w:val="clear" w:color="auto" w:fill="auto"/>
            <w:noWrap/>
            <w:vAlign w:val="center"/>
            <w:hideMark/>
          </w:tcPr>
          <w:p w14:paraId="46EEC11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07227D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66FE59C"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DC85E79"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25800932"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171B4C1"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23029E0"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CC3677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6437A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2B73D0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AAD4D6C" w14:textId="77777777" w:rsidR="000C25D2" w:rsidRPr="00617262" w:rsidRDefault="000C25D2" w:rsidP="000C25D2">
            <w:pPr>
              <w:rPr>
                <w:rFonts w:cs="Arial"/>
                <w:color w:val="000000"/>
                <w:sz w:val="16"/>
                <w:szCs w:val="16"/>
                <w:lang w:eastAsia="zh-TW"/>
              </w:rPr>
            </w:pPr>
          </w:p>
        </w:tc>
      </w:tr>
      <w:tr w:rsidR="000C25D2" w:rsidRPr="00617262" w14:paraId="5D6561A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BED784A"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02C806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6646E13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483B914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040A8B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B94FAC6" w14:textId="77777777" w:rsidR="000C25D2" w:rsidRPr="00617262" w:rsidRDefault="000C25D2" w:rsidP="000C25D2">
            <w:pPr>
              <w:rPr>
                <w:rFonts w:cs="Arial"/>
                <w:color w:val="000000"/>
                <w:sz w:val="16"/>
                <w:szCs w:val="16"/>
                <w:lang w:eastAsia="zh-TW"/>
              </w:rPr>
            </w:pPr>
          </w:p>
        </w:tc>
      </w:tr>
      <w:tr w:rsidR="000C25D2" w:rsidRPr="00617262" w14:paraId="6CEB556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560612C"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4" w:space="0" w:color="auto"/>
            </w:tcBorders>
            <w:vAlign w:val="center"/>
            <w:hideMark/>
          </w:tcPr>
          <w:p w14:paraId="2D7C811E" w14:textId="77777777" w:rsidR="000C25D2" w:rsidRPr="00617262"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2353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0463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14:paraId="4243620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E14BEE0" w14:textId="77777777" w:rsidR="000C25D2" w:rsidRPr="00617262" w:rsidRDefault="000C25D2" w:rsidP="000C25D2">
            <w:pPr>
              <w:rPr>
                <w:rFonts w:cs="Arial"/>
                <w:color w:val="000000"/>
                <w:sz w:val="16"/>
                <w:szCs w:val="16"/>
                <w:lang w:eastAsia="zh-TW"/>
              </w:rPr>
            </w:pPr>
          </w:p>
        </w:tc>
      </w:tr>
      <w:tr w:rsidR="000C25D2" w:rsidRPr="00617262" w14:paraId="5C5F185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38ACA3"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84396B2" w14:textId="77777777"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14:paraId="03F90E5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04A7299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1BF382D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7EF24AE" w14:textId="77777777" w:rsidR="000C25D2" w:rsidRPr="00617262" w:rsidRDefault="000C25D2" w:rsidP="000C25D2">
            <w:pPr>
              <w:rPr>
                <w:rFonts w:cs="Arial"/>
                <w:color w:val="000000"/>
                <w:sz w:val="16"/>
                <w:szCs w:val="16"/>
                <w:lang w:eastAsia="zh-TW"/>
              </w:rPr>
            </w:pPr>
          </w:p>
        </w:tc>
      </w:tr>
      <w:tr w:rsidR="000C25D2" w:rsidRPr="00617262" w14:paraId="72AEA2D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736192D"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1709D1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846D7E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D6091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1E26CD6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1A2EEC3" w14:textId="77777777" w:rsidR="000C25D2" w:rsidRPr="00617262" w:rsidRDefault="000C25D2" w:rsidP="000C25D2">
            <w:pPr>
              <w:rPr>
                <w:rFonts w:cs="Arial"/>
                <w:color w:val="000000"/>
                <w:sz w:val="16"/>
                <w:szCs w:val="16"/>
                <w:lang w:eastAsia="zh-TW"/>
              </w:rPr>
            </w:pPr>
          </w:p>
        </w:tc>
      </w:tr>
      <w:tr w:rsidR="000C25D2" w:rsidRPr="00617262" w14:paraId="76CCB727"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0A97FC0"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196AF6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CD40DA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E1BEC9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004F8C6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6C9624C" w14:textId="77777777" w:rsidR="000C25D2" w:rsidRPr="00617262" w:rsidRDefault="000C25D2" w:rsidP="000C25D2">
            <w:pPr>
              <w:rPr>
                <w:rFonts w:cs="Arial"/>
                <w:color w:val="000000"/>
                <w:sz w:val="16"/>
                <w:szCs w:val="16"/>
                <w:lang w:eastAsia="zh-TW"/>
              </w:rPr>
            </w:pPr>
          </w:p>
        </w:tc>
      </w:tr>
      <w:tr w:rsidR="000C25D2" w:rsidRPr="00617262" w14:paraId="61C3A46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69B4E91"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F21E186"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D5AB2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137FA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301457D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77AEC30" w14:textId="77777777" w:rsidR="000C25D2" w:rsidRPr="00617262" w:rsidRDefault="000C25D2" w:rsidP="000C25D2">
            <w:pPr>
              <w:rPr>
                <w:rFonts w:cs="Arial"/>
                <w:color w:val="000000"/>
                <w:sz w:val="16"/>
                <w:szCs w:val="16"/>
                <w:lang w:eastAsia="zh-TW"/>
              </w:rPr>
            </w:pPr>
          </w:p>
        </w:tc>
      </w:tr>
      <w:tr w:rsidR="000C25D2" w:rsidRPr="00617262" w14:paraId="748555F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881C9A"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5BE177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Pairing</w:t>
            </w:r>
          </w:p>
        </w:tc>
        <w:tc>
          <w:tcPr>
            <w:tcW w:w="2200" w:type="dxa"/>
            <w:tcBorders>
              <w:top w:val="nil"/>
              <w:left w:val="nil"/>
              <w:bottom w:val="single" w:sz="8" w:space="0" w:color="auto"/>
              <w:right w:val="nil"/>
            </w:tcBorders>
            <w:shd w:val="clear" w:color="auto" w:fill="auto"/>
            <w:noWrap/>
            <w:vAlign w:val="center"/>
            <w:hideMark/>
          </w:tcPr>
          <w:p w14:paraId="4896E9B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905E1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D760E3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50D265B"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49D8CAB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409816"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B17616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017FD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PairingEnter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9254D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FCE827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070FE4E" w14:textId="77777777" w:rsidR="000C25D2" w:rsidRPr="00617262" w:rsidRDefault="000C25D2" w:rsidP="000C25D2">
            <w:pPr>
              <w:rPr>
                <w:rFonts w:cs="Arial"/>
                <w:color w:val="000000"/>
                <w:sz w:val="16"/>
                <w:szCs w:val="16"/>
                <w:lang w:eastAsia="zh-TW"/>
              </w:rPr>
            </w:pPr>
          </w:p>
        </w:tc>
      </w:tr>
      <w:tr w:rsidR="000C25D2" w:rsidRPr="00617262" w14:paraId="34FED4B6"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CE54976"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3400731"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6095A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PairingExi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5AF48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A62A67F"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59A215D" w14:textId="77777777" w:rsidR="000C25D2" w:rsidRPr="00617262" w:rsidRDefault="000C25D2" w:rsidP="000C25D2">
            <w:pPr>
              <w:rPr>
                <w:rFonts w:cs="Arial"/>
                <w:color w:val="000000"/>
                <w:sz w:val="16"/>
                <w:szCs w:val="16"/>
                <w:lang w:eastAsia="zh-TW"/>
              </w:rPr>
            </w:pPr>
          </w:p>
        </w:tc>
      </w:tr>
      <w:tr w:rsidR="000C25D2" w:rsidRPr="00617262" w14:paraId="5CBC7619"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F33218F"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79B43D0"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856CB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Dis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A950E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99150E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D9CDE4" w14:textId="77777777" w:rsidR="000C25D2" w:rsidRPr="00617262" w:rsidRDefault="000C25D2" w:rsidP="000C25D2">
            <w:pPr>
              <w:rPr>
                <w:rFonts w:cs="Arial"/>
                <w:color w:val="000000"/>
                <w:sz w:val="16"/>
                <w:szCs w:val="16"/>
                <w:lang w:eastAsia="zh-TW"/>
              </w:rPr>
            </w:pPr>
          </w:p>
        </w:tc>
      </w:tr>
      <w:tr w:rsidR="000C25D2" w:rsidRPr="00617262" w14:paraId="3B7F083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50B87D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667B02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2DEA37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AlreadyInU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31BC0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69077AC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EFD6E58" w14:textId="77777777" w:rsidR="000C25D2" w:rsidRPr="00617262" w:rsidRDefault="000C25D2" w:rsidP="000C25D2">
            <w:pPr>
              <w:rPr>
                <w:rFonts w:cs="Arial"/>
                <w:color w:val="000000"/>
                <w:sz w:val="16"/>
                <w:szCs w:val="16"/>
                <w:lang w:eastAsia="zh-TW"/>
              </w:rPr>
            </w:pPr>
          </w:p>
        </w:tc>
      </w:tr>
      <w:tr w:rsidR="000C25D2" w:rsidRPr="00617262" w14:paraId="51AD718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36A6B64"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A68D2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82095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AssociateSucc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ADA90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503A112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EB144E8" w14:textId="77777777" w:rsidR="000C25D2" w:rsidRPr="00617262" w:rsidRDefault="000C25D2" w:rsidP="000C25D2">
            <w:pPr>
              <w:rPr>
                <w:rFonts w:cs="Arial"/>
                <w:color w:val="000000"/>
                <w:sz w:val="16"/>
                <w:szCs w:val="16"/>
                <w:lang w:eastAsia="zh-TW"/>
              </w:rPr>
            </w:pPr>
          </w:p>
        </w:tc>
      </w:tr>
      <w:tr w:rsidR="000C25D2" w:rsidRPr="00617262" w14:paraId="6AA781B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5E8AAC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9EB3A6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2C532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AssociateFail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F7F529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7291418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98ABDFD" w14:textId="77777777" w:rsidR="000C25D2" w:rsidRPr="00617262" w:rsidRDefault="000C25D2" w:rsidP="000C25D2">
            <w:pPr>
              <w:rPr>
                <w:rFonts w:cs="Arial"/>
                <w:color w:val="000000"/>
                <w:sz w:val="16"/>
                <w:szCs w:val="16"/>
                <w:lang w:eastAsia="zh-TW"/>
              </w:rPr>
            </w:pPr>
          </w:p>
        </w:tc>
      </w:tr>
      <w:tr w:rsidR="000C25D2" w:rsidRPr="00617262" w14:paraId="6BA6E58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728AF36"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ED6810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620141F" w14:textId="77777777" w:rsidR="000C25D2" w:rsidRPr="00617262" w:rsidRDefault="00CB7887" w:rsidP="000C25D2">
            <w:pPr>
              <w:rPr>
                <w:rFonts w:cs="Arial"/>
                <w:color w:val="000000"/>
                <w:sz w:val="16"/>
                <w:szCs w:val="16"/>
                <w:lang w:eastAsia="zh-TW"/>
              </w:rPr>
            </w:pPr>
            <w:r w:rsidRPr="000B4DF3">
              <w:rPr>
                <w:rFonts w:cs="Arial"/>
                <w:color w:val="000000"/>
                <w:sz w:val="16"/>
                <w:szCs w:val="16"/>
                <w:lang w:eastAsia="zh-TW"/>
              </w:rPr>
              <w:t>WrongDeviceSelec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B0E6C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6891D0A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CFDB21D" w14:textId="77777777" w:rsidR="000C25D2" w:rsidRPr="00617262" w:rsidRDefault="000C25D2" w:rsidP="000C25D2">
            <w:pPr>
              <w:rPr>
                <w:rFonts w:cs="Arial"/>
                <w:color w:val="000000"/>
                <w:sz w:val="16"/>
                <w:szCs w:val="16"/>
                <w:lang w:eastAsia="zh-TW"/>
              </w:rPr>
            </w:pPr>
          </w:p>
        </w:tc>
      </w:tr>
      <w:tr w:rsidR="000C25D2" w:rsidRPr="00617262" w14:paraId="0C2D3D98" w14:textId="77777777" w:rsidTr="008009B1">
        <w:trPr>
          <w:cantSplit/>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7CBFD0C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KeyPairing_St</w:t>
            </w: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65B8EAE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KeyStatus</w:t>
            </w:r>
          </w:p>
        </w:tc>
        <w:tc>
          <w:tcPr>
            <w:tcW w:w="2200" w:type="dxa"/>
            <w:tcBorders>
              <w:top w:val="nil"/>
              <w:left w:val="nil"/>
              <w:bottom w:val="single" w:sz="8" w:space="0" w:color="auto"/>
              <w:right w:val="nil"/>
            </w:tcBorders>
            <w:shd w:val="clear" w:color="auto" w:fill="auto"/>
            <w:noWrap/>
            <w:vAlign w:val="center"/>
            <w:hideMark/>
          </w:tcPr>
          <w:p w14:paraId="0218C24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AE25BF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8EEC65C"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B3C87A9"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77803A8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EA0AE56"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54CE2F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AC3A1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3DFAD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FCE076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DFF5581" w14:textId="77777777" w:rsidR="000C25D2" w:rsidRPr="00617262" w:rsidRDefault="000C25D2" w:rsidP="000C25D2">
            <w:pPr>
              <w:rPr>
                <w:rFonts w:cs="Arial"/>
                <w:color w:val="000000"/>
                <w:sz w:val="16"/>
                <w:szCs w:val="16"/>
                <w:lang w:eastAsia="zh-TW"/>
              </w:rPr>
            </w:pPr>
          </w:p>
        </w:tc>
      </w:tr>
      <w:tr w:rsidR="000C25D2" w:rsidRPr="00617262" w14:paraId="54CB663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D53742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59C3E9B"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61AA7D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A67DD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93554B4"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DFF4373" w14:textId="77777777" w:rsidR="000C25D2" w:rsidRPr="00617262" w:rsidRDefault="000C25D2" w:rsidP="000C25D2">
            <w:pPr>
              <w:rPr>
                <w:rFonts w:cs="Arial"/>
                <w:color w:val="000000"/>
                <w:sz w:val="16"/>
                <w:szCs w:val="16"/>
                <w:lang w:eastAsia="zh-TW"/>
              </w:rPr>
            </w:pPr>
          </w:p>
        </w:tc>
      </w:tr>
      <w:tr w:rsidR="000C25D2" w:rsidRPr="00617262" w14:paraId="45F06DE7"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A1E6611"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B3E523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E5297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740B5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8E3543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423368C" w14:textId="77777777" w:rsidR="000C25D2" w:rsidRPr="00617262" w:rsidRDefault="000C25D2" w:rsidP="000C25D2">
            <w:pPr>
              <w:rPr>
                <w:rFonts w:cs="Arial"/>
                <w:color w:val="000000"/>
                <w:sz w:val="16"/>
                <w:szCs w:val="16"/>
                <w:lang w:eastAsia="zh-TW"/>
              </w:rPr>
            </w:pPr>
          </w:p>
        </w:tc>
      </w:tr>
      <w:tr w:rsidR="000C25D2" w:rsidRPr="00617262" w14:paraId="0AA39804"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3B516FA"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453F496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KeyStatus</w:t>
            </w:r>
          </w:p>
        </w:tc>
        <w:tc>
          <w:tcPr>
            <w:tcW w:w="2200" w:type="dxa"/>
            <w:tcBorders>
              <w:top w:val="nil"/>
              <w:left w:val="nil"/>
              <w:bottom w:val="single" w:sz="8" w:space="0" w:color="auto"/>
              <w:right w:val="nil"/>
            </w:tcBorders>
            <w:shd w:val="clear" w:color="auto" w:fill="auto"/>
            <w:noWrap/>
            <w:vAlign w:val="center"/>
            <w:hideMark/>
          </w:tcPr>
          <w:p w14:paraId="27F0441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72203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04ADEB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34EA1D7"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3ABCBED0"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10B8A53"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2C666D2"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6369D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0E152E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F37097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D72087F" w14:textId="77777777" w:rsidR="000C25D2" w:rsidRPr="00617262" w:rsidRDefault="000C25D2" w:rsidP="000C25D2">
            <w:pPr>
              <w:rPr>
                <w:rFonts w:cs="Arial"/>
                <w:color w:val="000000"/>
                <w:sz w:val="16"/>
                <w:szCs w:val="16"/>
                <w:lang w:eastAsia="zh-TW"/>
              </w:rPr>
            </w:pPr>
          </w:p>
        </w:tc>
      </w:tr>
      <w:tr w:rsidR="000C25D2" w:rsidRPr="00617262" w14:paraId="44A13F5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5F100C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9B7127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F4BCF4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5B6FD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00DD986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02C0AA5" w14:textId="77777777" w:rsidR="000C25D2" w:rsidRPr="00617262" w:rsidRDefault="000C25D2" w:rsidP="000C25D2">
            <w:pPr>
              <w:rPr>
                <w:rFonts w:cs="Arial"/>
                <w:color w:val="000000"/>
                <w:sz w:val="16"/>
                <w:szCs w:val="16"/>
                <w:lang w:eastAsia="zh-TW"/>
              </w:rPr>
            </w:pPr>
          </w:p>
        </w:tc>
      </w:tr>
      <w:tr w:rsidR="000C25D2" w:rsidRPr="00617262" w14:paraId="4B414B57"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909063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A412D1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6CEBE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AA20CF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5D89E6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24279A4" w14:textId="77777777" w:rsidR="000C25D2" w:rsidRPr="00617262" w:rsidRDefault="000C25D2" w:rsidP="000C25D2">
            <w:pPr>
              <w:rPr>
                <w:rFonts w:cs="Arial"/>
                <w:color w:val="000000"/>
                <w:sz w:val="16"/>
                <w:szCs w:val="16"/>
                <w:lang w:eastAsia="zh-TW"/>
              </w:rPr>
            </w:pPr>
          </w:p>
        </w:tc>
      </w:tr>
      <w:tr w:rsidR="000C25D2" w:rsidRPr="00617262" w14:paraId="0FF2752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2F41C61"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09F1829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KeyStatus</w:t>
            </w:r>
          </w:p>
        </w:tc>
        <w:tc>
          <w:tcPr>
            <w:tcW w:w="2200" w:type="dxa"/>
            <w:tcBorders>
              <w:top w:val="nil"/>
              <w:left w:val="nil"/>
              <w:bottom w:val="single" w:sz="8" w:space="0" w:color="auto"/>
              <w:right w:val="nil"/>
            </w:tcBorders>
            <w:shd w:val="clear" w:color="auto" w:fill="auto"/>
            <w:noWrap/>
            <w:vAlign w:val="center"/>
            <w:hideMark/>
          </w:tcPr>
          <w:p w14:paraId="112AB98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1C93D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7660552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AEAB67"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188D075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384E76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CAE47E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508B7C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7EAE0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8E7E60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36FF169" w14:textId="77777777" w:rsidR="000C25D2" w:rsidRPr="00617262" w:rsidRDefault="000C25D2" w:rsidP="000C25D2">
            <w:pPr>
              <w:rPr>
                <w:rFonts w:cs="Arial"/>
                <w:color w:val="000000"/>
                <w:sz w:val="16"/>
                <w:szCs w:val="16"/>
                <w:lang w:eastAsia="zh-TW"/>
              </w:rPr>
            </w:pPr>
          </w:p>
        </w:tc>
      </w:tr>
      <w:tr w:rsidR="000C25D2" w:rsidRPr="00617262" w14:paraId="7044633B"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55F3EF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1FE6F1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F82FB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4AD34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597F7F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210F99A" w14:textId="77777777" w:rsidR="000C25D2" w:rsidRPr="00617262" w:rsidRDefault="000C25D2" w:rsidP="000C25D2">
            <w:pPr>
              <w:rPr>
                <w:rFonts w:cs="Arial"/>
                <w:color w:val="000000"/>
                <w:sz w:val="16"/>
                <w:szCs w:val="16"/>
                <w:lang w:eastAsia="zh-TW"/>
              </w:rPr>
            </w:pPr>
          </w:p>
        </w:tc>
      </w:tr>
      <w:tr w:rsidR="000C25D2" w:rsidRPr="00617262" w14:paraId="01E65C70"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A9FC9E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F11FD0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2512B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4CE00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653A9686"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3AD7ECE" w14:textId="77777777" w:rsidR="000C25D2" w:rsidRPr="00617262" w:rsidRDefault="000C25D2" w:rsidP="000C25D2">
            <w:pPr>
              <w:rPr>
                <w:rFonts w:cs="Arial"/>
                <w:color w:val="000000"/>
                <w:sz w:val="16"/>
                <w:szCs w:val="16"/>
                <w:lang w:eastAsia="zh-TW"/>
              </w:rPr>
            </w:pPr>
          </w:p>
        </w:tc>
      </w:tr>
      <w:tr w:rsidR="000C25D2" w:rsidRPr="00617262" w14:paraId="28FA4043"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D74DF9E"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07B3B3A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KeyStatus</w:t>
            </w:r>
          </w:p>
        </w:tc>
        <w:tc>
          <w:tcPr>
            <w:tcW w:w="2200" w:type="dxa"/>
            <w:tcBorders>
              <w:top w:val="nil"/>
              <w:left w:val="nil"/>
              <w:bottom w:val="single" w:sz="8" w:space="0" w:color="auto"/>
              <w:right w:val="nil"/>
            </w:tcBorders>
            <w:shd w:val="clear" w:color="auto" w:fill="auto"/>
            <w:noWrap/>
            <w:vAlign w:val="center"/>
            <w:hideMark/>
          </w:tcPr>
          <w:p w14:paraId="1400C76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CEE357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9863D3F"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DE86F15"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2A0AD51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38016B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3F361A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F676A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337C0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E28EBD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2EC306F" w14:textId="77777777" w:rsidR="000C25D2" w:rsidRPr="00617262" w:rsidRDefault="000C25D2" w:rsidP="000C25D2">
            <w:pPr>
              <w:rPr>
                <w:rFonts w:cs="Arial"/>
                <w:color w:val="000000"/>
                <w:sz w:val="16"/>
                <w:szCs w:val="16"/>
                <w:lang w:eastAsia="zh-TW"/>
              </w:rPr>
            </w:pPr>
          </w:p>
        </w:tc>
      </w:tr>
      <w:tr w:rsidR="000C25D2" w:rsidRPr="00617262" w14:paraId="327B4DE8"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C9D80C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161958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B22A0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03C53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50B15A9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EED58FA" w14:textId="77777777" w:rsidR="000C25D2" w:rsidRPr="00617262" w:rsidRDefault="000C25D2" w:rsidP="000C25D2">
            <w:pPr>
              <w:rPr>
                <w:rFonts w:cs="Arial"/>
                <w:color w:val="000000"/>
                <w:sz w:val="16"/>
                <w:szCs w:val="16"/>
                <w:lang w:eastAsia="zh-TW"/>
              </w:rPr>
            </w:pPr>
          </w:p>
        </w:tc>
      </w:tr>
      <w:tr w:rsidR="000C25D2" w:rsidRPr="00617262" w14:paraId="7542A9E3"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F688404"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79D52E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829D1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D1838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3AAEA0E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85FFB90" w14:textId="77777777" w:rsidR="000C25D2" w:rsidRPr="00617262" w:rsidRDefault="000C25D2" w:rsidP="000C25D2">
            <w:pPr>
              <w:rPr>
                <w:rFonts w:cs="Arial"/>
                <w:color w:val="000000"/>
                <w:sz w:val="16"/>
                <w:szCs w:val="16"/>
                <w:lang w:eastAsia="zh-TW"/>
              </w:rPr>
            </w:pPr>
          </w:p>
        </w:tc>
      </w:tr>
      <w:tr w:rsidR="000C25D2" w:rsidRPr="00617262" w14:paraId="31CEEF89" w14:textId="77777777" w:rsidTr="008009B1">
        <w:trPr>
          <w:cantSplit/>
          <w:trHeight w:val="360"/>
          <w:jc w:val="center"/>
        </w:trPr>
        <w:tc>
          <w:tcPr>
            <w:tcW w:w="2120" w:type="dxa"/>
            <w:vMerge w:val="restart"/>
            <w:tcBorders>
              <w:top w:val="nil"/>
              <w:left w:val="single" w:sz="8" w:space="0" w:color="auto"/>
              <w:right w:val="single" w:sz="8" w:space="0" w:color="auto"/>
            </w:tcBorders>
            <w:vAlign w:val="center"/>
          </w:tcPr>
          <w:p w14:paraId="197C5CDB"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PhonePairing_St</w:t>
            </w:r>
          </w:p>
        </w:tc>
        <w:tc>
          <w:tcPr>
            <w:tcW w:w="1551" w:type="dxa"/>
            <w:vMerge w:val="restart"/>
            <w:tcBorders>
              <w:top w:val="nil"/>
              <w:left w:val="single" w:sz="8" w:space="0" w:color="auto"/>
              <w:right w:val="single" w:sz="8" w:space="0" w:color="auto"/>
            </w:tcBorders>
            <w:vAlign w:val="center"/>
          </w:tcPr>
          <w:p w14:paraId="53030CE8"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1PhoneStatus</w:t>
            </w:r>
          </w:p>
        </w:tc>
        <w:tc>
          <w:tcPr>
            <w:tcW w:w="2200" w:type="dxa"/>
            <w:tcBorders>
              <w:top w:val="nil"/>
              <w:left w:val="nil"/>
              <w:bottom w:val="single" w:sz="8" w:space="0" w:color="auto"/>
              <w:right w:val="nil"/>
            </w:tcBorders>
            <w:shd w:val="clear" w:color="auto" w:fill="auto"/>
            <w:noWrap/>
            <w:vAlign w:val="center"/>
          </w:tcPr>
          <w:p w14:paraId="371307D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020514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22DA8435"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ProfileServer</w:t>
            </w:r>
          </w:p>
        </w:tc>
        <w:tc>
          <w:tcPr>
            <w:tcW w:w="789" w:type="dxa"/>
            <w:vMerge w:val="restart"/>
            <w:tcBorders>
              <w:top w:val="nil"/>
              <w:left w:val="single" w:sz="8" w:space="0" w:color="auto"/>
              <w:right w:val="single" w:sz="8" w:space="0" w:color="auto"/>
            </w:tcBorders>
            <w:textDirection w:val="tbRl"/>
            <w:vAlign w:val="center"/>
          </w:tcPr>
          <w:p w14:paraId="340EAB50"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InterfaceClient</w:t>
            </w:r>
          </w:p>
        </w:tc>
      </w:tr>
      <w:tr w:rsidR="000C25D2" w:rsidRPr="00617262" w14:paraId="541837E4" w14:textId="77777777" w:rsidTr="008009B1">
        <w:trPr>
          <w:cantSplit/>
          <w:trHeight w:val="360"/>
          <w:jc w:val="center"/>
        </w:trPr>
        <w:tc>
          <w:tcPr>
            <w:tcW w:w="2120" w:type="dxa"/>
            <w:vMerge/>
            <w:tcBorders>
              <w:left w:val="single" w:sz="8" w:space="0" w:color="auto"/>
              <w:right w:val="single" w:sz="8" w:space="0" w:color="auto"/>
            </w:tcBorders>
            <w:vAlign w:val="center"/>
          </w:tcPr>
          <w:p w14:paraId="6AC81B95"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19D7018B"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862DFE0"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337EE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69908D0"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27F3EEAD" w14:textId="77777777" w:rsidR="000C25D2" w:rsidRPr="00EC0067" w:rsidRDefault="000C25D2" w:rsidP="000C25D2">
            <w:pPr>
              <w:rPr>
                <w:rFonts w:cs="Arial"/>
                <w:color w:val="000000"/>
                <w:sz w:val="16"/>
                <w:szCs w:val="16"/>
                <w:highlight w:val="green"/>
                <w:lang w:eastAsia="zh-TW"/>
              </w:rPr>
            </w:pPr>
          </w:p>
        </w:tc>
      </w:tr>
      <w:tr w:rsidR="000C25D2" w:rsidRPr="00617262" w14:paraId="7EBC3CC3" w14:textId="77777777" w:rsidTr="008009B1">
        <w:trPr>
          <w:cantSplit/>
          <w:trHeight w:val="360"/>
          <w:jc w:val="center"/>
        </w:trPr>
        <w:tc>
          <w:tcPr>
            <w:tcW w:w="2120" w:type="dxa"/>
            <w:vMerge/>
            <w:tcBorders>
              <w:left w:val="single" w:sz="8" w:space="0" w:color="auto"/>
              <w:right w:val="single" w:sz="8" w:space="0" w:color="auto"/>
            </w:tcBorders>
            <w:vAlign w:val="center"/>
          </w:tcPr>
          <w:p w14:paraId="402505E3"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675FAA0F"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5C0BDE0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E52D2C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5A6CA9EE"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15BFEB8D" w14:textId="77777777" w:rsidR="000C25D2" w:rsidRPr="00EC0067" w:rsidRDefault="000C25D2" w:rsidP="000C25D2">
            <w:pPr>
              <w:rPr>
                <w:rFonts w:cs="Arial"/>
                <w:color w:val="000000"/>
                <w:sz w:val="16"/>
                <w:szCs w:val="16"/>
                <w:highlight w:val="green"/>
                <w:lang w:eastAsia="zh-TW"/>
              </w:rPr>
            </w:pPr>
          </w:p>
        </w:tc>
      </w:tr>
      <w:tr w:rsidR="000C25D2" w:rsidRPr="00617262" w14:paraId="214206D7" w14:textId="77777777" w:rsidTr="008009B1">
        <w:trPr>
          <w:cantSplit/>
          <w:trHeight w:val="360"/>
          <w:jc w:val="center"/>
        </w:trPr>
        <w:tc>
          <w:tcPr>
            <w:tcW w:w="2120" w:type="dxa"/>
            <w:vMerge/>
            <w:tcBorders>
              <w:left w:val="single" w:sz="8" w:space="0" w:color="auto"/>
              <w:right w:val="single" w:sz="8" w:space="0" w:color="auto"/>
            </w:tcBorders>
            <w:vAlign w:val="center"/>
          </w:tcPr>
          <w:p w14:paraId="1673FC0E"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7A995842"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7DBDE80"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8F3BE8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39E0F558"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063102B8" w14:textId="77777777" w:rsidR="000C25D2" w:rsidRPr="00EC0067" w:rsidRDefault="000C25D2" w:rsidP="000C25D2">
            <w:pPr>
              <w:rPr>
                <w:rFonts w:cs="Arial"/>
                <w:color w:val="000000"/>
                <w:sz w:val="16"/>
                <w:szCs w:val="16"/>
                <w:highlight w:val="green"/>
                <w:lang w:eastAsia="zh-TW"/>
              </w:rPr>
            </w:pPr>
          </w:p>
        </w:tc>
      </w:tr>
      <w:tr w:rsidR="000C25D2" w:rsidRPr="00617262" w14:paraId="43195663" w14:textId="77777777" w:rsidTr="008009B1">
        <w:trPr>
          <w:cantSplit/>
          <w:trHeight w:val="360"/>
          <w:jc w:val="center"/>
        </w:trPr>
        <w:tc>
          <w:tcPr>
            <w:tcW w:w="2120" w:type="dxa"/>
            <w:vMerge/>
            <w:tcBorders>
              <w:left w:val="single" w:sz="8" w:space="0" w:color="auto"/>
              <w:right w:val="single" w:sz="8" w:space="0" w:color="auto"/>
            </w:tcBorders>
            <w:vAlign w:val="center"/>
          </w:tcPr>
          <w:p w14:paraId="7D0D3035"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7DFF53BE"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473C8ED8"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940C0D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443215A6"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507567BB" w14:textId="77777777" w:rsidR="000C25D2" w:rsidRPr="00EC0067" w:rsidRDefault="000C25D2" w:rsidP="000C25D2">
            <w:pPr>
              <w:rPr>
                <w:rFonts w:cs="Arial"/>
                <w:color w:val="000000"/>
                <w:sz w:val="16"/>
                <w:szCs w:val="16"/>
                <w:highlight w:val="green"/>
                <w:lang w:eastAsia="zh-TW"/>
              </w:rPr>
            </w:pPr>
          </w:p>
        </w:tc>
      </w:tr>
      <w:tr w:rsidR="000C25D2" w:rsidRPr="00617262" w14:paraId="34941CBB" w14:textId="77777777" w:rsidTr="008009B1">
        <w:trPr>
          <w:cantSplit/>
          <w:trHeight w:val="360"/>
          <w:jc w:val="center"/>
        </w:trPr>
        <w:tc>
          <w:tcPr>
            <w:tcW w:w="2120" w:type="dxa"/>
            <w:vMerge/>
            <w:tcBorders>
              <w:left w:val="single" w:sz="8" w:space="0" w:color="auto"/>
              <w:right w:val="single" w:sz="8" w:space="0" w:color="auto"/>
            </w:tcBorders>
            <w:vAlign w:val="center"/>
          </w:tcPr>
          <w:p w14:paraId="3E13EB8E"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1D408D64"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507CF0E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4326A8A"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D2E18CE"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6C7A8D85" w14:textId="77777777" w:rsidR="000C25D2" w:rsidRPr="00EC0067" w:rsidRDefault="000C25D2" w:rsidP="000C25D2">
            <w:pPr>
              <w:rPr>
                <w:rFonts w:cs="Arial"/>
                <w:color w:val="000000"/>
                <w:sz w:val="16"/>
                <w:szCs w:val="16"/>
                <w:highlight w:val="green"/>
                <w:lang w:eastAsia="zh-TW"/>
              </w:rPr>
            </w:pPr>
          </w:p>
        </w:tc>
      </w:tr>
      <w:tr w:rsidR="000C25D2" w:rsidRPr="00617262" w14:paraId="340CF18B" w14:textId="77777777" w:rsidTr="008009B1">
        <w:trPr>
          <w:cantSplit/>
          <w:trHeight w:val="360"/>
          <w:jc w:val="center"/>
        </w:trPr>
        <w:tc>
          <w:tcPr>
            <w:tcW w:w="2120" w:type="dxa"/>
            <w:vMerge/>
            <w:tcBorders>
              <w:left w:val="single" w:sz="8" w:space="0" w:color="auto"/>
              <w:right w:val="single" w:sz="8" w:space="0" w:color="auto"/>
            </w:tcBorders>
            <w:vAlign w:val="center"/>
          </w:tcPr>
          <w:p w14:paraId="311EFDB0"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0CF714EB"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7DEA35E3"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D22405A"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460B6BFA"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3F3A20E6" w14:textId="77777777" w:rsidR="000C25D2" w:rsidRPr="000B4DF3" w:rsidRDefault="000C25D2" w:rsidP="000C25D2">
            <w:pPr>
              <w:rPr>
                <w:rFonts w:cs="Arial"/>
                <w:color w:val="000000"/>
                <w:sz w:val="16"/>
                <w:szCs w:val="16"/>
                <w:lang w:eastAsia="zh-TW"/>
              </w:rPr>
            </w:pPr>
          </w:p>
        </w:tc>
      </w:tr>
      <w:tr w:rsidR="000C25D2" w:rsidRPr="00617262" w14:paraId="19BE56E9" w14:textId="77777777" w:rsidTr="008009B1">
        <w:trPr>
          <w:cantSplit/>
          <w:trHeight w:val="360"/>
          <w:jc w:val="center"/>
        </w:trPr>
        <w:tc>
          <w:tcPr>
            <w:tcW w:w="2120" w:type="dxa"/>
            <w:vMerge/>
            <w:tcBorders>
              <w:left w:val="single" w:sz="8" w:space="0" w:color="auto"/>
              <w:right w:val="single" w:sz="8" w:space="0" w:color="auto"/>
            </w:tcBorders>
            <w:vAlign w:val="center"/>
          </w:tcPr>
          <w:p w14:paraId="6F9B411A"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14:paraId="321D79F5"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2FDC7B0E"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86993C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45568B36"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24277B9F" w14:textId="77777777" w:rsidR="000C25D2" w:rsidRPr="000B4DF3" w:rsidRDefault="000C25D2" w:rsidP="000C25D2">
            <w:pPr>
              <w:rPr>
                <w:rFonts w:cs="Arial"/>
                <w:color w:val="000000"/>
                <w:sz w:val="16"/>
                <w:szCs w:val="16"/>
                <w:lang w:eastAsia="zh-TW"/>
              </w:rPr>
            </w:pPr>
          </w:p>
        </w:tc>
      </w:tr>
      <w:tr w:rsidR="000C25D2" w:rsidRPr="00617262" w14:paraId="6379F5E2" w14:textId="77777777" w:rsidTr="008009B1">
        <w:trPr>
          <w:cantSplit/>
          <w:trHeight w:val="360"/>
          <w:jc w:val="center"/>
        </w:trPr>
        <w:tc>
          <w:tcPr>
            <w:tcW w:w="2120" w:type="dxa"/>
            <w:vMerge/>
            <w:tcBorders>
              <w:left w:val="single" w:sz="8" w:space="0" w:color="auto"/>
              <w:right w:val="single" w:sz="8" w:space="0" w:color="auto"/>
            </w:tcBorders>
            <w:vAlign w:val="center"/>
          </w:tcPr>
          <w:p w14:paraId="3618DB72" w14:textId="77777777"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14:paraId="72A78418"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2PhoneStatus</w:t>
            </w:r>
          </w:p>
        </w:tc>
        <w:tc>
          <w:tcPr>
            <w:tcW w:w="2200" w:type="dxa"/>
            <w:tcBorders>
              <w:top w:val="nil"/>
              <w:left w:val="nil"/>
              <w:bottom w:val="single" w:sz="8" w:space="0" w:color="auto"/>
              <w:right w:val="nil"/>
            </w:tcBorders>
            <w:shd w:val="clear" w:color="auto" w:fill="auto"/>
            <w:noWrap/>
            <w:vAlign w:val="center"/>
          </w:tcPr>
          <w:p w14:paraId="1F838B33"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47FEE62"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0AE8EAB0"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ProfileServer</w:t>
            </w:r>
          </w:p>
        </w:tc>
        <w:tc>
          <w:tcPr>
            <w:tcW w:w="789" w:type="dxa"/>
            <w:vMerge w:val="restart"/>
            <w:tcBorders>
              <w:top w:val="nil"/>
              <w:left w:val="single" w:sz="8" w:space="0" w:color="auto"/>
              <w:right w:val="single" w:sz="8" w:space="0" w:color="auto"/>
            </w:tcBorders>
            <w:textDirection w:val="tbRl"/>
            <w:vAlign w:val="center"/>
          </w:tcPr>
          <w:p w14:paraId="2480278C"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InterfaceClient</w:t>
            </w:r>
          </w:p>
        </w:tc>
      </w:tr>
      <w:tr w:rsidR="000C25D2" w:rsidRPr="00617262" w14:paraId="4454E72A" w14:textId="77777777" w:rsidTr="008009B1">
        <w:trPr>
          <w:cantSplit/>
          <w:trHeight w:val="360"/>
          <w:jc w:val="center"/>
        </w:trPr>
        <w:tc>
          <w:tcPr>
            <w:tcW w:w="2120" w:type="dxa"/>
            <w:vMerge/>
            <w:tcBorders>
              <w:left w:val="single" w:sz="8" w:space="0" w:color="auto"/>
              <w:right w:val="single" w:sz="8" w:space="0" w:color="auto"/>
            </w:tcBorders>
            <w:vAlign w:val="center"/>
          </w:tcPr>
          <w:p w14:paraId="58DAB8A4"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59EA47BD"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BCF078A"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060DF80"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F6AE4FA"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02DF1C7F" w14:textId="77777777" w:rsidR="000C25D2" w:rsidRPr="000B4DF3" w:rsidRDefault="000C25D2" w:rsidP="000C25D2">
            <w:pPr>
              <w:rPr>
                <w:rFonts w:cs="Arial"/>
                <w:color w:val="000000"/>
                <w:sz w:val="16"/>
                <w:szCs w:val="16"/>
                <w:lang w:eastAsia="zh-TW"/>
              </w:rPr>
            </w:pPr>
          </w:p>
        </w:tc>
      </w:tr>
      <w:tr w:rsidR="000C25D2" w:rsidRPr="00617262" w14:paraId="2F711F3A" w14:textId="77777777" w:rsidTr="008009B1">
        <w:trPr>
          <w:cantSplit/>
          <w:trHeight w:val="360"/>
          <w:jc w:val="center"/>
        </w:trPr>
        <w:tc>
          <w:tcPr>
            <w:tcW w:w="2120" w:type="dxa"/>
            <w:vMerge/>
            <w:tcBorders>
              <w:left w:val="single" w:sz="8" w:space="0" w:color="auto"/>
              <w:right w:val="single" w:sz="8" w:space="0" w:color="auto"/>
            </w:tcBorders>
            <w:vAlign w:val="center"/>
          </w:tcPr>
          <w:p w14:paraId="0835047D"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74F9EBCD"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2D800B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3A1812C"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05E52A0A"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438A65D3" w14:textId="77777777" w:rsidR="000C25D2" w:rsidRPr="000B4DF3" w:rsidRDefault="000C25D2" w:rsidP="000C25D2">
            <w:pPr>
              <w:rPr>
                <w:rFonts w:cs="Arial"/>
                <w:color w:val="000000"/>
                <w:sz w:val="16"/>
                <w:szCs w:val="16"/>
                <w:lang w:eastAsia="zh-TW"/>
              </w:rPr>
            </w:pPr>
          </w:p>
        </w:tc>
      </w:tr>
      <w:tr w:rsidR="000C25D2" w:rsidRPr="00617262" w14:paraId="6F156492" w14:textId="77777777" w:rsidTr="008009B1">
        <w:trPr>
          <w:cantSplit/>
          <w:trHeight w:val="360"/>
          <w:jc w:val="center"/>
        </w:trPr>
        <w:tc>
          <w:tcPr>
            <w:tcW w:w="2120" w:type="dxa"/>
            <w:vMerge/>
            <w:tcBorders>
              <w:left w:val="single" w:sz="8" w:space="0" w:color="auto"/>
              <w:right w:val="single" w:sz="8" w:space="0" w:color="auto"/>
            </w:tcBorders>
            <w:vAlign w:val="center"/>
          </w:tcPr>
          <w:p w14:paraId="21C7CA2A"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08A37BC9"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2D08F49"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159F0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56821879"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7F1B764" w14:textId="77777777" w:rsidR="000C25D2" w:rsidRPr="000B4DF3" w:rsidRDefault="000C25D2" w:rsidP="000C25D2">
            <w:pPr>
              <w:rPr>
                <w:rFonts w:cs="Arial"/>
                <w:color w:val="000000"/>
                <w:sz w:val="16"/>
                <w:szCs w:val="16"/>
                <w:lang w:eastAsia="zh-TW"/>
              </w:rPr>
            </w:pPr>
          </w:p>
        </w:tc>
      </w:tr>
      <w:tr w:rsidR="000C25D2" w:rsidRPr="00617262" w14:paraId="3C7E50ED" w14:textId="77777777" w:rsidTr="008009B1">
        <w:trPr>
          <w:cantSplit/>
          <w:trHeight w:val="360"/>
          <w:jc w:val="center"/>
        </w:trPr>
        <w:tc>
          <w:tcPr>
            <w:tcW w:w="2120" w:type="dxa"/>
            <w:vMerge/>
            <w:tcBorders>
              <w:left w:val="single" w:sz="8" w:space="0" w:color="auto"/>
              <w:right w:val="single" w:sz="8" w:space="0" w:color="auto"/>
            </w:tcBorders>
            <w:vAlign w:val="center"/>
          </w:tcPr>
          <w:p w14:paraId="22C02ECD"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41D02864"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9AA6DD3"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A442E43"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4AFAEC9"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2D124D1" w14:textId="77777777" w:rsidR="000C25D2" w:rsidRPr="000B4DF3" w:rsidRDefault="000C25D2" w:rsidP="000C25D2">
            <w:pPr>
              <w:rPr>
                <w:rFonts w:cs="Arial"/>
                <w:color w:val="000000"/>
                <w:sz w:val="16"/>
                <w:szCs w:val="16"/>
                <w:lang w:eastAsia="zh-TW"/>
              </w:rPr>
            </w:pPr>
          </w:p>
        </w:tc>
      </w:tr>
      <w:tr w:rsidR="000C25D2" w:rsidRPr="00617262" w14:paraId="310173D2" w14:textId="77777777" w:rsidTr="008009B1">
        <w:trPr>
          <w:cantSplit/>
          <w:trHeight w:val="360"/>
          <w:jc w:val="center"/>
        </w:trPr>
        <w:tc>
          <w:tcPr>
            <w:tcW w:w="2120" w:type="dxa"/>
            <w:vMerge/>
            <w:tcBorders>
              <w:left w:val="single" w:sz="8" w:space="0" w:color="auto"/>
              <w:right w:val="single" w:sz="8" w:space="0" w:color="auto"/>
            </w:tcBorders>
            <w:vAlign w:val="center"/>
          </w:tcPr>
          <w:p w14:paraId="54F35642"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16410ABB"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84558DC"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76EE136"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3C2C708"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25A65D6" w14:textId="77777777" w:rsidR="000C25D2" w:rsidRPr="000B4DF3" w:rsidRDefault="000C25D2" w:rsidP="000C25D2">
            <w:pPr>
              <w:rPr>
                <w:rFonts w:cs="Arial"/>
                <w:color w:val="000000"/>
                <w:sz w:val="16"/>
                <w:szCs w:val="16"/>
                <w:lang w:eastAsia="zh-TW"/>
              </w:rPr>
            </w:pPr>
          </w:p>
        </w:tc>
      </w:tr>
      <w:tr w:rsidR="000C25D2" w:rsidRPr="00617262" w14:paraId="04948A77" w14:textId="77777777" w:rsidTr="008009B1">
        <w:trPr>
          <w:cantSplit/>
          <w:trHeight w:val="360"/>
          <w:jc w:val="center"/>
        </w:trPr>
        <w:tc>
          <w:tcPr>
            <w:tcW w:w="2120" w:type="dxa"/>
            <w:vMerge/>
            <w:tcBorders>
              <w:left w:val="single" w:sz="8" w:space="0" w:color="auto"/>
              <w:right w:val="single" w:sz="8" w:space="0" w:color="auto"/>
            </w:tcBorders>
            <w:vAlign w:val="center"/>
          </w:tcPr>
          <w:p w14:paraId="1FC51828"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673C7A57"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62E443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7FB6E9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53CF29D7"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4D850EC5" w14:textId="77777777" w:rsidR="000C25D2" w:rsidRPr="000B4DF3" w:rsidRDefault="000C25D2" w:rsidP="000C25D2">
            <w:pPr>
              <w:rPr>
                <w:rFonts w:cs="Arial"/>
                <w:color w:val="000000"/>
                <w:sz w:val="16"/>
                <w:szCs w:val="16"/>
                <w:lang w:eastAsia="zh-TW"/>
              </w:rPr>
            </w:pPr>
          </w:p>
        </w:tc>
      </w:tr>
      <w:tr w:rsidR="000C25D2" w:rsidRPr="00617262" w14:paraId="4A8DC4B7" w14:textId="77777777" w:rsidTr="008009B1">
        <w:trPr>
          <w:cantSplit/>
          <w:trHeight w:val="360"/>
          <w:jc w:val="center"/>
        </w:trPr>
        <w:tc>
          <w:tcPr>
            <w:tcW w:w="2120" w:type="dxa"/>
            <w:vMerge/>
            <w:tcBorders>
              <w:left w:val="single" w:sz="8" w:space="0" w:color="auto"/>
              <w:right w:val="single" w:sz="8" w:space="0" w:color="auto"/>
            </w:tcBorders>
            <w:vAlign w:val="center"/>
          </w:tcPr>
          <w:p w14:paraId="5190A41D"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14:paraId="34F4BECF" w14:textId="77777777" w:rsidR="000C25D2" w:rsidRPr="000B4DF3"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C48CF9C" w14:textId="77777777" w:rsidR="000C25D2" w:rsidRPr="000B4DF3" w:rsidRDefault="00CB7887" w:rsidP="000C25D2">
            <w:pPr>
              <w:rPr>
                <w:rFonts w:cs="Arial"/>
                <w:color w:val="000000"/>
                <w:sz w:val="16"/>
                <w:szCs w:val="16"/>
                <w:lang w:eastAsia="zh-TW"/>
              </w:rPr>
            </w:pPr>
            <w:r w:rsidRPr="00630D27">
              <w:rPr>
                <w:rFonts w:cs="Arial"/>
                <w:sz w:val="16"/>
                <w:szCs w:val="16"/>
                <w:lang w:eastAsia="zh-TW"/>
              </w:rPr>
              <w:t xml:space="preserve">Seven Phones </w:t>
            </w:r>
            <w:r w:rsidRPr="000B4DF3">
              <w:rPr>
                <w:rFonts w:cs="Arial"/>
                <w:color w:val="000000"/>
                <w:sz w:val="16"/>
                <w:szCs w:val="16"/>
                <w:lang w:eastAsia="zh-TW"/>
              </w:rPr>
              <w:t>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051674C"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4DF476FF" w14:textId="77777777" w:rsidR="000C25D2" w:rsidRPr="000B4DF3"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3685EACE" w14:textId="77777777" w:rsidR="000C25D2" w:rsidRPr="000B4DF3" w:rsidRDefault="000C25D2" w:rsidP="000C25D2">
            <w:pPr>
              <w:rPr>
                <w:rFonts w:cs="Arial"/>
                <w:color w:val="000000"/>
                <w:sz w:val="16"/>
                <w:szCs w:val="16"/>
                <w:lang w:eastAsia="zh-TW"/>
              </w:rPr>
            </w:pPr>
          </w:p>
        </w:tc>
      </w:tr>
      <w:tr w:rsidR="000C25D2" w:rsidRPr="00617262" w14:paraId="09E0644C" w14:textId="77777777" w:rsidTr="008009B1">
        <w:trPr>
          <w:cantSplit/>
          <w:trHeight w:val="360"/>
          <w:jc w:val="center"/>
        </w:trPr>
        <w:tc>
          <w:tcPr>
            <w:tcW w:w="2120" w:type="dxa"/>
            <w:vMerge/>
            <w:tcBorders>
              <w:left w:val="single" w:sz="8" w:space="0" w:color="auto"/>
              <w:right w:val="single" w:sz="8" w:space="0" w:color="auto"/>
            </w:tcBorders>
            <w:vAlign w:val="center"/>
          </w:tcPr>
          <w:p w14:paraId="3BC07F31" w14:textId="77777777"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14:paraId="62DC450E"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Pers3PhoneStatus</w:t>
            </w:r>
          </w:p>
        </w:tc>
        <w:tc>
          <w:tcPr>
            <w:tcW w:w="2200" w:type="dxa"/>
            <w:tcBorders>
              <w:top w:val="nil"/>
              <w:left w:val="nil"/>
              <w:bottom w:val="single" w:sz="8" w:space="0" w:color="auto"/>
              <w:right w:val="nil"/>
            </w:tcBorders>
            <w:shd w:val="clear" w:color="auto" w:fill="auto"/>
            <w:noWrap/>
            <w:vAlign w:val="center"/>
          </w:tcPr>
          <w:p w14:paraId="37520427"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0760C6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2BC5D8A1"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ProfileServer</w:t>
            </w:r>
          </w:p>
        </w:tc>
        <w:tc>
          <w:tcPr>
            <w:tcW w:w="789" w:type="dxa"/>
            <w:vMerge w:val="restart"/>
            <w:tcBorders>
              <w:top w:val="nil"/>
              <w:left w:val="single" w:sz="8" w:space="0" w:color="auto"/>
              <w:right w:val="single" w:sz="8" w:space="0" w:color="auto"/>
            </w:tcBorders>
            <w:textDirection w:val="tbRl"/>
            <w:vAlign w:val="center"/>
          </w:tcPr>
          <w:p w14:paraId="601467D6"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InterfaceClient</w:t>
            </w:r>
          </w:p>
        </w:tc>
      </w:tr>
      <w:tr w:rsidR="000C25D2" w:rsidRPr="00617262" w14:paraId="25292BA1" w14:textId="77777777" w:rsidTr="008009B1">
        <w:trPr>
          <w:cantSplit/>
          <w:trHeight w:val="360"/>
          <w:jc w:val="center"/>
        </w:trPr>
        <w:tc>
          <w:tcPr>
            <w:tcW w:w="2120" w:type="dxa"/>
            <w:vMerge/>
            <w:tcBorders>
              <w:left w:val="single" w:sz="8" w:space="0" w:color="auto"/>
              <w:right w:val="single" w:sz="8" w:space="0" w:color="auto"/>
            </w:tcBorders>
            <w:vAlign w:val="center"/>
          </w:tcPr>
          <w:p w14:paraId="00746C23"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0D653ADB"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7F8FA99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56AF15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2BA9903"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3B8CD737" w14:textId="77777777" w:rsidR="000C25D2" w:rsidRPr="00EC0067" w:rsidRDefault="000C25D2" w:rsidP="000C25D2">
            <w:pPr>
              <w:rPr>
                <w:rFonts w:cs="Arial"/>
                <w:color w:val="000000"/>
                <w:sz w:val="16"/>
                <w:szCs w:val="16"/>
                <w:highlight w:val="green"/>
                <w:lang w:eastAsia="zh-TW"/>
              </w:rPr>
            </w:pPr>
          </w:p>
        </w:tc>
      </w:tr>
      <w:tr w:rsidR="000C25D2" w:rsidRPr="00617262" w14:paraId="021F597C" w14:textId="77777777" w:rsidTr="008009B1">
        <w:trPr>
          <w:cantSplit/>
          <w:trHeight w:val="360"/>
          <w:jc w:val="center"/>
        </w:trPr>
        <w:tc>
          <w:tcPr>
            <w:tcW w:w="2120" w:type="dxa"/>
            <w:vMerge/>
            <w:tcBorders>
              <w:left w:val="single" w:sz="8" w:space="0" w:color="auto"/>
              <w:right w:val="single" w:sz="8" w:space="0" w:color="auto"/>
            </w:tcBorders>
            <w:vAlign w:val="center"/>
          </w:tcPr>
          <w:p w14:paraId="377B8061"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17F8C841"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3E27363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15886B9"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3C352267"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5D758FED" w14:textId="77777777" w:rsidR="000C25D2" w:rsidRPr="00EC0067" w:rsidRDefault="000C25D2" w:rsidP="000C25D2">
            <w:pPr>
              <w:rPr>
                <w:rFonts w:cs="Arial"/>
                <w:color w:val="000000"/>
                <w:sz w:val="16"/>
                <w:szCs w:val="16"/>
                <w:highlight w:val="green"/>
                <w:lang w:eastAsia="zh-TW"/>
              </w:rPr>
            </w:pPr>
          </w:p>
        </w:tc>
      </w:tr>
      <w:tr w:rsidR="000C25D2" w:rsidRPr="00617262" w14:paraId="2648869E" w14:textId="77777777" w:rsidTr="008009B1">
        <w:trPr>
          <w:cantSplit/>
          <w:trHeight w:val="360"/>
          <w:jc w:val="center"/>
        </w:trPr>
        <w:tc>
          <w:tcPr>
            <w:tcW w:w="2120" w:type="dxa"/>
            <w:vMerge/>
            <w:tcBorders>
              <w:left w:val="single" w:sz="8" w:space="0" w:color="auto"/>
              <w:right w:val="single" w:sz="8" w:space="0" w:color="auto"/>
            </w:tcBorders>
            <w:vAlign w:val="center"/>
          </w:tcPr>
          <w:p w14:paraId="07B88A1F"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4D9770D9"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45D11E66"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287F6F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351B09C6"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6952BDCE" w14:textId="77777777" w:rsidR="000C25D2" w:rsidRPr="00EC0067" w:rsidRDefault="000C25D2" w:rsidP="000C25D2">
            <w:pPr>
              <w:rPr>
                <w:rFonts w:cs="Arial"/>
                <w:color w:val="000000"/>
                <w:sz w:val="16"/>
                <w:szCs w:val="16"/>
                <w:highlight w:val="green"/>
                <w:lang w:eastAsia="zh-TW"/>
              </w:rPr>
            </w:pPr>
          </w:p>
        </w:tc>
      </w:tr>
      <w:tr w:rsidR="000C25D2" w:rsidRPr="00617262" w14:paraId="7000E6E3" w14:textId="77777777" w:rsidTr="008009B1">
        <w:trPr>
          <w:cantSplit/>
          <w:trHeight w:val="360"/>
          <w:jc w:val="center"/>
        </w:trPr>
        <w:tc>
          <w:tcPr>
            <w:tcW w:w="2120" w:type="dxa"/>
            <w:vMerge/>
            <w:tcBorders>
              <w:left w:val="single" w:sz="8" w:space="0" w:color="auto"/>
              <w:right w:val="single" w:sz="8" w:space="0" w:color="auto"/>
            </w:tcBorders>
            <w:vAlign w:val="center"/>
          </w:tcPr>
          <w:p w14:paraId="47611BC3"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7372E2CD"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1973BFF2"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89768EE"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3A126E9"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485E982E" w14:textId="77777777" w:rsidR="000C25D2" w:rsidRPr="00EC0067" w:rsidRDefault="000C25D2" w:rsidP="000C25D2">
            <w:pPr>
              <w:rPr>
                <w:rFonts w:cs="Arial"/>
                <w:color w:val="000000"/>
                <w:sz w:val="16"/>
                <w:szCs w:val="16"/>
                <w:highlight w:val="green"/>
                <w:lang w:eastAsia="zh-TW"/>
              </w:rPr>
            </w:pPr>
          </w:p>
        </w:tc>
      </w:tr>
      <w:tr w:rsidR="000C25D2" w:rsidRPr="00617262" w14:paraId="38D4D778" w14:textId="77777777" w:rsidTr="008009B1">
        <w:trPr>
          <w:cantSplit/>
          <w:trHeight w:val="360"/>
          <w:jc w:val="center"/>
        </w:trPr>
        <w:tc>
          <w:tcPr>
            <w:tcW w:w="2120" w:type="dxa"/>
            <w:vMerge/>
            <w:tcBorders>
              <w:left w:val="single" w:sz="8" w:space="0" w:color="auto"/>
              <w:right w:val="single" w:sz="8" w:space="0" w:color="auto"/>
            </w:tcBorders>
            <w:vAlign w:val="center"/>
          </w:tcPr>
          <w:p w14:paraId="6DA68BEC"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2952C782"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7BC99EB"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969C87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A3BDC2F"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657AF34E" w14:textId="77777777" w:rsidR="000C25D2" w:rsidRPr="00EC0067" w:rsidRDefault="000C25D2" w:rsidP="000C25D2">
            <w:pPr>
              <w:rPr>
                <w:rFonts w:cs="Arial"/>
                <w:color w:val="000000"/>
                <w:sz w:val="16"/>
                <w:szCs w:val="16"/>
                <w:highlight w:val="green"/>
                <w:lang w:eastAsia="zh-TW"/>
              </w:rPr>
            </w:pPr>
          </w:p>
        </w:tc>
      </w:tr>
      <w:tr w:rsidR="000C25D2" w:rsidRPr="00617262" w14:paraId="1C96F6A4" w14:textId="77777777" w:rsidTr="008009B1">
        <w:trPr>
          <w:cantSplit/>
          <w:trHeight w:val="360"/>
          <w:jc w:val="center"/>
        </w:trPr>
        <w:tc>
          <w:tcPr>
            <w:tcW w:w="2120" w:type="dxa"/>
            <w:vMerge/>
            <w:tcBorders>
              <w:left w:val="single" w:sz="8" w:space="0" w:color="auto"/>
              <w:right w:val="single" w:sz="8" w:space="0" w:color="auto"/>
            </w:tcBorders>
            <w:vAlign w:val="center"/>
          </w:tcPr>
          <w:p w14:paraId="585AF228"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right w:val="single" w:sz="8" w:space="0" w:color="auto"/>
            </w:tcBorders>
            <w:vAlign w:val="center"/>
          </w:tcPr>
          <w:p w14:paraId="3408C106"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4EE1CA83"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722DA6E"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1F229BCF"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right w:val="single" w:sz="8" w:space="0" w:color="auto"/>
            </w:tcBorders>
            <w:vAlign w:val="center"/>
          </w:tcPr>
          <w:p w14:paraId="0DC0129E" w14:textId="77777777" w:rsidR="000C25D2" w:rsidRPr="00EC0067" w:rsidRDefault="000C25D2" w:rsidP="000C25D2">
            <w:pPr>
              <w:rPr>
                <w:rFonts w:cs="Arial"/>
                <w:color w:val="000000"/>
                <w:sz w:val="16"/>
                <w:szCs w:val="16"/>
                <w:highlight w:val="green"/>
                <w:lang w:eastAsia="zh-TW"/>
              </w:rPr>
            </w:pPr>
          </w:p>
        </w:tc>
      </w:tr>
      <w:tr w:rsidR="000C25D2" w:rsidRPr="00617262" w14:paraId="20B5EEEA" w14:textId="77777777" w:rsidTr="008009B1">
        <w:trPr>
          <w:cantSplit/>
          <w:trHeight w:val="360"/>
          <w:jc w:val="center"/>
        </w:trPr>
        <w:tc>
          <w:tcPr>
            <w:tcW w:w="2120" w:type="dxa"/>
            <w:vMerge/>
            <w:tcBorders>
              <w:left w:val="single" w:sz="8" w:space="0" w:color="auto"/>
              <w:right w:val="single" w:sz="8" w:space="0" w:color="auto"/>
            </w:tcBorders>
            <w:vAlign w:val="center"/>
          </w:tcPr>
          <w:p w14:paraId="6680B0BE" w14:textId="77777777" w:rsidR="000C25D2" w:rsidRPr="00EC0067" w:rsidRDefault="000C25D2" w:rsidP="000C25D2">
            <w:pPr>
              <w:rPr>
                <w:rFonts w:cs="Arial"/>
                <w:color w:val="000000"/>
                <w:sz w:val="16"/>
                <w:szCs w:val="16"/>
                <w:highlight w:val="green"/>
                <w:lang w:eastAsia="zh-TW"/>
              </w:rPr>
            </w:pPr>
          </w:p>
        </w:tc>
        <w:tc>
          <w:tcPr>
            <w:tcW w:w="1551" w:type="dxa"/>
            <w:vMerge/>
            <w:tcBorders>
              <w:left w:val="single" w:sz="8" w:space="0" w:color="auto"/>
              <w:bottom w:val="single" w:sz="8" w:space="0" w:color="000000"/>
              <w:right w:val="single" w:sz="8" w:space="0" w:color="auto"/>
            </w:tcBorders>
            <w:vAlign w:val="center"/>
          </w:tcPr>
          <w:p w14:paraId="72094795" w14:textId="77777777" w:rsidR="000C25D2" w:rsidRPr="00EC0067"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90C01C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CAE4495"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1489CE91" w14:textId="77777777" w:rsidR="000C25D2" w:rsidRPr="00EC0067" w:rsidRDefault="000C25D2" w:rsidP="000C25D2">
            <w:pPr>
              <w:rPr>
                <w:rFonts w:cs="Arial"/>
                <w:color w:val="000000"/>
                <w:sz w:val="16"/>
                <w:szCs w:val="16"/>
                <w:highlight w:val="green"/>
                <w:lang w:eastAsia="zh-TW"/>
              </w:rPr>
            </w:pPr>
          </w:p>
        </w:tc>
        <w:tc>
          <w:tcPr>
            <w:tcW w:w="789" w:type="dxa"/>
            <w:vMerge/>
            <w:tcBorders>
              <w:left w:val="single" w:sz="8" w:space="0" w:color="auto"/>
              <w:bottom w:val="single" w:sz="8" w:space="0" w:color="000000"/>
              <w:right w:val="single" w:sz="8" w:space="0" w:color="auto"/>
            </w:tcBorders>
            <w:vAlign w:val="center"/>
          </w:tcPr>
          <w:p w14:paraId="05C63A44" w14:textId="77777777" w:rsidR="000C25D2" w:rsidRPr="00EC0067" w:rsidRDefault="000C25D2" w:rsidP="000C25D2">
            <w:pPr>
              <w:rPr>
                <w:rFonts w:cs="Arial"/>
                <w:color w:val="000000"/>
                <w:sz w:val="16"/>
                <w:szCs w:val="16"/>
                <w:highlight w:val="green"/>
                <w:lang w:eastAsia="zh-TW"/>
              </w:rPr>
            </w:pPr>
          </w:p>
        </w:tc>
      </w:tr>
      <w:tr w:rsidR="000C25D2" w:rsidRPr="00617262" w14:paraId="1071DF6C" w14:textId="77777777" w:rsidTr="008009B1">
        <w:trPr>
          <w:cantSplit/>
          <w:trHeight w:val="360"/>
          <w:jc w:val="center"/>
        </w:trPr>
        <w:tc>
          <w:tcPr>
            <w:tcW w:w="2120" w:type="dxa"/>
            <w:vMerge/>
            <w:tcBorders>
              <w:left w:val="single" w:sz="8" w:space="0" w:color="auto"/>
              <w:right w:val="single" w:sz="8" w:space="0" w:color="auto"/>
            </w:tcBorders>
            <w:vAlign w:val="center"/>
          </w:tcPr>
          <w:p w14:paraId="7E9B40ED" w14:textId="77777777" w:rsidR="000C25D2" w:rsidRPr="00EC0067" w:rsidRDefault="000C25D2" w:rsidP="000C25D2">
            <w:pPr>
              <w:rPr>
                <w:rFonts w:cs="Arial"/>
                <w:color w:val="000000"/>
                <w:sz w:val="16"/>
                <w:szCs w:val="16"/>
                <w:highlight w:val="green"/>
                <w:lang w:eastAsia="zh-TW"/>
              </w:rPr>
            </w:pPr>
          </w:p>
        </w:tc>
        <w:tc>
          <w:tcPr>
            <w:tcW w:w="1551" w:type="dxa"/>
            <w:vMerge w:val="restart"/>
            <w:tcBorders>
              <w:top w:val="nil"/>
              <w:left w:val="single" w:sz="8" w:space="0" w:color="auto"/>
              <w:right w:val="single" w:sz="8" w:space="0" w:color="auto"/>
            </w:tcBorders>
            <w:vAlign w:val="center"/>
          </w:tcPr>
          <w:p w14:paraId="2516AD99" w14:textId="77777777" w:rsidR="000C25D2" w:rsidRPr="00EC0067" w:rsidRDefault="00CB7887" w:rsidP="000C25D2">
            <w:pPr>
              <w:rPr>
                <w:rFonts w:cs="Arial"/>
                <w:color w:val="000000"/>
                <w:sz w:val="16"/>
                <w:szCs w:val="16"/>
                <w:highlight w:val="green"/>
                <w:lang w:eastAsia="zh-TW"/>
              </w:rPr>
            </w:pPr>
            <w:r w:rsidRPr="000B4DF3">
              <w:rPr>
                <w:rFonts w:cs="Arial"/>
                <w:color w:val="000000"/>
                <w:sz w:val="16"/>
                <w:szCs w:val="16"/>
                <w:lang w:eastAsia="zh-TW"/>
              </w:rPr>
              <w:t>Pers4PhoneStatus</w:t>
            </w:r>
          </w:p>
        </w:tc>
        <w:tc>
          <w:tcPr>
            <w:tcW w:w="2200" w:type="dxa"/>
            <w:tcBorders>
              <w:top w:val="nil"/>
              <w:left w:val="nil"/>
              <w:bottom w:val="single" w:sz="8" w:space="0" w:color="auto"/>
              <w:right w:val="nil"/>
            </w:tcBorders>
            <w:shd w:val="clear" w:color="auto" w:fill="auto"/>
            <w:noWrap/>
            <w:vAlign w:val="center"/>
          </w:tcPr>
          <w:p w14:paraId="720E96D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BD3176"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591F4BD1"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ProfileServer</w:t>
            </w:r>
          </w:p>
        </w:tc>
        <w:tc>
          <w:tcPr>
            <w:tcW w:w="789" w:type="dxa"/>
            <w:vMerge w:val="restart"/>
            <w:tcBorders>
              <w:top w:val="nil"/>
              <w:left w:val="single" w:sz="8" w:space="0" w:color="auto"/>
              <w:right w:val="single" w:sz="8" w:space="0" w:color="auto"/>
            </w:tcBorders>
            <w:textDirection w:val="tbRl"/>
            <w:vAlign w:val="center"/>
          </w:tcPr>
          <w:p w14:paraId="20AC6380"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InterfaceClient</w:t>
            </w:r>
          </w:p>
        </w:tc>
      </w:tr>
      <w:tr w:rsidR="000C25D2" w:rsidRPr="00617262" w14:paraId="1A210EAC" w14:textId="77777777" w:rsidTr="008009B1">
        <w:trPr>
          <w:cantSplit/>
          <w:trHeight w:val="360"/>
          <w:jc w:val="center"/>
        </w:trPr>
        <w:tc>
          <w:tcPr>
            <w:tcW w:w="2120" w:type="dxa"/>
            <w:vMerge/>
            <w:tcBorders>
              <w:left w:val="single" w:sz="8" w:space="0" w:color="auto"/>
              <w:right w:val="single" w:sz="8" w:space="0" w:color="auto"/>
            </w:tcBorders>
            <w:vAlign w:val="center"/>
          </w:tcPr>
          <w:p w14:paraId="7B94F55E"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C960DC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39AB9F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1DE4268"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66A6504B"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5633626" w14:textId="77777777" w:rsidR="000C25D2" w:rsidRPr="00617262" w:rsidRDefault="000C25D2" w:rsidP="000C25D2">
            <w:pPr>
              <w:rPr>
                <w:rFonts w:cs="Arial"/>
                <w:color w:val="000000"/>
                <w:sz w:val="16"/>
                <w:szCs w:val="16"/>
                <w:lang w:eastAsia="zh-TW"/>
              </w:rPr>
            </w:pPr>
          </w:p>
        </w:tc>
      </w:tr>
      <w:tr w:rsidR="000C25D2" w:rsidRPr="00617262" w14:paraId="263ADDB0" w14:textId="77777777" w:rsidTr="008009B1">
        <w:trPr>
          <w:cantSplit/>
          <w:trHeight w:val="360"/>
          <w:jc w:val="center"/>
        </w:trPr>
        <w:tc>
          <w:tcPr>
            <w:tcW w:w="2120" w:type="dxa"/>
            <w:vMerge/>
            <w:tcBorders>
              <w:left w:val="single" w:sz="8" w:space="0" w:color="auto"/>
              <w:right w:val="single" w:sz="8" w:space="0" w:color="auto"/>
            </w:tcBorders>
            <w:vAlign w:val="center"/>
          </w:tcPr>
          <w:p w14:paraId="013C9F2D"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DB327C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D0A2AD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A19E01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4DB5D496"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3A97002" w14:textId="77777777" w:rsidR="000C25D2" w:rsidRPr="00617262" w:rsidRDefault="000C25D2" w:rsidP="000C25D2">
            <w:pPr>
              <w:rPr>
                <w:rFonts w:cs="Arial"/>
                <w:color w:val="000000"/>
                <w:sz w:val="16"/>
                <w:szCs w:val="16"/>
                <w:lang w:eastAsia="zh-TW"/>
              </w:rPr>
            </w:pPr>
          </w:p>
        </w:tc>
      </w:tr>
      <w:tr w:rsidR="000C25D2" w:rsidRPr="00617262" w14:paraId="5DD885ED" w14:textId="77777777" w:rsidTr="008009B1">
        <w:trPr>
          <w:cantSplit/>
          <w:trHeight w:val="360"/>
          <w:jc w:val="center"/>
        </w:trPr>
        <w:tc>
          <w:tcPr>
            <w:tcW w:w="2120" w:type="dxa"/>
            <w:vMerge/>
            <w:tcBorders>
              <w:left w:val="single" w:sz="8" w:space="0" w:color="auto"/>
              <w:right w:val="single" w:sz="8" w:space="0" w:color="auto"/>
            </w:tcBorders>
            <w:vAlign w:val="center"/>
          </w:tcPr>
          <w:p w14:paraId="3B575E10"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21C05D56"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BC977B1"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B01BE22"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7CE7E980"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67F5DAD2" w14:textId="77777777" w:rsidR="000C25D2" w:rsidRPr="00617262" w:rsidRDefault="000C25D2" w:rsidP="000C25D2">
            <w:pPr>
              <w:rPr>
                <w:rFonts w:cs="Arial"/>
                <w:color w:val="000000"/>
                <w:sz w:val="16"/>
                <w:szCs w:val="16"/>
                <w:lang w:eastAsia="zh-TW"/>
              </w:rPr>
            </w:pPr>
          </w:p>
        </w:tc>
      </w:tr>
      <w:tr w:rsidR="000C25D2" w:rsidRPr="00617262" w14:paraId="40716945" w14:textId="77777777" w:rsidTr="008009B1">
        <w:trPr>
          <w:cantSplit/>
          <w:trHeight w:val="360"/>
          <w:jc w:val="center"/>
        </w:trPr>
        <w:tc>
          <w:tcPr>
            <w:tcW w:w="2120" w:type="dxa"/>
            <w:vMerge/>
            <w:tcBorders>
              <w:left w:val="single" w:sz="8" w:space="0" w:color="auto"/>
              <w:right w:val="single" w:sz="8" w:space="0" w:color="auto"/>
            </w:tcBorders>
            <w:vAlign w:val="center"/>
          </w:tcPr>
          <w:p w14:paraId="5696B48E"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6E99952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4FC1D1D"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6F5A57F"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8DAC950"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3C69C32D" w14:textId="77777777" w:rsidR="000C25D2" w:rsidRPr="00617262" w:rsidRDefault="000C25D2" w:rsidP="000C25D2">
            <w:pPr>
              <w:rPr>
                <w:rFonts w:cs="Arial"/>
                <w:color w:val="000000"/>
                <w:sz w:val="16"/>
                <w:szCs w:val="16"/>
                <w:lang w:eastAsia="zh-TW"/>
              </w:rPr>
            </w:pPr>
          </w:p>
        </w:tc>
      </w:tr>
      <w:tr w:rsidR="000C25D2" w:rsidRPr="00617262" w14:paraId="42B7BF6B" w14:textId="77777777" w:rsidTr="008009B1">
        <w:trPr>
          <w:cantSplit/>
          <w:trHeight w:val="360"/>
          <w:jc w:val="center"/>
        </w:trPr>
        <w:tc>
          <w:tcPr>
            <w:tcW w:w="2120" w:type="dxa"/>
            <w:vMerge/>
            <w:tcBorders>
              <w:left w:val="single" w:sz="8" w:space="0" w:color="auto"/>
              <w:right w:val="single" w:sz="8" w:space="0" w:color="auto"/>
            </w:tcBorders>
            <w:vAlign w:val="center"/>
          </w:tcPr>
          <w:p w14:paraId="59E04053"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B109C3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7452786"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309EEBC"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3F187ED5"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29C697BC" w14:textId="77777777" w:rsidR="000C25D2" w:rsidRPr="00617262" w:rsidRDefault="000C25D2" w:rsidP="000C25D2">
            <w:pPr>
              <w:rPr>
                <w:rFonts w:cs="Arial"/>
                <w:color w:val="000000"/>
                <w:sz w:val="16"/>
                <w:szCs w:val="16"/>
                <w:lang w:eastAsia="zh-TW"/>
              </w:rPr>
            </w:pPr>
          </w:p>
        </w:tc>
      </w:tr>
      <w:tr w:rsidR="000C25D2" w:rsidRPr="00617262" w14:paraId="4C717AE1" w14:textId="77777777" w:rsidTr="008009B1">
        <w:trPr>
          <w:cantSplit/>
          <w:trHeight w:val="360"/>
          <w:jc w:val="center"/>
        </w:trPr>
        <w:tc>
          <w:tcPr>
            <w:tcW w:w="2120" w:type="dxa"/>
            <w:vMerge/>
            <w:tcBorders>
              <w:left w:val="single" w:sz="8" w:space="0" w:color="auto"/>
              <w:right w:val="single" w:sz="8" w:space="0" w:color="auto"/>
            </w:tcBorders>
            <w:vAlign w:val="center"/>
          </w:tcPr>
          <w:p w14:paraId="1E374796"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9C2058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35BFE0A"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B2D9D39"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4FF57A82"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769AF29" w14:textId="77777777" w:rsidR="000C25D2" w:rsidRPr="00617262" w:rsidRDefault="000C25D2" w:rsidP="000C25D2">
            <w:pPr>
              <w:rPr>
                <w:rFonts w:cs="Arial"/>
                <w:color w:val="000000"/>
                <w:sz w:val="16"/>
                <w:szCs w:val="16"/>
                <w:lang w:eastAsia="zh-TW"/>
              </w:rPr>
            </w:pPr>
          </w:p>
        </w:tc>
      </w:tr>
      <w:tr w:rsidR="000C25D2" w:rsidRPr="00617262" w14:paraId="378D2048" w14:textId="77777777" w:rsidTr="008009B1">
        <w:trPr>
          <w:cantSplit/>
          <w:trHeight w:val="360"/>
          <w:jc w:val="center"/>
        </w:trPr>
        <w:tc>
          <w:tcPr>
            <w:tcW w:w="2120" w:type="dxa"/>
            <w:vMerge/>
            <w:tcBorders>
              <w:left w:val="single" w:sz="8" w:space="0" w:color="auto"/>
              <w:bottom w:val="single" w:sz="8" w:space="0" w:color="000000"/>
              <w:right w:val="single" w:sz="8" w:space="0" w:color="auto"/>
            </w:tcBorders>
            <w:vAlign w:val="center"/>
          </w:tcPr>
          <w:p w14:paraId="3883F26A" w14:textId="77777777" w:rsidR="000C25D2" w:rsidRPr="00617262"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8F79CD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E48666E"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A8E55A4" w14:textId="77777777" w:rsidR="000C25D2" w:rsidRPr="000B4DF3" w:rsidRDefault="00CB7887" w:rsidP="000C25D2">
            <w:pPr>
              <w:rPr>
                <w:rFonts w:cs="Arial"/>
                <w:color w:val="000000"/>
                <w:sz w:val="16"/>
                <w:szCs w:val="16"/>
                <w:lang w:eastAsia="zh-TW"/>
              </w:rPr>
            </w:pPr>
            <w:r w:rsidRPr="000B4DF3">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11783997"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4C46147F" w14:textId="77777777" w:rsidR="000C25D2" w:rsidRPr="00617262" w:rsidRDefault="000C25D2" w:rsidP="000C25D2">
            <w:pPr>
              <w:rPr>
                <w:rFonts w:cs="Arial"/>
                <w:color w:val="000000"/>
                <w:sz w:val="16"/>
                <w:szCs w:val="16"/>
                <w:lang w:eastAsia="zh-TW"/>
              </w:rPr>
            </w:pPr>
          </w:p>
        </w:tc>
      </w:tr>
      <w:tr w:rsidR="000C25D2" w:rsidRPr="00617262" w14:paraId="359ADA80" w14:textId="77777777" w:rsidTr="008009B1">
        <w:trPr>
          <w:cantSplit/>
          <w:trHeight w:val="502"/>
          <w:jc w:val="center"/>
        </w:trPr>
        <w:tc>
          <w:tcPr>
            <w:tcW w:w="2120" w:type="dxa"/>
            <w:vMerge w:val="restart"/>
            <w:tcBorders>
              <w:left w:val="single" w:sz="8" w:space="0" w:color="auto"/>
              <w:right w:val="single" w:sz="8" w:space="0" w:color="auto"/>
            </w:tcBorders>
            <w:vAlign w:val="center"/>
          </w:tcPr>
          <w:p w14:paraId="3C1C4352" w14:textId="77777777" w:rsidR="000C25D2" w:rsidRPr="00617262" w:rsidRDefault="00CB7887" w:rsidP="000C25D2">
            <w:pPr>
              <w:jc w:val="center"/>
              <w:rPr>
                <w:rFonts w:cs="Arial"/>
                <w:color w:val="000000"/>
                <w:sz w:val="16"/>
                <w:szCs w:val="16"/>
                <w:lang w:eastAsia="zh-TW"/>
              </w:rPr>
            </w:pPr>
            <w:r w:rsidRPr="0097100F">
              <w:rPr>
                <w:rFonts w:cs="Arial"/>
                <w:color w:val="000000"/>
                <w:sz w:val="16"/>
                <w:szCs w:val="16"/>
                <w:lang w:eastAsia="zh-TW"/>
              </w:rPr>
              <w:t>PaakConnection_St</w:t>
            </w:r>
          </w:p>
        </w:tc>
        <w:tc>
          <w:tcPr>
            <w:tcW w:w="1551" w:type="dxa"/>
            <w:vMerge w:val="restart"/>
            <w:tcBorders>
              <w:left w:val="single" w:sz="8" w:space="0" w:color="auto"/>
              <w:right w:val="single" w:sz="8" w:space="0" w:color="auto"/>
            </w:tcBorders>
            <w:vAlign w:val="center"/>
          </w:tcPr>
          <w:p w14:paraId="234F8079" w14:textId="77777777" w:rsidR="000C25D2" w:rsidRPr="00617262" w:rsidRDefault="00CB7887" w:rsidP="000C25D2">
            <w:pPr>
              <w:rPr>
                <w:rFonts w:cs="Arial"/>
                <w:color w:val="000000"/>
                <w:sz w:val="16"/>
                <w:szCs w:val="16"/>
                <w:lang w:eastAsia="zh-TW"/>
              </w:rPr>
            </w:pPr>
            <w:r>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tcPr>
          <w:p w14:paraId="3C007A13"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957F5C1"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0x0</w:t>
            </w:r>
          </w:p>
        </w:tc>
        <w:tc>
          <w:tcPr>
            <w:tcW w:w="1079" w:type="dxa"/>
            <w:vMerge w:val="restart"/>
            <w:tcBorders>
              <w:left w:val="single" w:sz="8" w:space="0" w:color="auto"/>
              <w:right w:val="single" w:sz="8" w:space="0" w:color="auto"/>
            </w:tcBorders>
            <w:textDirection w:val="tbRl"/>
            <w:vAlign w:val="center"/>
          </w:tcPr>
          <w:p w14:paraId="3E7BD890" w14:textId="77777777" w:rsidR="000C25D2" w:rsidRPr="00617262" w:rsidRDefault="00CB7887" w:rsidP="000C25D2">
            <w:pPr>
              <w:ind w:left="113" w:right="113"/>
              <w:jc w:val="center"/>
              <w:rPr>
                <w:rFonts w:cs="Arial"/>
                <w:color w:val="000000"/>
                <w:sz w:val="16"/>
                <w:szCs w:val="16"/>
                <w:lang w:eastAsia="zh-TW"/>
              </w:rPr>
            </w:pPr>
            <w:r>
              <w:rPr>
                <w:rFonts w:cs="Arial"/>
                <w:color w:val="000000"/>
                <w:sz w:val="16"/>
                <w:szCs w:val="16"/>
                <w:lang w:eastAsia="zh-TW"/>
              </w:rPr>
              <w:t>PaaKServer</w:t>
            </w:r>
          </w:p>
        </w:tc>
        <w:tc>
          <w:tcPr>
            <w:tcW w:w="789" w:type="dxa"/>
            <w:vMerge w:val="restart"/>
            <w:tcBorders>
              <w:left w:val="single" w:sz="8" w:space="0" w:color="auto"/>
              <w:right w:val="single" w:sz="8" w:space="0" w:color="auto"/>
            </w:tcBorders>
            <w:textDirection w:val="tbRl"/>
            <w:vAlign w:val="center"/>
          </w:tcPr>
          <w:p w14:paraId="302FD212" w14:textId="77777777" w:rsidR="000C25D2" w:rsidRPr="000B4DF3" w:rsidRDefault="00CB7887" w:rsidP="000C25D2">
            <w:pPr>
              <w:jc w:val="center"/>
              <w:rPr>
                <w:rFonts w:cs="Arial"/>
                <w:color w:val="000000"/>
                <w:sz w:val="16"/>
                <w:szCs w:val="16"/>
                <w:lang w:eastAsia="zh-TW"/>
              </w:rPr>
            </w:pPr>
            <w:r w:rsidRPr="000B4DF3">
              <w:rPr>
                <w:rFonts w:cs="Arial"/>
                <w:color w:val="000000"/>
                <w:sz w:val="16"/>
                <w:szCs w:val="16"/>
                <w:lang w:eastAsia="zh-TW"/>
              </w:rPr>
              <w:t>EnhancedMemory</w:t>
            </w:r>
            <w:r w:rsidRPr="000B4DF3">
              <w:rPr>
                <w:rFonts w:cs="Arial"/>
                <w:color w:val="000000"/>
                <w:sz w:val="16"/>
                <w:szCs w:val="16"/>
                <w:lang w:eastAsia="zh-TW"/>
              </w:rPr>
              <w:br/>
              <w:t>InterfaceClient</w:t>
            </w:r>
          </w:p>
        </w:tc>
      </w:tr>
      <w:tr w:rsidR="000C25D2" w:rsidRPr="00617262" w14:paraId="61A9D922" w14:textId="77777777" w:rsidTr="008009B1">
        <w:trPr>
          <w:cantSplit/>
          <w:trHeight w:val="502"/>
          <w:jc w:val="center"/>
        </w:trPr>
        <w:tc>
          <w:tcPr>
            <w:tcW w:w="2120" w:type="dxa"/>
            <w:vMerge/>
            <w:tcBorders>
              <w:left w:val="single" w:sz="8" w:space="0" w:color="auto"/>
              <w:right w:val="single" w:sz="8" w:space="0" w:color="auto"/>
            </w:tcBorders>
            <w:vAlign w:val="center"/>
          </w:tcPr>
          <w:p w14:paraId="10BD31CD" w14:textId="77777777" w:rsidR="000C25D2" w:rsidRPr="0097100F" w:rsidRDefault="000C25D2" w:rsidP="000C25D2">
            <w:pPr>
              <w:jc w:val="cente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52C3C05" w14:textId="77777777" w:rsidR="000C25D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D076EA5"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NoneConnec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12CA02F"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180A08AA"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3FB1036" w14:textId="77777777" w:rsidR="000C25D2" w:rsidRPr="00617262" w:rsidRDefault="000C25D2" w:rsidP="000C25D2">
            <w:pPr>
              <w:rPr>
                <w:rFonts w:cs="Arial"/>
                <w:color w:val="000000"/>
                <w:sz w:val="16"/>
                <w:szCs w:val="16"/>
                <w:lang w:eastAsia="zh-TW"/>
              </w:rPr>
            </w:pPr>
          </w:p>
        </w:tc>
      </w:tr>
      <w:tr w:rsidR="000C25D2" w:rsidRPr="00617262" w14:paraId="5E699AB4" w14:textId="77777777" w:rsidTr="008009B1">
        <w:trPr>
          <w:cantSplit/>
          <w:trHeight w:val="502"/>
          <w:jc w:val="center"/>
        </w:trPr>
        <w:tc>
          <w:tcPr>
            <w:tcW w:w="2120" w:type="dxa"/>
            <w:vMerge/>
            <w:tcBorders>
              <w:left w:val="single" w:sz="8" w:space="0" w:color="auto"/>
              <w:bottom w:val="single" w:sz="8" w:space="0" w:color="000000"/>
              <w:right w:val="single" w:sz="8" w:space="0" w:color="auto"/>
            </w:tcBorders>
            <w:vAlign w:val="center"/>
          </w:tcPr>
          <w:p w14:paraId="4BFBCE4F" w14:textId="77777777" w:rsidR="000C25D2" w:rsidRPr="0097100F" w:rsidRDefault="000C25D2" w:rsidP="000C25D2">
            <w:pPr>
              <w:jc w:val="cente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16268831" w14:textId="77777777" w:rsidR="000C25D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F436AF5"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Connec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86B2AD2" w14:textId="77777777" w:rsidR="000C25D2" w:rsidRPr="000B4DF3" w:rsidRDefault="00CB7887" w:rsidP="000C25D2">
            <w:pPr>
              <w:rPr>
                <w:rFonts w:cs="Arial"/>
                <w:color w:val="000000"/>
                <w:sz w:val="16"/>
                <w:szCs w:val="16"/>
                <w:lang w:eastAsia="zh-TW"/>
              </w:rPr>
            </w:pPr>
            <w:r>
              <w:rPr>
                <w:rFonts w:cs="Arial"/>
                <w:color w:val="000000"/>
                <w:sz w:val="16"/>
                <w:szCs w:val="16"/>
                <w:lang w:eastAsia="zh-TW"/>
              </w:rPr>
              <w:t>0x2</w:t>
            </w:r>
          </w:p>
        </w:tc>
        <w:tc>
          <w:tcPr>
            <w:tcW w:w="1079" w:type="dxa"/>
            <w:vMerge/>
            <w:tcBorders>
              <w:left w:val="single" w:sz="8" w:space="0" w:color="auto"/>
              <w:bottom w:val="single" w:sz="8" w:space="0" w:color="000000"/>
              <w:right w:val="single" w:sz="8" w:space="0" w:color="auto"/>
            </w:tcBorders>
            <w:vAlign w:val="center"/>
          </w:tcPr>
          <w:p w14:paraId="025690C3" w14:textId="77777777" w:rsidR="000C25D2" w:rsidRPr="00617262"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4DFC2D7B" w14:textId="77777777" w:rsidR="000C25D2" w:rsidRPr="00617262" w:rsidRDefault="000C25D2" w:rsidP="000C25D2">
            <w:pPr>
              <w:rPr>
                <w:rFonts w:cs="Arial"/>
                <w:color w:val="000000"/>
                <w:sz w:val="16"/>
                <w:szCs w:val="16"/>
                <w:lang w:eastAsia="zh-TW"/>
              </w:rPr>
            </w:pPr>
          </w:p>
        </w:tc>
      </w:tr>
      <w:tr w:rsidR="000C25D2" w:rsidRPr="00617262" w14:paraId="55C2BED0" w14:textId="77777777" w:rsidTr="008009B1">
        <w:trPr>
          <w:cantSplit/>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1460E62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6469215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0308D3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4" w:space="0" w:color="auto"/>
              <w:right w:val="single" w:sz="8" w:space="0" w:color="auto"/>
            </w:tcBorders>
            <w:shd w:val="clear" w:color="000000" w:fill="808080"/>
            <w:noWrap/>
            <w:vAlign w:val="center"/>
            <w:hideMark/>
          </w:tcPr>
          <w:p w14:paraId="51A5B6C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5D6163DA" w14:textId="77777777" w:rsidR="000C25D2" w:rsidRPr="00617262" w:rsidRDefault="00CB7887" w:rsidP="000C25D2">
            <w:pPr>
              <w:jc w:val="center"/>
              <w:rPr>
                <w:rFonts w:ascii="Calibri" w:hAnsi="Calibri" w:cs="Arial"/>
                <w:color w:val="000000"/>
                <w:szCs w:val="22"/>
                <w:lang w:eastAsia="zh-TW"/>
              </w:rPr>
            </w:pPr>
            <w:r w:rsidRPr="00617262">
              <w:rPr>
                <w:rFonts w:ascii="Calibri" w:hAnsi="Calibri" w:cs="Arial"/>
                <w:color w:val="000000"/>
                <w:szCs w:val="22"/>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7C409C8D" w14:textId="77777777" w:rsidR="000C25D2" w:rsidRPr="00617262" w:rsidRDefault="00CB7887" w:rsidP="000C25D2">
            <w:pPr>
              <w:jc w:val="center"/>
              <w:rPr>
                <w:rFonts w:ascii="Calibri" w:hAnsi="Calibri" w:cs="Arial"/>
                <w:color w:val="000000"/>
                <w:szCs w:val="22"/>
                <w:lang w:eastAsia="zh-TW"/>
              </w:rPr>
            </w:pPr>
            <w:r w:rsidRPr="00617262">
              <w:rPr>
                <w:rFonts w:ascii="Calibri" w:hAnsi="Calibri" w:cs="Arial"/>
                <w:color w:val="000000"/>
                <w:szCs w:val="22"/>
                <w:lang w:eastAsia="zh-TW"/>
              </w:rPr>
              <w:t> </w:t>
            </w:r>
          </w:p>
        </w:tc>
      </w:tr>
      <w:tr w:rsidR="000C25D2" w:rsidRPr="00617262" w14:paraId="7EDEF27D" w14:textId="77777777"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B1F197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ctivePersonality_St</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321A7C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single" w:sz="4" w:space="0" w:color="auto"/>
            </w:tcBorders>
            <w:shd w:val="clear" w:color="auto" w:fill="auto"/>
            <w:noWrap/>
            <w:vAlign w:val="center"/>
            <w:hideMark/>
          </w:tcPr>
          <w:p w14:paraId="1D2E4F3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0D2B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4" w:space="0" w:color="auto"/>
              <w:bottom w:val="single" w:sz="8" w:space="0" w:color="000000"/>
              <w:right w:val="single" w:sz="8" w:space="0" w:color="auto"/>
            </w:tcBorders>
            <w:shd w:val="clear" w:color="auto" w:fill="auto"/>
            <w:textDirection w:val="tbRl"/>
            <w:vAlign w:val="center"/>
            <w:hideMark/>
          </w:tcPr>
          <w:p w14:paraId="78C13828"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79449C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1F5661E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A09A324"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EC46E1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00C1977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D9CE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14:paraId="59D94BD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03F8177" w14:textId="77777777" w:rsidR="000C25D2" w:rsidRPr="00617262" w:rsidRDefault="000C25D2" w:rsidP="000C25D2">
            <w:pPr>
              <w:rPr>
                <w:rFonts w:cs="Arial"/>
                <w:color w:val="000000"/>
                <w:sz w:val="16"/>
                <w:szCs w:val="16"/>
                <w:lang w:eastAsia="zh-TW"/>
              </w:rPr>
            </w:pPr>
          </w:p>
        </w:tc>
      </w:tr>
      <w:tr w:rsidR="000C25D2" w:rsidRPr="00617262" w14:paraId="457C1B5D"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F60906"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CC4FEF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1C758CF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ADADA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4" w:space="0" w:color="auto"/>
              <w:bottom w:val="single" w:sz="8" w:space="0" w:color="000000"/>
              <w:right w:val="single" w:sz="8" w:space="0" w:color="auto"/>
            </w:tcBorders>
            <w:vAlign w:val="center"/>
            <w:hideMark/>
          </w:tcPr>
          <w:p w14:paraId="75EBDC4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46E45E3" w14:textId="77777777" w:rsidR="000C25D2" w:rsidRPr="00617262" w:rsidRDefault="000C25D2" w:rsidP="000C25D2">
            <w:pPr>
              <w:rPr>
                <w:rFonts w:cs="Arial"/>
                <w:color w:val="000000"/>
                <w:sz w:val="16"/>
                <w:szCs w:val="16"/>
                <w:lang w:eastAsia="zh-TW"/>
              </w:rPr>
            </w:pPr>
          </w:p>
        </w:tc>
      </w:tr>
      <w:tr w:rsidR="000C25D2" w:rsidRPr="00617262" w14:paraId="5409CFE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532890A"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3EC01EB2"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14:paraId="6B66793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60C8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14:paraId="7B5C4C9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EF26498" w14:textId="77777777" w:rsidR="000C25D2" w:rsidRPr="00617262" w:rsidRDefault="000C25D2" w:rsidP="000C25D2">
            <w:pPr>
              <w:rPr>
                <w:rFonts w:cs="Arial"/>
                <w:color w:val="000000"/>
                <w:sz w:val="16"/>
                <w:szCs w:val="16"/>
                <w:lang w:eastAsia="zh-TW"/>
              </w:rPr>
            </w:pPr>
          </w:p>
        </w:tc>
      </w:tr>
      <w:tr w:rsidR="000C25D2" w:rsidRPr="00617262" w14:paraId="51879E85"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779524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455DEE2" w14:textId="77777777"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single" w:sz="4" w:space="0" w:color="auto"/>
            </w:tcBorders>
            <w:shd w:val="clear" w:color="auto" w:fill="auto"/>
            <w:noWrap/>
            <w:vAlign w:val="center"/>
            <w:hideMark/>
          </w:tcPr>
          <w:p w14:paraId="0D54585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D21E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4" w:space="0" w:color="auto"/>
              <w:bottom w:val="single" w:sz="8" w:space="0" w:color="000000"/>
              <w:right w:val="single" w:sz="8" w:space="0" w:color="auto"/>
            </w:tcBorders>
            <w:vAlign w:val="center"/>
            <w:hideMark/>
          </w:tcPr>
          <w:p w14:paraId="139B364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47EDA40" w14:textId="77777777" w:rsidR="000C25D2" w:rsidRPr="00617262" w:rsidRDefault="000C25D2" w:rsidP="000C25D2">
            <w:pPr>
              <w:rPr>
                <w:rFonts w:cs="Arial"/>
                <w:color w:val="000000"/>
                <w:sz w:val="16"/>
                <w:szCs w:val="16"/>
                <w:lang w:eastAsia="zh-TW"/>
              </w:rPr>
            </w:pPr>
          </w:p>
        </w:tc>
      </w:tr>
      <w:tr w:rsidR="000C25D2" w:rsidRPr="00617262" w14:paraId="3D2872F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AD922EA"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71D599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1C0346A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Determin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B63F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4" w:space="0" w:color="auto"/>
              <w:bottom w:val="single" w:sz="8" w:space="0" w:color="000000"/>
              <w:right w:val="single" w:sz="8" w:space="0" w:color="auto"/>
            </w:tcBorders>
            <w:vAlign w:val="center"/>
            <w:hideMark/>
          </w:tcPr>
          <w:p w14:paraId="63F6E40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195DC13" w14:textId="77777777" w:rsidR="000C25D2" w:rsidRPr="00617262" w:rsidRDefault="000C25D2" w:rsidP="000C25D2">
            <w:pPr>
              <w:rPr>
                <w:rFonts w:cs="Arial"/>
                <w:color w:val="000000"/>
                <w:sz w:val="16"/>
                <w:szCs w:val="16"/>
                <w:lang w:eastAsia="zh-TW"/>
              </w:rPr>
            </w:pPr>
          </w:p>
        </w:tc>
      </w:tr>
      <w:tr w:rsidR="000C25D2" w:rsidRPr="00617262" w14:paraId="66C5C3CA"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CFFC38"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D0BE5E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7C7FCEE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10A5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4" w:space="0" w:color="auto"/>
              <w:bottom w:val="single" w:sz="8" w:space="0" w:color="000000"/>
              <w:right w:val="single" w:sz="8" w:space="0" w:color="auto"/>
            </w:tcBorders>
            <w:vAlign w:val="center"/>
            <w:hideMark/>
          </w:tcPr>
          <w:p w14:paraId="4A65D19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F276E78" w14:textId="77777777" w:rsidR="000C25D2" w:rsidRPr="00617262" w:rsidRDefault="000C25D2" w:rsidP="000C25D2">
            <w:pPr>
              <w:rPr>
                <w:rFonts w:cs="Arial"/>
                <w:color w:val="000000"/>
                <w:sz w:val="16"/>
                <w:szCs w:val="16"/>
                <w:lang w:eastAsia="zh-TW"/>
              </w:rPr>
            </w:pPr>
          </w:p>
        </w:tc>
      </w:tr>
      <w:tr w:rsidR="000C25D2" w:rsidRPr="00617262" w14:paraId="5678A23F" w14:textId="77777777" w:rsidTr="008009B1">
        <w:trPr>
          <w:cantSplit/>
          <w:trHeight w:val="270"/>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14:paraId="4BF50030"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4" w:space="0" w:color="auto"/>
              <w:right w:val="single" w:sz="8" w:space="0" w:color="auto"/>
            </w:tcBorders>
            <w:vAlign w:val="center"/>
            <w:hideMark/>
          </w:tcPr>
          <w:p w14:paraId="1115092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14:paraId="6F0DF81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33DA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4" w:space="0" w:color="auto"/>
              <w:bottom w:val="single" w:sz="4" w:space="0" w:color="auto"/>
              <w:right w:val="single" w:sz="8" w:space="0" w:color="auto"/>
            </w:tcBorders>
            <w:vAlign w:val="center"/>
            <w:hideMark/>
          </w:tcPr>
          <w:p w14:paraId="5F92266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14:paraId="04D76635" w14:textId="77777777" w:rsidR="000C25D2" w:rsidRPr="00617262" w:rsidRDefault="000C25D2" w:rsidP="000C25D2">
            <w:pPr>
              <w:rPr>
                <w:rFonts w:cs="Arial"/>
                <w:color w:val="000000"/>
                <w:sz w:val="16"/>
                <w:szCs w:val="16"/>
                <w:lang w:eastAsia="zh-TW"/>
              </w:rPr>
            </w:pPr>
          </w:p>
        </w:tc>
      </w:tr>
      <w:tr w:rsidR="000C25D2" w:rsidRPr="00617262" w14:paraId="06A6C809" w14:textId="77777777" w:rsidTr="008009B1">
        <w:trPr>
          <w:cantSplit/>
          <w:trHeight w:val="360"/>
          <w:jc w:val="center"/>
        </w:trPr>
        <w:tc>
          <w:tcPr>
            <w:tcW w:w="2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51E0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lastRenderedPageBreak/>
              <w:t>PersonalityRecallCount_St</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EF0C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untValue</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6E4B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1410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w:t>
            </w:r>
          </w:p>
        </w:tc>
        <w:tc>
          <w:tcPr>
            <w:tcW w:w="1079" w:type="dxa"/>
            <w:vMerge w:val="restart"/>
            <w:tcBorders>
              <w:top w:val="single" w:sz="4" w:space="0" w:color="auto"/>
              <w:left w:val="single" w:sz="4" w:space="0" w:color="auto"/>
              <w:bottom w:val="single" w:sz="4" w:space="0" w:color="auto"/>
              <w:right w:val="single" w:sz="4" w:space="0" w:color="auto"/>
            </w:tcBorders>
            <w:shd w:val="clear" w:color="auto" w:fill="auto"/>
            <w:textDirection w:val="tbRl"/>
            <w:vAlign w:val="center"/>
            <w:hideMark/>
          </w:tcPr>
          <w:p w14:paraId="3AD9AA9A"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29ABB"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5B65ACA5" w14:textId="77777777" w:rsidTr="008009B1">
        <w:trPr>
          <w:cantSplit/>
          <w:trHeight w:val="360"/>
          <w:jc w:val="center"/>
        </w:trPr>
        <w:tc>
          <w:tcPr>
            <w:tcW w:w="2120" w:type="dxa"/>
            <w:vMerge/>
            <w:tcBorders>
              <w:top w:val="single" w:sz="4" w:space="0" w:color="auto"/>
              <w:left w:val="single" w:sz="8" w:space="0" w:color="auto"/>
              <w:bottom w:val="single" w:sz="8" w:space="0" w:color="000000"/>
              <w:right w:val="single" w:sz="8" w:space="0" w:color="auto"/>
            </w:tcBorders>
            <w:vAlign w:val="center"/>
            <w:hideMark/>
          </w:tcPr>
          <w:p w14:paraId="4754BB6A" w14:textId="77777777" w:rsidR="000C25D2" w:rsidRPr="00617262" w:rsidRDefault="000C25D2" w:rsidP="000C25D2">
            <w:pPr>
              <w:rPr>
                <w:rFonts w:cs="Arial"/>
                <w:color w:val="000000"/>
                <w:sz w:val="16"/>
                <w:szCs w:val="16"/>
                <w:lang w:eastAsia="zh-TW"/>
              </w:rPr>
            </w:pPr>
          </w:p>
        </w:tc>
        <w:tc>
          <w:tcPr>
            <w:tcW w:w="1551" w:type="dxa"/>
            <w:vMerge/>
            <w:tcBorders>
              <w:top w:val="single" w:sz="4" w:space="0" w:color="auto"/>
              <w:left w:val="single" w:sz="8" w:space="0" w:color="auto"/>
              <w:bottom w:val="single" w:sz="8" w:space="0" w:color="000000"/>
              <w:right w:val="single" w:sz="8" w:space="0" w:color="auto"/>
            </w:tcBorders>
            <w:vAlign w:val="center"/>
            <w:hideMark/>
          </w:tcPr>
          <w:p w14:paraId="18A6A98D" w14:textId="77777777" w:rsidR="000C25D2" w:rsidRPr="00617262"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14:paraId="4CC34A1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1</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7AFEDD6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1</w:t>
            </w:r>
          </w:p>
        </w:tc>
        <w:tc>
          <w:tcPr>
            <w:tcW w:w="1079" w:type="dxa"/>
            <w:vMerge/>
            <w:tcBorders>
              <w:top w:val="single" w:sz="4" w:space="0" w:color="auto"/>
              <w:left w:val="single" w:sz="8" w:space="0" w:color="auto"/>
              <w:bottom w:val="single" w:sz="8" w:space="0" w:color="000000"/>
              <w:right w:val="single" w:sz="8" w:space="0" w:color="auto"/>
            </w:tcBorders>
            <w:vAlign w:val="center"/>
            <w:hideMark/>
          </w:tcPr>
          <w:p w14:paraId="1E7F9779" w14:textId="77777777" w:rsidR="000C25D2" w:rsidRPr="00617262" w:rsidRDefault="000C25D2" w:rsidP="000C25D2">
            <w:pPr>
              <w:rPr>
                <w:rFonts w:cs="Arial"/>
                <w:color w:val="000000"/>
                <w:sz w:val="16"/>
                <w:szCs w:val="16"/>
                <w:lang w:eastAsia="zh-TW"/>
              </w:rPr>
            </w:pPr>
          </w:p>
        </w:tc>
        <w:tc>
          <w:tcPr>
            <w:tcW w:w="789" w:type="dxa"/>
            <w:vMerge/>
            <w:tcBorders>
              <w:top w:val="single" w:sz="4" w:space="0" w:color="auto"/>
              <w:left w:val="single" w:sz="8" w:space="0" w:color="auto"/>
              <w:bottom w:val="single" w:sz="8" w:space="0" w:color="000000"/>
              <w:right w:val="single" w:sz="8" w:space="0" w:color="auto"/>
            </w:tcBorders>
            <w:vAlign w:val="center"/>
            <w:hideMark/>
          </w:tcPr>
          <w:p w14:paraId="1FE2D081" w14:textId="77777777" w:rsidR="000C25D2" w:rsidRPr="00617262" w:rsidRDefault="000C25D2" w:rsidP="000C25D2">
            <w:pPr>
              <w:rPr>
                <w:rFonts w:cs="Arial"/>
                <w:color w:val="000000"/>
                <w:sz w:val="16"/>
                <w:szCs w:val="16"/>
                <w:lang w:eastAsia="zh-TW"/>
              </w:rPr>
            </w:pPr>
          </w:p>
        </w:tc>
      </w:tr>
      <w:tr w:rsidR="000C25D2" w:rsidRPr="00617262" w14:paraId="43609F2B"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69D103A"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2847C8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FAB144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34ABB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vMerge/>
            <w:tcBorders>
              <w:top w:val="nil"/>
              <w:left w:val="single" w:sz="8" w:space="0" w:color="auto"/>
              <w:bottom w:val="single" w:sz="8" w:space="0" w:color="000000"/>
              <w:right w:val="single" w:sz="8" w:space="0" w:color="auto"/>
            </w:tcBorders>
            <w:vAlign w:val="center"/>
            <w:hideMark/>
          </w:tcPr>
          <w:p w14:paraId="5CACB53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8B00299" w14:textId="77777777" w:rsidR="000C25D2" w:rsidRPr="00617262" w:rsidRDefault="000C25D2" w:rsidP="000C25D2">
            <w:pPr>
              <w:rPr>
                <w:rFonts w:cs="Arial"/>
                <w:color w:val="000000"/>
                <w:sz w:val="16"/>
                <w:szCs w:val="16"/>
                <w:lang w:eastAsia="zh-TW"/>
              </w:rPr>
            </w:pPr>
          </w:p>
        </w:tc>
      </w:tr>
      <w:tr w:rsidR="000C25D2" w:rsidRPr="00617262" w14:paraId="1F5BF87A"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CC70A9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AED1D4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588835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24291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F</w:t>
            </w:r>
          </w:p>
        </w:tc>
        <w:tc>
          <w:tcPr>
            <w:tcW w:w="1079" w:type="dxa"/>
            <w:vMerge/>
            <w:tcBorders>
              <w:top w:val="nil"/>
              <w:left w:val="single" w:sz="8" w:space="0" w:color="auto"/>
              <w:bottom w:val="single" w:sz="8" w:space="0" w:color="000000"/>
              <w:right w:val="single" w:sz="8" w:space="0" w:color="auto"/>
            </w:tcBorders>
            <w:vAlign w:val="center"/>
            <w:hideMark/>
          </w:tcPr>
          <w:p w14:paraId="2349ABA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C4A0984" w14:textId="77777777" w:rsidR="000C25D2" w:rsidRPr="00617262" w:rsidRDefault="000C25D2" w:rsidP="000C25D2">
            <w:pPr>
              <w:rPr>
                <w:rFonts w:cs="Arial"/>
                <w:color w:val="000000"/>
                <w:sz w:val="16"/>
                <w:szCs w:val="16"/>
                <w:lang w:eastAsia="zh-TW"/>
              </w:rPr>
            </w:pPr>
          </w:p>
        </w:tc>
      </w:tr>
      <w:tr w:rsidR="000C25D2" w:rsidRPr="00617262" w14:paraId="63A62AE9"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582CE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MemoryPosition_St</w:t>
            </w: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1FBF3F7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nil"/>
            </w:tcBorders>
            <w:shd w:val="clear" w:color="auto" w:fill="auto"/>
            <w:noWrap/>
            <w:vAlign w:val="center"/>
            <w:hideMark/>
          </w:tcPr>
          <w:p w14:paraId="06F2456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75DF28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A2D60D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9E9A686"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PositionClient</w:t>
            </w:r>
          </w:p>
        </w:tc>
      </w:tr>
      <w:tr w:rsidR="000C25D2" w:rsidRPr="00617262" w14:paraId="089E212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8C90A6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3A00DF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E45B2B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E5464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0C710E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FE03D57" w14:textId="77777777" w:rsidR="000C25D2" w:rsidRPr="00617262" w:rsidRDefault="000C25D2" w:rsidP="000C25D2">
            <w:pPr>
              <w:rPr>
                <w:rFonts w:cs="Arial"/>
                <w:color w:val="000000"/>
                <w:sz w:val="16"/>
                <w:szCs w:val="16"/>
                <w:lang w:eastAsia="zh-TW"/>
              </w:rPr>
            </w:pPr>
          </w:p>
        </w:tc>
      </w:tr>
      <w:tr w:rsidR="000C25D2" w:rsidRPr="00617262" w14:paraId="4235277A"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569AB02"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1D2322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DB1ED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3B170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61EFBAE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4E28C82" w14:textId="77777777" w:rsidR="000C25D2" w:rsidRPr="00617262" w:rsidRDefault="000C25D2" w:rsidP="000C25D2">
            <w:pPr>
              <w:rPr>
                <w:rFonts w:cs="Arial"/>
                <w:color w:val="000000"/>
                <w:sz w:val="16"/>
                <w:szCs w:val="16"/>
                <w:lang w:eastAsia="zh-TW"/>
              </w:rPr>
            </w:pPr>
          </w:p>
        </w:tc>
      </w:tr>
      <w:tr w:rsidR="000C25D2" w:rsidRPr="00617262" w14:paraId="6C1AFCA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C383B68"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44BAE3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675EF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6B3855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300F69B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578F22" w14:textId="77777777" w:rsidR="000C25D2" w:rsidRPr="00617262" w:rsidRDefault="000C25D2" w:rsidP="000C25D2">
            <w:pPr>
              <w:rPr>
                <w:rFonts w:cs="Arial"/>
                <w:color w:val="000000"/>
                <w:sz w:val="16"/>
                <w:szCs w:val="16"/>
                <w:lang w:eastAsia="zh-TW"/>
              </w:rPr>
            </w:pPr>
          </w:p>
        </w:tc>
      </w:tr>
      <w:tr w:rsidR="000C25D2" w:rsidRPr="00617262" w14:paraId="04EFC95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25B11FE"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ACE253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175ECE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0DDF1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73343D4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2001BF" w14:textId="77777777" w:rsidR="000C25D2" w:rsidRPr="00617262" w:rsidRDefault="000C25D2" w:rsidP="000C25D2">
            <w:pPr>
              <w:rPr>
                <w:rFonts w:cs="Arial"/>
                <w:color w:val="000000"/>
                <w:sz w:val="16"/>
                <w:szCs w:val="16"/>
                <w:lang w:eastAsia="zh-TW"/>
              </w:rPr>
            </w:pPr>
          </w:p>
        </w:tc>
      </w:tr>
      <w:tr w:rsidR="000C25D2" w:rsidRPr="00617262" w14:paraId="43D14EC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E0BD6F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7436D3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C1D7E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785B67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FB556AF"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CB498B" w14:textId="77777777" w:rsidR="000C25D2" w:rsidRPr="00617262" w:rsidRDefault="000C25D2" w:rsidP="000C25D2">
            <w:pPr>
              <w:rPr>
                <w:rFonts w:cs="Arial"/>
                <w:color w:val="000000"/>
                <w:sz w:val="16"/>
                <w:szCs w:val="16"/>
                <w:lang w:eastAsia="zh-TW"/>
              </w:rPr>
            </w:pPr>
          </w:p>
        </w:tc>
      </w:tr>
      <w:tr w:rsidR="000C25D2" w:rsidRPr="00617262" w14:paraId="3A5A275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4FC74C95"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BD1BD62"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85B167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7ABAF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04634B6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04FA42C" w14:textId="77777777" w:rsidR="000C25D2" w:rsidRPr="00617262" w:rsidRDefault="000C25D2" w:rsidP="000C25D2">
            <w:pPr>
              <w:rPr>
                <w:rFonts w:cs="Arial"/>
                <w:color w:val="000000"/>
                <w:sz w:val="16"/>
                <w:szCs w:val="16"/>
                <w:lang w:eastAsia="zh-TW"/>
              </w:rPr>
            </w:pPr>
          </w:p>
        </w:tc>
      </w:tr>
      <w:tr w:rsidR="000C25D2" w:rsidRPr="00617262" w14:paraId="2627413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FA327A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1358B6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320F2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7BA34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7F34CF4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80014B6" w14:textId="77777777" w:rsidR="000C25D2" w:rsidRPr="00617262" w:rsidRDefault="000C25D2" w:rsidP="000C25D2">
            <w:pPr>
              <w:rPr>
                <w:rFonts w:cs="Arial"/>
                <w:color w:val="000000"/>
                <w:sz w:val="16"/>
                <w:szCs w:val="16"/>
                <w:lang w:eastAsia="zh-TW"/>
              </w:rPr>
            </w:pPr>
          </w:p>
        </w:tc>
      </w:tr>
      <w:tr w:rsidR="000C25D2" w:rsidRPr="00617262" w14:paraId="4E1A8F2F"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AFCBBA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5CB8FBF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FA7394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0D4E218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968263C"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7B8F938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2F3EEB9A" w14:textId="77777777"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BF3D75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eature_Rq</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497FEB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peration</w:t>
            </w:r>
          </w:p>
        </w:tc>
        <w:tc>
          <w:tcPr>
            <w:tcW w:w="2200" w:type="dxa"/>
            <w:tcBorders>
              <w:top w:val="nil"/>
              <w:left w:val="nil"/>
              <w:bottom w:val="single" w:sz="8" w:space="0" w:color="auto"/>
              <w:right w:val="nil"/>
            </w:tcBorders>
            <w:shd w:val="clear" w:color="auto" w:fill="auto"/>
            <w:noWrap/>
            <w:vAlign w:val="center"/>
            <w:hideMark/>
          </w:tcPr>
          <w:p w14:paraId="561386A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620814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0CD39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F1D39CA"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447656FB"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E13808"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A2F508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430A7F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A8FB5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2BFD4A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4E21E1" w14:textId="77777777" w:rsidR="000C25D2" w:rsidRPr="00617262" w:rsidRDefault="000C25D2" w:rsidP="000C25D2">
            <w:pPr>
              <w:rPr>
                <w:rFonts w:cs="Arial"/>
                <w:color w:val="000000"/>
                <w:sz w:val="16"/>
                <w:szCs w:val="16"/>
                <w:lang w:eastAsia="zh-TW"/>
              </w:rPr>
            </w:pPr>
          </w:p>
        </w:tc>
      </w:tr>
      <w:tr w:rsidR="000C25D2" w:rsidRPr="00617262" w14:paraId="7C3A56AD"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AF3B567"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282D83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AD2E0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CC05B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404B77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3FE4217" w14:textId="77777777" w:rsidR="000C25D2" w:rsidRPr="00617262" w:rsidRDefault="000C25D2" w:rsidP="000C25D2">
            <w:pPr>
              <w:rPr>
                <w:rFonts w:cs="Arial"/>
                <w:color w:val="000000"/>
                <w:sz w:val="16"/>
                <w:szCs w:val="16"/>
                <w:lang w:eastAsia="zh-TW"/>
              </w:rPr>
            </w:pPr>
          </w:p>
        </w:tc>
      </w:tr>
      <w:tr w:rsidR="000C25D2" w:rsidRPr="00617262" w14:paraId="24C5F816"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1C2175"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33C740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3BE0F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318AC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4A6674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ED537AF" w14:textId="77777777" w:rsidR="000C25D2" w:rsidRPr="00617262" w:rsidRDefault="000C25D2" w:rsidP="000C25D2">
            <w:pPr>
              <w:rPr>
                <w:rFonts w:cs="Arial"/>
                <w:color w:val="000000"/>
                <w:sz w:val="16"/>
                <w:szCs w:val="16"/>
                <w:lang w:eastAsia="zh-TW"/>
              </w:rPr>
            </w:pPr>
          </w:p>
        </w:tc>
      </w:tr>
      <w:tr w:rsidR="000C25D2" w:rsidRPr="00617262" w14:paraId="4B62C704"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9CB30B8"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318DCA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D6F73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D8054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4A4F430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DCAE291" w14:textId="77777777" w:rsidR="000C25D2" w:rsidRPr="00617262" w:rsidRDefault="000C25D2" w:rsidP="000C25D2">
            <w:pPr>
              <w:rPr>
                <w:rFonts w:cs="Arial"/>
                <w:color w:val="000000"/>
                <w:sz w:val="16"/>
                <w:szCs w:val="16"/>
                <w:lang w:eastAsia="zh-TW"/>
              </w:rPr>
            </w:pPr>
          </w:p>
        </w:tc>
      </w:tr>
      <w:tr w:rsidR="000C25D2" w:rsidRPr="00617262" w14:paraId="43E91C17"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779C556"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59448C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4B8367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0EFE2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3C37EB9D"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856C5A5" w14:textId="77777777" w:rsidR="000C25D2" w:rsidRPr="00617262" w:rsidRDefault="000C25D2" w:rsidP="000C25D2">
            <w:pPr>
              <w:rPr>
                <w:rFonts w:cs="Arial"/>
                <w:color w:val="000000"/>
                <w:sz w:val="16"/>
                <w:szCs w:val="16"/>
                <w:lang w:eastAsia="zh-TW"/>
              </w:rPr>
            </w:pPr>
          </w:p>
        </w:tc>
      </w:tr>
      <w:tr w:rsidR="000C25D2" w:rsidRPr="00617262" w14:paraId="4908CAFE"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0E76D54"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95A1A9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0BADBF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96372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6CCF910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1FB195C" w14:textId="77777777" w:rsidR="000C25D2" w:rsidRPr="00617262" w:rsidRDefault="000C25D2" w:rsidP="000C25D2">
            <w:pPr>
              <w:rPr>
                <w:rFonts w:cs="Arial"/>
                <w:color w:val="000000"/>
                <w:sz w:val="16"/>
                <w:szCs w:val="16"/>
                <w:lang w:eastAsia="zh-TW"/>
              </w:rPr>
            </w:pPr>
          </w:p>
        </w:tc>
      </w:tr>
      <w:tr w:rsidR="000C25D2" w:rsidRPr="00617262" w14:paraId="2D6796D5"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16053C1" w14:textId="77777777" w:rsidR="000C25D2" w:rsidRPr="00617262"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779F90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52E97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D454D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5CC7ED0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CDC604E" w14:textId="77777777" w:rsidR="000C25D2" w:rsidRPr="00617262" w:rsidRDefault="000C25D2" w:rsidP="000C25D2">
            <w:pPr>
              <w:rPr>
                <w:rFonts w:cs="Arial"/>
                <w:color w:val="000000"/>
                <w:sz w:val="16"/>
                <w:szCs w:val="16"/>
                <w:lang w:eastAsia="zh-TW"/>
              </w:rPr>
            </w:pPr>
          </w:p>
        </w:tc>
      </w:tr>
      <w:tr w:rsidR="000C25D2" w:rsidRPr="00617262" w14:paraId="1184CB2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A124503"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EE89E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eatureID</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3F2D995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5361904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0E9BC0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E0360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4C180315"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E72B4F8"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1956D1B" w14:textId="77777777"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5C876492" w14:textId="77777777"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512A24FB" w14:textId="77777777"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58D9A4B9"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0912A7E" w14:textId="77777777" w:rsidR="000C25D2" w:rsidRPr="00617262" w:rsidRDefault="000C25D2" w:rsidP="000C25D2">
            <w:pPr>
              <w:rPr>
                <w:rFonts w:cs="Arial"/>
                <w:color w:val="000000"/>
                <w:sz w:val="16"/>
                <w:szCs w:val="16"/>
                <w:lang w:eastAsia="zh-TW"/>
              </w:rPr>
            </w:pPr>
          </w:p>
        </w:tc>
      </w:tr>
      <w:tr w:rsidR="000C25D2" w:rsidRPr="00617262" w14:paraId="5A23BDAC"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03B1844"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61EC82A" w14:textId="77777777"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65F1B677" w14:textId="77777777"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04F1F0D0" w14:textId="77777777"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50B01F86"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FB627DB" w14:textId="77777777" w:rsidR="000C25D2" w:rsidRPr="00617262" w:rsidRDefault="000C25D2" w:rsidP="000C25D2">
            <w:pPr>
              <w:rPr>
                <w:rFonts w:cs="Arial"/>
                <w:color w:val="000000"/>
                <w:sz w:val="16"/>
                <w:szCs w:val="16"/>
                <w:lang w:eastAsia="zh-TW"/>
              </w:rPr>
            </w:pPr>
          </w:p>
        </w:tc>
      </w:tr>
      <w:tr w:rsidR="000C25D2" w:rsidRPr="00617262" w14:paraId="14D5553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8304368"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96B10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Configuration</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5612B8A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2743C23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D7E1A4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9C4253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0FA8AA9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7335129"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6BD697C" w14:textId="77777777"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0B84A0DA" w14:textId="77777777"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A1B86C3" w14:textId="77777777"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0D0DD03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5F8AA43" w14:textId="77777777" w:rsidR="000C25D2" w:rsidRPr="00617262" w:rsidRDefault="000C25D2" w:rsidP="000C25D2">
            <w:pPr>
              <w:rPr>
                <w:rFonts w:cs="Arial"/>
                <w:color w:val="000000"/>
                <w:sz w:val="16"/>
                <w:szCs w:val="16"/>
                <w:lang w:eastAsia="zh-TW"/>
              </w:rPr>
            </w:pPr>
          </w:p>
        </w:tc>
      </w:tr>
      <w:tr w:rsidR="000C25D2" w:rsidRPr="00617262" w14:paraId="72FCEB95"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4A59CC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07B648A" w14:textId="77777777" w:rsidR="000C25D2" w:rsidRPr="00617262"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48CCE676" w14:textId="77777777" w:rsidR="000C25D2" w:rsidRPr="00617262"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7B21F18" w14:textId="77777777" w:rsidR="000C25D2" w:rsidRPr="00617262"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075FE0F2"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4555E5" w14:textId="77777777" w:rsidR="000C25D2" w:rsidRPr="00617262" w:rsidRDefault="000C25D2" w:rsidP="000C25D2">
            <w:pPr>
              <w:rPr>
                <w:rFonts w:cs="Arial"/>
                <w:color w:val="000000"/>
                <w:sz w:val="16"/>
                <w:szCs w:val="16"/>
                <w:lang w:eastAsia="zh-TW"/>
              </w:rPr>
            </w:pPr>
          </w:p>
        </w:tc>
      </w:tr>
      <w:tr w:rsidR="000C25D2" w:rsidRPr="00617262" w14:paraId="04EC40A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BE6B893" w14:textId="77777777" w:rsidR="000C25D2" w:rsidRPr="00617262" w:rsidRDefault="000C25D2" w:rsidP="000C25D2">
            <w:pPr>
              <w:rPr>
                <w:rFonts w:cs="Arial"/>
                <w:color w:val="000000"/>
                <w:sz w:val="16"/>
                <w:szCs w:val="16"/>
                <w:lang w:eastAsia="zh-TW"/>
              </w:rPr>
            </w:pPr>
          </w:p>
        </w:tc>
        <w:tc>
          <w:tcPr>
            <w:tcW w:w="1551" w:type="dxa"/>
            <w:vMerge w:val="restart"/>
            <w:tcBorders>
              <w:top w:val="nil"/>
              <w:left w:val="single" w:sz="8" w:space="0" w:color="auto"/>
              <w:bottom w:val="nil"/>
              <w:right w:val="single" w:sz="8" w:space="0" w:color="auto"/>
            </w:tcBorders>
            <w:shd w:val="clear" w:color="auto" w:fill="auto"/>
            <w:noWrap/>
            <w:vAlign w:val="center"/>
            <w:hideMark/>
          </w:tcPr>
          <w:p w14:paraId="0D43CC9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Index</w:t>
            </w:r>
          </w:p>
        </w:tc>
        <w:tc>
          <w:tcPr>
            <w:tcW w:w="2200" w:type="dxa"/>
            <w:tcBorders>
              <w:top w:val="nil"/>
              <w:left w:val="nil"/>
              <w:bottom w:val="single" w:sz="8" w:space="0" w:color="auto"/>
              <w:right w:val="nil"/>
            </w:tcBorders>
            <w:shd w:val="clear" w:color="auto" w:fill="auto"/>
            <w:noWrap/>
            <w:vAlign w:val="center"/>
            <w:hideMark/>
          </w:tcPr>
          <w:p w14:paraId="7D0BEFE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F5C3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nil"/>
              <w:right w:val="single" w:sz="8" w:space="0" w:color="auto"/>
            </w:tcBorders>
            <w:shd w:val="clear" w:color="auto" w:fill="auto"/>
            <w:textDirection w:val="tbRl"/>
            <w:vAlign w:val="center"/>
            <w:hideMark/>
          </w:tcPr>
          <w:p w14:paraId="58818804"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nil"/>
              <w:right w:val="single" w:sz="8" w:space="0" w:color="auto"/>
            </w:tcBorders>
            <w:shd w:val="clear" w:color="auto" w:fill="auto"/>
            <w:noWrap/>
            <w:vAlign w:val="center"/>
            <w:hideMark/>
          </w:tcPr>
          <w:p w14:paraId="7C4BD9B7"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ALL*</w:t>
            </w:r>
          </w:p>
        </w:tc>
      </w:tr>
      <w:tr w:rsidR="000C25D2" w:rsidRPr="00617262" w14:paraId="684FDCFD"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6786A21"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048C67A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72431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83E09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nil"/>
              <w:right w:val="single" w:sz="8" w:space="0" w:color="auto"/>
            </w:tcBorders>
            <w:vAlign w:val="center"/>
            <w:hideMark/>
          </w:tcPr>
          <w:p w14:paraId="114C76B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3D726314" w14:textId="77777777" w:rsidR="000C25D2" w:rsidRPr="00617262" w:rsidRDefault="000C25D2" w:rsidP="000C25D2">
            <w:pPr>
              <w:rPr>
                <w:rFonts w:cs="Arial"/>
                <w:color w:val="000000"/>
                <w:sz w:val="16"/>
                <w:szCs w:val="16"/>
                <w:lang w:eastAsia="zh-TW"/>
              </w:rPr>
            </w:pPr>
          </w:p>
        </w:tc>
      </w:tr>
      <w:tr w:rsidR="000C25D2" w:rsidRPr="00617262" w14:paraId="58C28336"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ADDD73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0B97064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BD8470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28C53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nil"/>
              <w:right w:val="single" w:sz="8" w:space="0" w:color="auto"/>
            </w:tcBorders>
            <w:vAlign w:val="center"/>
            <w:hideMark/>
          </w:tcPr>
          <w:p w14:paraId="7E2265E8"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08AC659A" w14:textId="77777777" w:rsidR="000C25D2" w:rsidRPr="00617262" w:rsidRDefault="000C25D2" w:rsidP="000C25D2">
            <w:pPr>
              <w:rPr>
                <w:rFonts w:cs="Arial"/>
                <w:color w:val="000000"/>
                <w:sz w:val="16"/>
                <w:szCs w:val="16"/>
                <w:lang w:eastAsia="zh-TW"/>
              </w:rPr>
            </w:pPr>
          </w:p>
        </w:tc>
      </w:tr>
      <w:tr w:rsidR="000C25D2" w:rsidRPr="00617262" w14:paraId="5FE466E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9308649"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159C65E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FF12E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85380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nil"/>
              <w:right w:val="single" w:sz="8" w:space="0" w:color="auto"/>
            </w:tcBorders>
            <w:vAlign w:val="center"/>
            <w:hideMark/>
          </w:tcPr>
          <w:p w14:paraId="58C26384"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3470A12F" w14:textId="77777777" w:rsidR="000C25D2" w:rsidRPr="00617262" w:rsidRDefault="000C25D2" w:rsidP="000C25D2">
            <w:pPr>
              <w:rPr>
                <w:rFonts w:cs="Arial"/>
                <w:color w:val="000000"/>
                <w:sz w:val="16"/>
                <w:szCs w:val="16"/>
                <w:lang w:eastAsia="zh-TW"/>
              </w:rPr>
            </w:pPr>
          </w:p>
        </w:tc>
      </w:tr>
      <w:tr w:rsidR="000C25D2" w:rsidRPr="00617262" w14:paraId="45FDAD7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84DB703"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3872E647"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F8F2C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85C27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nil"/>
              <w:right w:val="single" w:sz="8" w:space="0" w:color="auto"/>
            </w:tcBorders>
            <w:vAlign w:val="center"/>
            <w:hideMark/>
          </w:tcPr>
          <w:p w14:paraId="4581F55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25AF0273" w14:textId="77777777" w:rsidR="000C25D2" w:rsidRPr="00617262" w:rsidRDefault="000C25D2" w:rsidP="000C25D2">
            <w:pPr>
              <w:rPr>
                <w:rFonts w:cs="Arial"/>
                <w:color w:val="000000"/>
                <w:sz w:val="16"/>
                <w:szCs w:val="16"/>
                <w:lang w:eastAsia="zh-TW"/>
              </w:rPr>
            </w:pPr>
          </w:p>
        </w:tc>
      </w:tr>
      <w:tr w:rsidR="000C25D2" w:rsidRPr="00617262" w14:paraId="53E7F26E"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FF3ED0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3BD997C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A0DD3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53C06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nil"/>
              <w:right w:val="single" w:sz="8" w:space="0" w:color="auto"/>
            </w:tcBorders>
            <w:vAlign w:val="center"/>
            <w:hideMark/>
          </w:tcPr>
          <w:p w14:paraId="530A04F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426C683E" w14:textId="77777777" w:rsidR="000C25D2" w:rsidRPr="00617262" w:rsidRDefault="000C25D2" w:rsidP="000C25D2">
            <w:pPr>
              <w:rPr>
                <w:rFonts w:cs="Arial"/>
                <w:color w:val="000000"/>
                <w:sz w:val="16"/>
                <w:szCs w:val="16"/>
                <w:lang w:eastAsia="zh-TW"/>
              </w:rPr>
            </w:pPr>
          </w:p>
        </w:tc>
      </w:tr>
      <w:tr w:rsidR="000C25D2" w:rsidRPr="00617262" w14:paraId="24A94B0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44C52F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7F184C0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229E1D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C9D69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nil"/>
              <w:right w:val="single" w:sz="8" w:space="0" w:color="auto"/>
            </w:tcBorders>
            <w:vAlign w:val="center"/>
            <w:hideMark/>
          </w:tcPr>
          <w:p w14:paraId="093A1E66"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15ACE3BB" w14:textId="77777777" w:rsidR="000C25D2" w:rsidRPr="00617262" w:rsidRDefault="000C25D2" w:rsidP="000C25D2">
            <w:pPr>
              <w:rPr>
                <w:rFonts w:cs="Arial"/>
                <w:color w:val="000000"/>
                <w:sz w:val="16"/>
                <w:szCs w:val="16"/>
                <w:lang w:eastAsia="zh-TW"/>
              </w:rPr>
            </w:pPr>
          </w:p>
        </w:tc>
      </w:tr>
      <w:tr w:rsidR="000C25D2" w:rsidRPr="00617262" w14:paraId="2E013898" w14:textId="77777777" w:rsidTr="008009B1">
        <w:trPr>
          <w:cantSplit/>
          <w:trHeight w:val="276"/>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14:paraId="0DAF6FE9"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4" w:space="0" w:color="auto"/>
              <w:right w:val="single" w:sz="8" w:space="0" w:color="auto"/>
            </w:tcBorders>
            <w:vAlign w:val="center"/>
            <w:hideMark/>
          </w:tcPr>
          <w:p w14:paraId="1E64EB81"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20AB6DA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ot Used</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6B99BB6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4" w:space="0" w:color="auto"/>
              <w:right w:val="single" w:sz="8" w:space="0" w:color="auto"/>
            </w:tcBorders>
            <w:vAlign w:val="center"/>
            <w:hideMark/>
          </w:tcPr>
          <w:p w14:paraId="03B7AA0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14:paraId="38018968" w14:textId="77777777" w:rsidR="000C25D2" w:rsidRPr="00617262" w:rsidRDefault="000C25D2" w:rsidP="000C25D2">
            <w:pPr>
              <w:rPr>
                <w:rFonts w:cs="Arial"/>
                <w:color w:val="000000"/>
                <w:sz w:val="16"/>
                <w:szCs w:val="16"/>
                <w:lang w:eastAsia="zh-TW"/>
              </w:rPr>
            </w:pPr>
          </w:p>
        </w:tc>
      </w:tr>
      <w:tr w:rsidR="000C25D2" w:rsidRPr="00617262" w14:paraId="5D470B1C" w14:textId="77777777" w:rsidTr="008009B1">
        <w:trPr>
          <w:cantSplit/>
          <w:trHeight w:val="276"/>
          <w:jc w:val="center"/>
        </w:trPr>
        <w:tc>
          <w:tcPr>
            <w:tcW w:w="212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FE4E29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551"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AD52CE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220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2F29159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776"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62E93C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 </w:t>
            </w:r>
          </w:p>
        </w:tc>
        <w:tc>
          <w:tcPr>
            <w:tcW w:w="107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3E91E07"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c>
          <w:tcPr>
            <w:tcW w:w="78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3131C45E"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w:t>
            </w:r>
          </w:p>
        </w:tc>
      </w:tr>
      <w:tr w:rsidR="000C25D2" w:rsidRPr="00617262" w14:paraId="0E535B95" w14:textId="77777777" w:rsidTr="008009B1">
        <w:trPr>
          <w:cantSplit/>
          <w:trHeight w:val="1440"/>
          <w:jc w:val="center"/>
        </w:trPr>
        <w:tc>
          <w:tcPr>
            <w:tcW w:w="2120" w:type="dxa"/>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09821D8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lastRenderedPageBreak/>
              <w:t>VehicleSpeed_St</w:t>
            </w:r>
          </w:p>
        </w:tc>
        <w:tc>
          <w:tcPr>
            <w:tcW w:w="1551" w:type="dxa"/>
            <w:tcBorders>
              <w:top w:val="single" w:sz="4" w:space="0" w:color="auto"/>
              <w:left w:val="nil"/>
              <w:bottom w:val="single" w:sz="8" w:space="0" w:color="000000"/>
              <w:right w:val="single" w:sz="8" w:space="0" w:color="auto"/>
            </w:tcBorders>
            <w:shd w:val="clear" w:color="auto" w:fill="auto"/>
            <w:noWrap/>
            <w:vAlign w:val="center"/>
            <w:hideMark/>
          </w:tcPr>
          <w:p w14:paraId="5FB343D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single" w:sz="4" w:space="0" w:color="auto"/>
              <w:left w:val="nil"/>
              <w:bottom w:val="single" w:sz="8" w:space="0" w:color="auto"/>
              <w:right w:val="nil"/>
            </w:tcBorders>
            <w:shd w:val="clear" w:color="auto" w:fill="auto"/>
            <w:noWrap/>
            <w:vAlign w:val="center"/>
            <w:hideMark/>
          </w:tcPr>
          <w:p w14:paraId="7B3D943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kph</w:t>
            </w:r>
          </w:p>
        </w:tc>
        <w:tc>
          <w:tcPr>
            <w:tcW w:w="776"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046C2CBF"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000</w:t>
            </w:r>
            <w:r w:rsidRPr="00617262">
              <w:rPr>
                <w:rFonts w:cs="Arial"/>
                <w:color w:val="000000"/>
                <w:sz w:val="16"/>
                <w:szCs w:val="16"/>
                <w:lang w:eastAsia="zh-TW"/>
              </w:rPr>
              <w:br/>
              <w:t>-</w:t>
            </w:r>
            <w:r w:rsidRPr="00617262">
              <w:rPr>
                <w:rFonts w:cs="Arial"/>
                <w:color w:val="000000"/>
                <w:sz w:val="16"/>
                <w:szCs w:val="16"/>
                <w:lang w:eastAsia="zh-TW"/>
              </w:rPr>
              <w:br/>
              <w:t>0xFFFF</w:t>
            </w:r>
          </w:p>
        </w:tc>
        <w:tc>
          <w:tcPr>
            <w:tcW w:w="1079" w:type="dxa"/>
            <w:tcBorders>
              <w:top w:val="single" w:sz="4" w:space="0" w:color="auto"/>
              <w:left w:val="nil"/>
              <w:bottom w:val="single" w:sz="8" w:space="0" w:color="000000"/>
              <w:right w:val="single" w:sz="8" w:space="0" w:color="auto"/>
            </w:tcBorders>
            <w:shd w:val="clear" w:color="auto" w:fill="auto"/>
            <w:noWrap/>
            <w:vAlign w:val="center"/>
            <w:hideMark/>
          </w:tcPr>
          <w:p w14:paraId="44FD4D5D"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PCM</w:t>
            </w:r>
          </w:p>
        </w:tc>
        <w:tc>
          <w:tcPr>
            <w:tcW w:w="789" w:type="dxa"/>
            <w:tcBorders>
              <w:top w:val="single" w:sz="4" w:space="0" w:color="auto"/>
              <w:left w:val="nil"/>
              <w:bottom w:val="single" w:sz="8" w:space="0" w:color="000000"/>
              <w:right w:val="single" w:sz="8" w:space="0" w:color="auto"/>
            </w:tcBorders>
            <w:shd w:val="clear" w:color="auto" w:fill="auto"/>
            <w:textDirection w:val="tbRl"/>
            <w:vAlign w:val="center"/>
            <w:hideMark/>
          </w:tcPr>
          <w:p w14:paraId="448DC88B"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35B41514"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EED29D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GearLvrPos_D_Actl</w:t>
            </w: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5B6BC8B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5101097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D548B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vAlign w:val="center"/>
            <w:hideMark/>
          </w:tcPr>
          <w:p w14:paraId="2454561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TCM</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276E175"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r>
      <w:tr w:rsidR="000C25D2" w:rsidRPr="00617262" w14:paraId="6FFF5D2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899765B"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25E75F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CDFAC8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BEB0BF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337CB4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E7EC2AE" w14:textId="77777777" w:rsidR="000C25D2" w:rsidRPr="00617262" w:rsidRDefault="000C25D2" w:rsidP="000C25D2">
            <w:pPr>
              <w:rPr>
                <w:rFonts w:cs="Arial"/>
                <w:color w:val="000000"/>
                <w:sz w:val="16"/>
                <w:szCs w:val="16"/>
                <w:lang w:eastAsia="zh-TW"/>
              </w:rPr>
            </w:pPr>
          </w:p>
        </w:tc>
      </w:tr>
      <w:tr w:rsidR="000C25D2" w:rsidRPr="00617262" w14:paraId="52E8006F"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2A5C077"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BD575A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0FCBD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0B726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63008CC"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BCE42DE" w14:textId="77777777" w:rsidR="000C25D2" w:rsidRPr="00617262" w:rsidRDefault="000C25D2" w:rsidP="000C25D2">
            <w:pPr>
              <w:rPr>
                <w:rFonts w:cs="Arial"/>
                <w:color w:val="000000"/>
                <w:sz w:val="16"/>
                <w:szCs w:val="16"/>
                <w:lang w:eastAsia="zh-TW"/>
              </w:rPr>
            </w:pPr>
          </w:p>
        </w:tc>
      </w:tr>
      <w:tr w:rsidR="000C25D2" w:rsidRPr="00617262" w14:paraId="6B60EE57"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9658E99"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81C491E"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2DCCF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1C8A4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9F287C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84F0ADF" w14:textId="77777777" w:rsidR="000C25D2" w:rsidRPr="00617262" w:rsidRDefault="000C25D2" w:rsidP="000C25D2">
            <w:pPr>
              <w:rPr>
                <w:rFonts w:cs="Arial"/>
                <w:color w:val="000000"/>
                <w:sz w:val="16"/>
                <w:szCs w:val="16"/>
                <w:lang w:eastAsia="zh-TW"/>
              </w:rPr>
            </w:pPr>
          </w:p>
        </w:tc>
      </w:tr>
      <w:tr w:rsidR="000C25D2" w:rsidRPr="00617262" w14:paraId="1F381817"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0A47DF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1801D41"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EF21E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port_DriveSpo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F37CD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208543E"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4947ACF" w14:textId="77777777" w:rsidR="000C25D2" w:rsidRPr="00617262" w:rsidRDefault="000C25D2" w:rsidP="000C25D2">
            <w:pPr>
              <w:rPr>
                <w:rFonts w:cs="Arial"/>
                <w:color w:val="000000"/>
                <w:sz w:val="16"/>
                <w:szCs w:val="16"/>
                <w:lang w:eastAsia="zh-TW"/>
              </w:rPr>
            </w:pPr>
          </w:p>
        </w:tc>
      </w:tr>
      <w:tr w:rsidR="000C25D2" w:rsidRPr="00617262" w14:paraId="562CC940"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4601006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F782A6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00A9B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47B663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D0DF1B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AFE3B12" w14:textId="77777777" w:rsidR="000C25D2" w:rsidRPr="00617262" w:rsidRDefault="000C25D2" w:rsidP="000C25D2">
            <w:pPr>
              <w:rPr>
                <w:rFonts w:cs="Arial"/>
                <w:color w:val="000000"/>
                <w:sz w:val="16"/>
                <w:szCs w:val="16"/>
                <w:lang w:eastAsia="zh-TW"/>
              </w:rPr>
            </w:pPr>
          </w:p>
        </w:tc>
      </w:tr>
      <w:tr w:rsidR="000C25D2" w:rsidRPr="00617262" w14:paraId="620EE5D3"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F31806F"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918D02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7F754D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67EBE1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774FF144"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0E7A76D" w14:textId="77777777" w:rsidR="000C25D2" w:rsidRPr="00617262" w:rsidRDefault="000C25D2" w:rsidP="000C25D2">
            <w:pPr>
              <w:rPr>
                <w:rFonts w:cs="Arial"/>
                <w:color w:val="000000"/>
                <w:sz w:val="16"/>
                <w:szCs w:val="16"/>
                <w:lang w:eastAsia="zh-TW"/>
              </w:rPr>
            </w:pPr>
          </w:p>
        </w:tc>
      </w:tr>
      <w:tr w:rsidR="000C25D2" w:rsidRPr="00617262" w14:paraId="3DCC7C7A"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093B8B3"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E219E31"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BE9EB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DDA742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60A7723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2D62EC2" w14:textId="77777777" w:rsidR="000C25D2" w:rsidRPr="00617262" w:rsidRDefault="000C25D2" w:rsidP="000C25D2">
            <w:pPr>
              <w:rPr>
                <w:rFonts w:cs="Arial"/>
                <w:color w:val="000000"/>
                <w:sz w:val="16"/>
                <w:szCs w:val="16"/>
                <w:lang w:eastAsia="zh-TW"/>
              </w:rPr>
            </w:pPr>
          </w:p>
        </w:tc>
      </w:tr>
      <w:tr w:rsidR="000C25D2" w:rsidRPr="00617262" w14:paraId="7DF132D0"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8D03068"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5DDE8B1"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D3478C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10A907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14:paraId="6D55BA6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CDC63E6" w14:textId="77777777" w:rsidR="000C25D2" w:rsidRPr="00617262" w:rsidRDefault="000C25D2" w:rsidP="000C25D2">
            <w:pPr>
              <w:rPr>
                <w:rFonts w:cs="Arial"/>
                <w:color w:val="000000"/>
                <w:sz w:val="16"/>
                <w:szCs w:val="16"/>
                <w:lang w:eastAsia="zh-TW"/>
              </w:rPr>
            </w:pPr>
          </w:p>
        </w:tc>
      </w:tr>
      <w:tr w:rsidR="000C25D2" w:rsidRPr="00617262" w14:paraId="1102AE8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937419C"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7DCD4D0"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DDD12E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2B95A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9</w:t>
            </w:r>
          </w:p>
        </w:tc>
        <w:tc>
          <w:tcPr>
            <w:tcW w:w="1079" w:type="dxa"/>
            <w:vMerge/>
            <w:tcBorders>
              <w:top w:val="nil"/>
              <w:left w:val="single" w:sz="8" w:space="0" w:color="auto"/>
              <w:bottom w:val="single" w:sz="8" w:space="0" w:color="000000"/>
              <w:right w:val="single" w:sz="8" w:space="0" w:color="auto"/>
            </w:tcBorders>
            <w:vAlign w:val="center"/>
            <w:hideMark/>
          </w:tcPr>
          <w:p w14:paraId="141981F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19A8C3C" w14:textId="77777777" w:rsidR="000C25D2" w:rsidRPr="00617262" w:rsidRDefault="000C25D2" w:rsidP="000C25D2">
            <w:pPr>
              <w:rPr>
                <w:rFonts w:cs="Arial"/>
                <w:color w:val="000000"/>
                <w:sz w:val="16"/>
                <w:szCs w:val="16"/>
                <w:lang w:eastAsia="zh-TW"/>
              </w:rPr>
            </w:pPr>
          </w:p>
        </w:tc>
      </w:tr>
      <w:tr w:rsidR="000C25D2" w:rsidRPr="00617262" w14:paraId="10EE480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EEECEAF"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A7BCE4B"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A5C80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F656A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A</w:t>
            </w:r>
          </w:p>
        </w:tc>
        <w:tc>
          <w:tcPr>
            <w:tcW w:w="1079" w:type="dxa"/>
            <w:vMerge/>
            <w:tcBorders>
              <w:top w:val="nil"/>
              <w:left w:val="single" w:sz="8" w:space="0" w:color="auto"/>
              <w:bottom w:val="single" w:sz="8" w:space="0" w:color="000000"/>
              <w:right w:val="single" w:sz="8" w:space="0" w:color="auto"/>
            </w:tcBorders>
            <w:vAlign w:val="center"/>
            <w:hideMark/>
          </w:tcPr>
          <w:p w14:paraId="59683145"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D36F8AA" w14:textId="77777777" w:rsidR="000C25D2" w:rsidRPr="00617262" w:rsidRDefault="000C25D2" w:rsidP="000C25D2">
            <w:pPr>
              <w:rPr>
                <w:rFonts w:cs="Arial"/>
                <w:color w:val="000000"/>
                <w:sz w:val="16"/>
                <w:szCs w:val="16"/>
                <w:lang w:eastAsia="zh-TW"/>
              </w:rPr>
            </w:pPr>
          </w:p>
        </w:tc>
      </w:tr>
      <w:tr w:rsidR="000C25D2" w:rsidRPr="00617262" w14:paraId="581D5D7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04D3BB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DF782F0"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670D4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751956"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B</w:t>
            </w:r>
          </w:p>
        </w:tc>
        <w:tc>
          <w:tcPr>
            <w:tcW w:w="1079" w:type="dxa"/>
            <w:vMerge/>
            <w:tcBorders>
              <w:top w:val="nil"/>
              <w:left w:val="single" w:sz="8" w:space="0" w:color="auto"/>
              <w:bottom w:val="single" w:sz="8" w:space="0" w:color="000000"/>
              <w:right w:val="single" w:sz="8" w:space="0" w:color="auto"/>
            </w:tcBorders>
            <w:vAlign w:val="center"/>
            <w:hideMark/>
          </w:tcPr>
          <w:p w14:paraId="4659C91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D8450D1" w14:textId="77777777" w:rsidR="000C25D2" w:rsidRPr="00617262" w:rsidRDefault="000C25D2" w:rsidP="000C25D2">
            <w:pPr>
              <w:rPr>
                <w:rFonts w:cs="Arial"/>
                <w:color w:val="000000"/>
                <w:sz w:val="16"/>
                <w:szCs w:val="16"/>
                <w:lang w:eastAsia="zh-TW"/>
              </w:rPr>
            </w:pPr>
          </w:p>
        </w:tc>
      </w:tr>
      <w:tr w:rsidR="000C25D2" w:rsidRPr="00617262" w14:paraId="4C6A4809"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99825C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CED306F"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267EB91"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defined_Treat_as_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C4D9F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C</w:t>
            </w:r>
          </w:p>
        </w:tc>
        <w:tc>
          <w:tcPr>
            <w:tcW w:w="1079" w:type="dxa"/>
            <w:vMerge/>
            <w:tcBorders>
              <w:top w:val="nil"/>
              <w:left w:val="single" w:sz="8" w:space="0" w:color="auto"/>
              <w:bottom w:val="single" w:sz="8" w:space="0" w:color="000000"/>
              <w:right w:val="single" w:sz="8" w:space="0" w:color="auto"/>
            </w:tcBorders>
            <w:vAlign w:val="center"/>
            <w:hideMark/>
          </w:tcPr>
          <w:p w14:paraId="15EAACBA"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6F126CC" w14:textId="77777777" w:rsidR="000C25D2" w:rsidRPr="00617262" w:rsidRDefault="000C25D2" w:rsidP="000C25D2">
            <w:pPr>
              <w:rPr>
                <w:rFonts w:cs="Arial"/>
                <w:color w:val="000000"/>
                <w:sz w:val="16"/>
                <w:szCs w:val="16"/>
                <w:lang w:eastAsia="zh-TW"/>
              </w:rPr>
            </w:pPr>
          </w:p>
        </w:tc>
      </w:tr>
      <w:tr w:rsidR="000C25D2" w:rsidRPr="00617262" w14:paraId="6A8BE8E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45A58A3"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907371D"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4DA1B7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5C8C75"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D</w:t>
            </w:r>
          </w:p>
        </w:tc>
        <w:tc>
          <w:tcPr>
            <w:tcW w:w="1079" w:type="dxa"/>
            <w:vMerge/>
            <w:tcBorders>
              <w:top w:val="nil"/>
              <w:left w:val="single" w:sz="8" w:space="0" w:color="auto"/>
              <w:bottom w:val="single" w:sz="8" w:space="0" w:color="000000"/>
              <w:right w:val="single" w:sz="8" w:space="0" w:color="auto"/>
            </w:tcBorders>
            <w:vAlign w:val="center"/>
            <w:hideMark/>
          </w:tcPr>
          <w:p w14:paraId="5F85316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3C43E04" w14:textId="77777777" w:rsidR="000C25D2" w:rsidRPr="00617262" w:rsidRDefault="000C25D2" w:rsidP="000C25D2">
            <w:pPr>
              <w:rPr>
                <w:rFonts w:cs="Arial"/>
                <w:color w:val="000000"/>
                <w:sz w:val="16"/>
                <w:szCs w:val="16"/>
                <w:lang w:eastAsia="zh-TW"/>
              </w:rPr>
            </w:pPr>
          </w:p>
        </w:tc>
      </w:tr>
      <w:tr w:rsidR="000C25D2" w:rsidRPr="00617262" w14:paraId="2D03917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472003E"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8011B4"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03415A8"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known_Posi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92FC43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E</w:t>
            </w:r>
          </w:p>
        </w:tc>
        <w:tc>
          <w:tcPr>
            <w:tcW w:w="1079" w:type="dxa"/>
            <w:vMerge/>
            <w:tcBorders>
              <w:top w:val="nil"/>
              <w:left w:val="single" w:sz="8" w:space="0" w:color="auto"/>
              <w:bottom w:val="single" w:sz="8" w:space="0" w:color="000000"/>
              <w:right w:val="single" w:sz="8" w:space="0" w:color="auto"/>
            </w:tcBorders>
            <w:vAlign w:val="center"/>
            <w:hideMark/>
          </w:tcPr>
          <w:p w14:paraId="588676DF"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98B3881" w14:textId="77777777" w:rsidR="000C25D2" w:rsidRPr="00617262" w:rsidRDefault="000C25D2" w:rsidP="000C25D2">
            <w:pPr>
              <w:rPr>
                <w:rFonts w:cs="Arial"/>
                <w:color w:val="000000"/>
                <w:sz w:val="16"/>
                <w:szCs w:val="16"/>
                <w:lang w:eastAsia="zh-TW"/>
              </w:rPr>
            </w:pPr>
          </w:p>
        </w:tc>
      </w:tr>
      <w:tr w:rsidR="000C25D2" w:rsidRPr="00617262" w14:paraId="0F3DE27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CF16670"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3F3C475"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9C49A6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63B8A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14:paraId="0AAFE611"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919D645" w14:textId="77777777" w:rsidR="000C25D2" w:rsidRPr="00617262" w:rsidRDefault="000C25D2" w:rsidP="000C25D2">
            <w:pPr>
              <w:rPr>
                <w:rFonts w:cs="Arial"/>
                <w:color w:val="000000"/>
                <w:sz w:val="16"/>
                <w:szCs w:val="16"/>
                <w:lang w:eastAsia="zh-TW"/>
              </w:rPr>
            </w:pPr>
          </w:p>
        </w:tc>
      </w:tr>
      <w:tr w:rsidR="000C25D2" w:rsidRPr="00617262" w14:paraId="26943D34"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425E16C"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gnitionStatus_St</w:t>
            </w: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45BF2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2AC42479"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B80AD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C851F51"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EnhancedMemory</w:t>
            </w:r>
            <w:r w:rsidRPr="00617262">
              <w:rPr>
                <w:rFonts w:cs="Arial"/>
                <w:color w:val="000000"/>
                <w:sz w:val="16"/>
                <w:szCs w:val="16"/>
                <w:lang w:eastAsia="zh-TW"/>
              </w:rPr>
              <w:br/>
              <w:t>ProfileServer</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A0F4343"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 EnhancedMemory</w:t>
            </w:r>
            <w:r w:rsidRPr="00617262">
              <w:rPr>
                <w:rFonts w:cs="Arial"/>
                <w:color w:val="000000"/>
                <w:sz w:val="16"/>
                <w:szCs w:val="16"/>
                <w:lang w:eastAsia="zh-TW"/>
              </w:rPr>
              <w:br/>
              <w:t>InterfaceClient</w:t>
            </w:r>
          </w:p>
        </w:tc>
      </w:tr>
      <w:tr w:rsidR="000C25D2" w:rsidRPr="00617262" w14:paraId="2203771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FFCC1E5"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EA7250A"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D44C8F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DED83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A199510"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27873E9" w14:textId="77777777" w:rsidR="000C25D2" w:rsidRPr="00617262" w:rsidRDefault="000C25D2" w:rsidP="000C25D2">
            <w:pPr>
              <w:rPr>
                <w:rFonts w:cs="Arial"/>
                <w:color w:val="000000"/>
                <w:sz w:val="16"/>
                <w:szCs w:val="16"/>
                <w:lang w:eastAsia="zh-TW"/>
              </w:rPr>
            </w:pPr>
          </w:p>
        </w:tc>
      </w:tr>
      <w:tr w:rsidR="000C25D2" w:rsidRPr="00617262" w14:paraId="1F8B4F11" w14:textId="77777777"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79FD08E4"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B4B1AF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B569DF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F61E8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40FD5A03"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272F76F" w14:textId="77777777" w:rsidR="000C25D2" w:rsidRPr="00617262" w:rsidRDefault="000C25D2" w:rsidP="000C25D2">
            <w:pPr>
              <w:rPr>
                <w:rFonts w:cs="Arial"/>
                <w:color w:val="000000"/>
                <w:sz w:val="16"/>
                <w:szCs w:val="16"/>
                <w:lang w:eastAsia="zh-TW"/>
              </w:rPr>
            </w:pPr>
          </w:p>
        </w:tc>
      </w:tr>
      <w:tr w:rsidR="000C25D2" w:rsidRPr="00617262" w14:paraId="3DEA2452" w14:textId="77777777"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3E650EAD"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5F0D1F9"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2B4101A"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DA9CB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2DBA3E0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CEAFC9E" w14:textId="77777777" w:rsidR="000C25D2" w:rsidRPr="00617262" w:rsidRDefault="000C25D2" w:rsidP="000C25D2">
            <w:pPr>
              <w:rPr>
                <w:rFonts w:cs="Arial"/>
                <w:color w:val="000000"/>
                <w:sz w:val="16"/>
                <w:szCs w:val="16"/>
                <w:lang w:eastAsia="zh-TW"/>
              </w:rPr>
            </w:pPr>
          </w:p>
        </w:tc>
      </w:tr>
      <w:tr w:rsidR="000C25D2" w:rsidRPr="00617262" w14:paraId="678F569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A803F58"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50AFFD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205B207"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F8B5EA0"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14:paraId="20BA2726"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07C9C92" w14:textId="77777777" w:rsidR="000C25D2" w:rsidRPr="00617262" w:rsidRDefault="000C25D2" w:rsidP="000C25D2">
            <w:pPr>
              <w:rPr>
                <w:rFonts w:cs="Arial"/>
                <w:color w:val="000000"/>
                <w:sz w:val="16"/>
                <w:szCs w:val="16"/>
                <w:lang w:eastAsia="zh-TW"/>
              </w:rPr>
            </w:pPr>
          </w:p>
        </w:tc>
      </w:tr>
      <w:tr w:rsidR="000C25D2" w:rsidRPr="00617262" w14:paraId="640EC49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0FAD37A"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18FAE43"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01D09FE"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154FD2"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14:paraId="3DA3F4CB"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5F2F0DA" w14:textId="77777777" w:rsidR="000C25D2" w:rsidRPr="00617262" w:rsidRDefault="000C25D2" w:rsidP="000C25D2">
            <w:pPr>
              <w:rPr>
                <w:rFonts w:cs="Arial"/>
                <w:color w:val="000000"/>
                <w:sz w:val="16"/>
                <w:szCs w:val="16"/>
                <w:lang w:eastAsia="zh-TW"/>
              </w:rPr>
            </w:pPr>
          </w:p>
        </w:tc>
      </w:tr>
      <w:tr w:rsidR="000C25D2" w:rsidRPr="00617262" w14:paraId="0B3F4E3A" w14:textId="77777777"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599D10B"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FactoryReset_Rq</w:t>
            </w: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18F55F3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1851F6F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7BB6CD"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742086E0"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EnhancedMemory</w:t>
            </w:r>
            <w:r w:rsidRPr="00617262">
              <w:rPr>
                <w:rFonts w:cs="Arial"/>
                <w:color w:val="000000"/>
                <w:sz w:val="16"/>
                <w:szCs w:val="16"/>
                <w:lang w:eastAsia="zh-TW"/>
              </w:rPr>
              <w:br/>
              <w:t>InterfaceClient</w:t>
            </w:r>
          </w:p>
        </w:tc>
        <w:tc>
          <w:tcPr>
            <w:tcW w:w="789" w:type="dxa"/>
            <w:vMerge w:val="restart"/>
            <w:tcBorders>
              <w:top w:val="nil"/>
              <w:left w:val="single" w:sz="8" w:space="0" w:color="auto"/>
              <w:bottom w:val="single" w:sz="8" w:space="0" w:color="000000"/>
              <w:right w:val="single" w:sz="8" w:space="0" w:color="auto"/>
            </w:tcBorders>
            <w:shd w:val="clear" w:color="auto" w:fill="auto"/>
            <w:vAlign w:val="center"/>
            <w:hideMark/>
          </w:tcPr>
          <w:p w14:paraId="1EE32641" w14:textId="77777777" w:rsidR="000C25D2" w:rsidRPr="00617262" w:rsidRDefault="00CB7887" w:rsidP="000C25D2">
            <w:pPr>
              <w:jc w:val="center"/>
              <w:rPr>
                <w:rFonts w:cs="Arial"/>
                <w:color w:val="000000"/>
                <w:sz w:val="16"/>
                <w:szCs w:val="16"/>
                <w:lang w:eastAsia="zh-TW"/>
              </w:rPr>
            </w:pPr>
            <w:r w:rsidRPr="00617262">
              <w:rPr>
                <w:rFonts w:cs="Arial"/>
                <w:color w:val="000000"/>
                <w:sz w:val="16"/>
                <w:szCs w:val="16"/>
                <w:lang w:eastAsia="zh-TW"/>
              </w:rPr>
              <w:t>INFO**</w:t>
            </w:r>
          </w:p>
        </w:tc>
      </w:tr>
      <w:tr w:rsidR="000C25D2" w:rsidRPr="00617262" w14:paraId="3F76E5C3"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16A8CCE8" w14:textId="77777777" w:rsidR="000C25D2" w:rsidRPr="00617262"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4C99ED8" w14:textId="77777777" w:rsidR="000C25D2" w:rsidRPr="00617262"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DFB803"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Re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A30204" w14:textId="77777777" w:rsidR="000C25D2" w:rsidRPr="00617262" w:rsidRDefault="00CB7887" w:rsidP="000C25D2">
            <w:pPr>
              <w:rPr>
                <w:rFonts w:cs="Arial"/>
                <w:color w:val="000000"/>
                <w:sz w:val="16"/>
                <w:szCs w:val="16"/>
                <w:lang w:eastAsia="zh-TW"/>
              </w:rPr>
            </w:pPr>
            <w:r w:rsidRPr="00617262">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2910C67" w14:textId="77777777" w:rsidR="000C25D2" w:rsidRPr="00617262"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19580B1" w14:textId="77777777" w:rsidR="000C25D2" w:rsidRPr="00617262" w:rsidRDefault="000C25D2" w:rsidP="000C25D2">
            <w:pPr>
              <w:rPr>
                <w:rFonts w:cs="Arial"/>
                <w:color w:val="000000"/>
                <w:sz w:val="16"/>
                <w:szCs w:val="16"/>
                <w:lang w:eastAsia="zh-TW"/>
              </w:rPr>
            </w:pPr>
          </w:p>
        </w:tc>
      </w:tr>
    </w:tbl>
    <w:p w14:paraId="4F592D0D" w14:textId="77777777" w:rsidR="000C25D2" w:rsidRDefault="000C25D2" w:rsidP="000C25D2">
      <w:pPr>
        <w:jc w:val="center"/>
      </w:pPr>
    </w:p>
    <w:p w14:paraId="2B2222F1" w14:textId="77777777" w:rsidR="000C25D2" w:rsidRDefault="00CB7887" w:rsidP="000C25D2">
      <w:pPr>
        <w:rPr>
          <w:rFonts w:cs="Arial"/>
        </w:rPr>
      </w:pPr>
      <w:r>
        <w:rPr>
          <w:rFonts w:cs="Arial"/>
        </w:rPr>
        <w:t>* ALL refers to EnhancedMemory</w:t>
      </w:r>
      <w:r w:rsidRPr="00EB281A">
        <w:rPr>
          <w:rFonts w:cs="Arial"/>
        </w:rPr>
        <w:t>Server</w:t>
      </w:r>
      <w:r>
        <w:rPr>
          <w:rFonts w:cs="Arial"/>
        </w:rPr>
        <w:t xml:space="preserve"> </w:t>
      </w:r>
    </w:p>
    <w:p w14:paraId="57A33B82" w14:textId="77777777" w:rsidR="000C25D2" w:rsidRPr="00D83BA1" w:rsidRDefault="00CB7887" w:rsidP="000C25D2">
      <w:pPr>
        <w:rPr>
          <w:rFonts w:cs="Arial"/>
        </w:rPr>
      </w:pPr>
      <w:r>
        <w:rPr>
          <w:rFonts w:cs="Arial"/>
        </w:rPr>
        <w:t>** INFO refers to Infotainment Enhanced Memory Servers that support Master Reset</w:t>
      </w:r>
    </w:p>
    <w:p w14:paraId="2C2EE0C4" w14:textId="77777777" w:rsidR="000C25D2" w:rsidRDefault="008009B1" w:rsidP="008009B1">
      <w:pPr>
        <w:pStyle w:val="Heading3"/>
      </w:pPr>
      <w:r>
        <w:br w:type="page"/>
      </w:r>
      <w:bookmarkStart w:id="84" w:name="_Toc33618390"/>
      <w:r w:rsidR="00CB7887">
        <w:lastRenderedPageBreak/>
        <w:t>Logic Method to Physical Signal Translation Table</w:t>
      </w:r>
      <w:bookmarkEnd w:id="84"/>
    </w:p>
    <w:p w14:paraId="1D718051" w14:textId="77777777" w:rsidR="000C25D2" w:rsidRDefault="00CB7887" w:rsidP="000C25D2">
      <w:pPr>
        <w:rPr>
          <w:rFonts w:cs="Arial"/>
        </w:rPr>
      </w:pPr>
      <w:r>
        <w:rPr>
          <w:rFonts w:cs="Arial"/>
        </w:rPr>
        <w:t>Logic parameter names are translated into GSDB signal names in this table.</w:t>
      </w:r>
      <w:r w:rsidRPr="00E54E25">
        <w:rPr>
          <w:rFonts w:cs="Arial"/>
        </w:rPr>
        <w:t xml:space="preserve"> The Global Signal Database (GSDB) is the master for all signals.</w:t>
      </w:r>
      <w:r>
        <w:rPr>
          <w:rFonts w:cs="Arial"/>
        </w:rPr>
        <w:t xml:space="preserve"> </w:t>
      </w:r>
      <w:r w:rsidRPr="00E54E25">
        <w:rPr>
          <w:rFonts w:cs="Arial"/>
        </w:rPr>
        <w:t xml:space="preserve">GSDB signal names </w:t>
      </w:r>
      <w:r>
        <w:rPr>
          <w:rFonts w:cs="Arial"/>
        </w:rPr>
        <w:t xml:space="preserve">listed here are </w:t>
      </w:r>
      <w:r w:rsidRPr="00630D27">
        <w:rPr>
          <w:rFonts w:cs="Arial"/>
        </w:rPr>
        <w:t>reference only.  </w:t>
      </w:r>
      <w:r>
        <w:rPr>
          <w:rFonts w:cs="Arial"/>
        </w:rPr>
        <w:t xml:space="preserve">Readers are advised to refer </w:t>
      </w:r>
      <w:r w:rsidRPr="00E54E25">
        <w:rPr>
          <w:rFonts w:cs="Arial"/>
        </w:rPr>
        <w:t>Global Signal Database</w:t>
      </w:r>
      <w:r>
        <w:rPr>
          <w:rFonts w:cs="Arial"/>
        </w:rPr>
        <w:t xml:space="preserve"> for up to date information. Tx and Rx in this table only reflect MY 2020 U611</w:t>
      </w:r>
      <w:r w:rsidRPr="003A00A9">
        <w:rPr>
          <w:rFonts w:cs="Arial"/>
        </w:rPr>
        <w:t xml:space="preserve"> program and does not necessarily carryover to other c</w:t>
      </w:r>
      <w:r>
        <w:rPr>
          <w:rFonts w:cs="Arial"/>
        </w:rPr>
        <w:t>arlines or other model years for U611</w:t>
      </w:r>
      <w:r w:rsidRPr="003A00A9">
        <w:rPr>
          <w:rFonts w:cs="Arial"/>
        </w:rPr>
        <w:t>.</w:t>
      </w:r>
    </w:p>
    <w:p w14:paraId="26547759" w14:textId="77777777" w:rsidR="000C25D2" w:rsidRDefault="000C25D2" w:rsidP="000C25D2">
      <w:pPr>
        <w:rPr>
          <w:rFonts w:cs="Arial"/>
        </w:rPr>
      </w:pPr>
    </w:p>
    <w:tbl>
      <w:tblPr>
        <w:tblW w:w="10714" w:type="dxa"/>
        <w:jc w:val="center"/>
        <w:tblLook w:val="04A0" w:firstRow="1" w:lastRow="0" w:firstColumn="1" w:lastColumn="0" w:noHBand="0" w:noVBand="1"/>
      </w:tblPr>
      <w:tblGrid>
        <w:gridCol w:w="2120"/>
        <w:gridCol w:w="1684"/>
        <w:gridCol w:w="261"/>
        <w:gridCol w:w="2102"/>
        <w:gridCol w:w="2200"/>
        <w:gridCol w:w="776"/>
        <w:gridCol w:w="794"/>
        <w:gridCol w:w="963"/>
      </w:tblGrid>
      <w:tr w:rsidR="000C25D2" w:rsidRPr="00DC1E3E" w14:paraId="60DE6BBA" w14:textId="77777777" w:rsidTr="00DA54A3">
        <w:trPr>
          <w:trHeight w:val="624"/>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1735598" w14:textId="77777777" w:rsidR="000C25D2" w:rsidRPr="00DC1E3E" w:rsidRDefault="00CB7887" w:rsidP="000C25D2">
            <w:pPr>
              <w:rPr>
                <w:rFonts w:cs="Arial"/>
                <w:color w:val="000000"/>
                <w:sz w:val="16"/>
                <w:szCs w:val="16"/>
                <w:lang w:eastAsia="zh-TW"/>
              </w:rPr>
            </w:pPr>
            <w:bookmarkStart w:id="85" w:name="OLE_LINK6"/>
            <w:bookmarkStart w:id="86" w:name="OLE_LINK12"/>
            <w:r w:rsidRPr="00DC1E3E">
              <w:rPr>
                <w:rFonts w:cs="Arial"/>
                <w:color w:val="000000"/>
                <w:sz w:val="16"/>
                <w:szCs w:val="16"/>
                <w:lang w:eastAsia="zh-TW"/>
              </w:rPr>
              <w:t>Logic Method Name</w:t>
            </w:r>
          </w:p>
        </w:tc>
        <w:tc>
          <w:tcPr>
            <w:tcW w:w="1684" w:type="dxa"/>
            <w:tcBorders>
              <w:top w:val="single" w:sz="8" w:space="0" w:color="auto"/>
              <w:left w:val="nil"/>
              <w:bottom w:val="single" w:sz="8" w:space="0" w:color="auto"/>
              <w:right w:val="nil"/>
            </w:tcBorders>
            <w:shd w:val="clear" w:color="000000" w:fill="D9D9D9"/>
            <w:vAlign w:val="center"/>
            <w:hideMark/>
          </w:tcPr>
          <w:p w14:paraId="10A76DE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Logic Parameter Name</w:t>
            </w:r>
          </w:p>
        </w:tc>
        <w:tc>
          <w:tcPr>
            <w:tcW w:w="261" w:type="dxa"/>
            <w:vMerge w:val="restart"/>
            <w:tcBorders>
              <w:top w:val="single" w:sz="4" w:space="0" w:color="auto"/>
              <w:left w:val="single" w:sz="4" w:space="0" w:color="auto"/>
              <w:bottom w:val="single" w:sz="4" w:space="0" w:color="000000"/>
              <w:right w:val="single" w:sz="4" w:space="0" w:color="auto"/>
            </w:tcBorders>
            <w:shd w:val="clear" w:color="000000" w:fill="808080"/>
            <w:vAlign w:val="center"/>
            <w:hideMark/>
          </w:tcPr>
          <w:p w14:paraId="02300DEA" w14:textId="77777777" w:rsidR="000C25D2" w:rsidRPr="00DC1E3E" w:rsidRDefault="00CB7887" w:rsidP="000C25D2">
            <w:pPr>
              <w:jc w:val="center"/>
              <w:rPr>
                <w:rFonts w:cs="Arial"/>
                <w:color w:val="000000"/>
                <w:sz w:val="16"/>
                <w:szCs w:val="16"/>
                <w:lang w:eastAsia="zh-TW"/>
              </w:rPr>
            </w:pPr>
            <w:r w:rsidRPr="00DC1E3E">
              <w:rPr>
                <w:rFonts w:cs="Arial"/>
                <w:color w:val="000000"/>
                <w:sz w:val="16"/>
                <w:szCs w:val="16"/>
                <w:lang w:eastAsia="zh-TW"/>
              </w:rPr>
              <w:t> </w:t>
            </w:r>
          </w:p>
        </w:tc>
        <w:tc>
          <w:tcPr>
            <w:tcW w:w="2102" w:type="dxa"/>
            <w:tcBorders>
              <w:top w:val="single" w:sz="8" w:space="0" w:color="auto"/>
              <w:left w:val="nil"/>
              <w:bottom w:val="single" w:sz="8" w:space="0" w:color="auto"/>
              <w:right w:val="single" w:sz="8" w:space="0" w:color="auto"/>
            </w:tcBorders>
            <w:shd w:val="clear" w:color="000000" w:fill="D9D9D9"/>
            <w:vAlign w:val="center"/>
            <w:hideMark/>
          </w:tcPr>
          <w:p w14:paraId="0892791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GSDB Signal Name</w:t>
            </w:r>
          </w:p>
        </w:tc>
        <w:tc>
          <w:tcPr>
            <w:tcW w:w="2200" w:type="dxa"/>
            <w:tcBorders>
              <w:top w:val="single" w:sz="8" w:space="0" w:color="auto"/>
              <w:left w:val="nil"/>
              <w:bottom w:val="single" w:sz="8" w:space="0" w:color="auto"/>
              <w:right w:val="nil"/>
            </w:tcBorders>
            <w:shd w:val="clear" w:color="000000" w:fill="D9D9D9"/>
            <w:vAlign w:val="center"/>
            <w:hideMark/>
          </w:tcPr>
          <w:p w14:paraId="763B375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GSDB Encoding Name </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58C74EA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alue</w:t>
            </w:r>
          </w:p>
        </w:tc>
        <w:tc>
          <w:tcPr>
            <w:tcW w:w="608" w:type="dxa"/>
            <w:tcBorders>
              <w:top w:val="single" w:sz="8" w:space="0" w:color="auto"/>
              <w:left w:val="nil"/>
              <w:bottom w:val="single" w:sz="8" w:space="0" w:color="auto"/>
              <w:right w:val="single" w:sz="8" w:space="0" w:color="auto"/>
            </w:tcBorders>
            <w:shd w:val="clear" w:color="000000" w:fill="D9D9D9"/>
            <w:noWrap/>
            <w:vAlign w:val="center"/>
            <w:hideMark/>
          </w:tcPr>
          <w:p w14:paraId="71222F6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x</w:t>
            </w:r>
          </w:p>
        </w:tc>
        <w:tc>
          <w:tcPr>
            <w:tcW w:w="963" w:type="dxa"/>
            <w:tcBorders>
              <w:top w:val="single" w:sz="8" w:space="0" w:color="auto"/>
              <w:left w:val="nil"/>
              <w:bottom w:val="single" w:sz="8" w:space="0" w:color="auto"/>
              <w:right w:val="single" w:sz="8" w:space="0" w:color="auto"/>
            </w:tcBorders>
            <w:shd w:val="clear" w:color="000000" w:fill="D9D9D9"/>
            <w:noWrap/>
            <w:vAlign w:val="center"/>
            <w:hideMark/>
          </w:tcPr>
          <w:p w14:paraId="4781FD4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x</w:t>
            </w:r>
          </w:p>
        </w:tc>
      </w:tr>
      <w:tr w:rsidR="000C25D2" w:rsidRPr="00DC1E3E" w14:paraId="70C83BDD" w14:textId="77777777" w:rsidTr="00DA54A3">
        <w:trPr>
          <w:trHeight w:val="300"/>
          <w:jc w:val="center"/>
        </w:trPr>
        <w:tc>
          <w:tcPr>
            <w:tcW w:w="2120" w:type="dxa"/>
            <w:vMerge w:val="restart"/>
            <w:tcBorders>
              <w:top w:val="nil"/>
              <w:left w:val="single" w:sz="8" w:space="0" w:color="auto"/>
              <w:right w:val="single" w:sz="8" w:space="0" w:color="auto"/>
            </w:tcBorders>
            <w:shd w:val="clear" w:color="auto" w:fill="auto"/>
            <w:noWrap/>
            <w:vAlign w:val="center"/>
            <w:hideMark/>
          </w:tcPr>
          <w:p w14:paraId="4FD79DB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nMemProfilePairing_Rq</w:t>
            </w: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1DCADCA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Index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A7F1A8E"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92A7C0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PrflNo_D_Rq</w:t>
            </w:r>
          </w:p>
        </w:tc>
        <w:tc>
          <w:tcPr>
            <w:tcW w:w="2200" w:type="dxa"/>
            <w:tcBorders>
              <w:top w:val="nil"/>
              <w:left w:val="nil"/>
              <w:bottom w:val="single" w:sz="8" w:space="0" w:color="auto"/>
              <w:right w:val="nil"/>
            </w:tcBorders>
            <w:shd w:val="clear" w:color="auto" w:fill="auto"/>
            <w:noWrap/>
            <w:vAlign w:val="center"/>
            <w:hideMark/>
          </w:tcPr>
          <w:p w14:paraId="7DE5B69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9BB89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104858B"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583EA8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r w:rsidR="00EB34C6">
              <w:rPr>
                <w:rFonts w:cs="Arial" w:hint="eastAsia"/>
                <w:color w:val="000000"/>
                <w:sz w:val="16"/>
                <w:szCs w:val="16"/>
                <w:lang w:eastAsia="zh-CN"/>
              </w:rPr>
              <w:t>/DCU</w:t>
            </w:r>
          </w:p>
        </w:tc>
      </w:tr>
      <w:tr w:rsidR="000C25D2" w:rsidRPr="00DC1E3E" w14:paraId="002383D9" w14:textId="77777777" w:rsidTr="00DA54A3">
        <w:trPr>
          <w:trHeight w:val="300"/>
          <w:jc w:val="center"/>
        </w:trPr>
        <w:tc>
          <w:tcPr>
            <w:tcW w:w="2120" w:type="dxa"/>
            <w:vMerge/>
            <w:tcBorders>
              <w:left w:val="single" w:sz="8" w:space="0" w:color="auto"/>
              <w:right w:val="single" w:sz="8" w:space="0" w:color="auto"/>
            </w:tcBorders>
            <w:vAlign w:val="center"/>
            <w:hideMark/>
          </w:tcPr>
          <w:p w14:paraId="4CAD87C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3F4FF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FEC5D3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9C0418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F9E7CF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E2D981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6300A8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C1015DD" w14:textId="77777777" w:rsidR="000C25D2" w:rsidRPr="00DC1E3E" w:rsidRDefault="000C25D2" w:rsidP="000C25D2">
            <w:pPr>
              <w:rPr>
                <w:rFonts w:cs="Arial"/>
                <w:color w:val="000000"/>
                <w:sz w:val="16"/>
                <w:szCs w:val="16"/>
                <w:lang w:eastAsia="zh-TW"/>
              </w:rPr>
            </w:pPr>
          </w:p>
        </w:tc>
      </w:tr>
      <w:tr w:rsidR="000C25D2" w:rsidRPr="00DC1E3E" w14:paraId="74E5704B" w14:textId="77777777" w:rsidTr="00DA54A3">
        <w:trPr>
          <w:trHeight w:val="300"/>
          <w:jc w:val="center"/>
        </w:trPr>
        <w:tc>
          <w:tcPr>
            <w:tcW w:w="2120" w:type="dxa"/>
            <w:vMerge/>
            <w:tcBorders>
              <w:left w:val="single" w:sz="8" w:space="0" w:color="auto"/>
              <w:right w:val="single" w:sz="8" w:space="0" w:color="auto"/>
            </w:tcBorders>
            <w:vAlign w:val="center"/>
            <w:hideMark/>
          </w:tcPr>
          <w:p w14:paraId="6D85D70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296EE0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3374E1A"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BBC0C1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827D31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ADA47B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2FE04F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610FDCD" w14:textId="77777777" w:rsidR="000C25D2" w:rsidRPr="00DC1E3E" w:rsidRDefault="000C25D2" w:rsidP="000C25D2">
            <w:pPr>
              <w:rPr>
                <w:rFonts w:cs="Arial"/>
                <w:color w:val="000000"/>
                <w:sz w:val="16"/>
                <w:szCs w:val="16"/>
                <w:lang w:eastAsia="zh-TW"/>
              </w:rPr>
            </w:pPr>
          </w:p>
        </w:tc>
      </w:tr>
      <w:tr w:rsidR="000C25D2" w:rsidRPr="00DC1E3E" w14:paraId="4FAC4DC7" w14:textId="77777777" w:rsidTr="00DA54A3">
        <w:trPr>
          <w:trHeight w:val="300"/>
          <w:jc w:val="center"/>
        </w:trPr>
        <w:tc>
          <w:tcPr>
            <w:tcW w:w="2120" w:type="dxa"/>
            <w:vMerge/>
            <w:tcBorders>
              <w:left w:val="single" w:sz="8" w:space="0" w:color="auto"/>
              <w:right w:val="single" w:sz="8" w:space="0" w:color="auto"/>
            </w:tcBorders>
            <w:vAlign w:val="center"/>
            <w:hideMark/>
          </w:tcPr>
          <w:p w14:paraId="2111F0BF"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84DA0D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51FF63A"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635E9A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D51C30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B393B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6836F22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EF59D9D" w14:textId="77777777" w:rsidR="000C25D2" w:rsidRPr="00DC1E3E" w:rsidRDefault="000C25D2" w:rsidP="000C25D2">
            <w:pPr>
              <w:rPr>
                <w:rFonts w:cs="Arial"/>
                <w:color w:val="000000"/>
                <w:sz w:val="16"/>
                <w:szCs w:val="16"/>
                <w:lang w:eastAsia="zh-TW"/>
              </w:rPr>
            </w:pPr>
          </w:p>
        </w:tc>
      </w:tr>
      <w:tr w:rsidR="000C25D2" w:rsidRPr="00DC1E3E" w14:paraId="5A277E7B" w14:textId="77777777" w:rsidTr="00DA54A3">
        <w:trPr>
          <w:trHeight w:val="300"/>
          <w:jc w:val="center"/>
        </w:trPr>
        <w:tc>
          <w:tcPr>
            <w:tcW w:w="2120" w:type="dxa"/>
            <w:vMerge/>
            <w:tcBorders>
              <w:left w:val="single" w:sz="8" w:space="0" w:color="auto"/>
              <w:right w:val="single" w:sz="8" w:space="0" w:color="auto"/>
            </w:tcBorders>
            <w:vAlign w:val="center"/>
            <w:hideMark/>
          </w:tcPr>
          <w:p w14:paraId="2030988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358F0C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18D0F1"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114633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2E777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FA9E53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73CABA1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352CA4B" w14:textId="77777777" w:rsidR="000C25D2" w:rsidRPr="00DC1E3E" w:rsidRDefault="000C25D2" w:rsidP="000C25D2">
            <w:pPr>
              <w:rPr>
                <w:rFonts w:cs="Arial"/>
                <w:color w:val="000000"/>
                <w:sz w:val="16"/>
                <w:szCs w:val="16"/>
                <w:lang w:eastAsia="zh-TW"/>
              </w:rPr>
            </w:pPr>
          </w:p>
        </w:tc>
      </w:tr>
      <w:tr w:rsidR="000C25D2" w:rsidRPr="00DC1E3E" w14:paraId="238D06A6" w14:textId="77777777" w:rsidTr="00DA54A3">
        <w:trPr>
          <w:trHeight w:val="300"/>
          <w:jc w:val="center"/>
        </w:trPr>
        <w:tc>
          <w:tcPr>
            <w:tcW w:w="2120" w:type="dxa"/>
            <w:vMerge/>
            <w:tcBorders>
              <w:left w:val="single" w:sz="8" w:space="0" w:color="auto"/>
              <w:right w:val="single" w:sz="8" w:space="0" w:color="auto"/>
            </w:tcBorders>
            <w:vAlign w:val="center"/>
            <w:hideMark/>
          </w:tcPr>
          <w:p w14:paraId="382C095A"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C6FA547"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22457A1"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742963A"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08A07A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A53C68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1AF388A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BCF1CB5" w14:textId="77777777" w:rsidR="000C25D2" w:rsidRPr="00DC1E3E" w:rsidRDefault="000C25D2" w:rsidP="000C25D2">
            <w:pPr>
              <w:rPr>
                <w:rFonts w:cs="Arial"/>
                <w:color w:val="000000"/>
                <w:sz w:val="16"/>
                <w:szCs w:val="16"/>
                <w:lang w:eastAsia="zh-TW"/>
              </w:rPr>
            </w:pPr>
          </w:p>
        </w:tc>
      </w:tr>
      <w:tr w:rsidR="000C25D2" w:rsidRPr="00DC1E3E" w14:paraId="29975FC1" w14:textId="77777777" w:rsidTr="00DA54A3">
        <w:trPr>
          <w:trHeight w:val="300"/>
          <w:jc w:val="center"/>
        </w:trPr>
        <w:tc>
          <w:tcPr>
            <w:tcW w:w="2120" w:type="dxa"/>
            <w:vMerge/>
            <w:tcBorders>
              <w:left w:val="single" w:sz="8" w:space="0" w:color="auto"/>
              <w:right w:val="single" w:sz="8" w:space="0" w:color="auto"/>
            </w:tcBorders>
            <w:vAlign w:val="center"/>
            <w:hideMark/>
          </w:tcPr>
          <w:p w14:paraId="7444DF4D"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137746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7853D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E34B46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F9725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A5345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ED71181"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BC75867" w14:textId="77777777" w:rsidR="000C25D2" w:rsidRPr="00DC1E3E" w:rsidRDefault="000C25D2" w:rsidP="000C25D2">
            <w:pPr>
              <w:rPr>
                <w:rFonts w:cs="Arial"/>
                <w:color w:val="000000"/>
                <w:sz w:val="16"/>
                <w:szCs w:val="16"/>
                <w:lang w:eastAsia="zh-TW"/>
              </w:rPr>
            </w:pPr>
          </w:p>
        </w:tc>
      </w:tr>
      <w:tr w:rsidR="000C25D2" w:rsidRPr="00DC1E3E" w14:paraId="38A085F9" w14:textId="77777777" w:rsidTr="00DA54A3">
        <w:trPr>
          <w:trHeight w:val="300"/>
          <w:jc w:val="center"/>
        </w:trPr>
        <w:tc>
          <w:tcPr>
            <w:tcW w:w="2120" w:type="dxa"/>
            <w:vMerge/>
            <w:tcBorders>
              <w:left w:val="single" w:sz="8" w:space="0" w:color="auto"/>
              <w:right w:val="single" w:sz="8" w:space="0" w:color="auto"/>
            </w:tcBorders>
            <w:vAlign w:val="center"/>
            <w:hideMark/>
          </w:tcPr>
          <w:p w14:paraId="2F413E2A"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4FA9CE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63683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9A12B3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704C4A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F8764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72DDA20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B9E07DD" w14:textId="77777777" w:rsidR="000C25D2" w:rsidRPr="00DC1E3E" w:rsidRDefault="000C25D2" w:rsidP="000C25D2">
            <w:pPr>
              <w:rPr>
                <w:rFonts w:cs="Arial"/>
                <w:color w:val="000000"/>
                <w:sz w:val="16"/>
                <w:szCs w:val="16"/>
                <w:lang w:eastAsia="zh-TW"/>
              </w:rPr>
            </w:pPr>
          </w:p>
        </w:tc>
      </w:tr>
      <w:tr w:rsidR="000C25D2" w:rsidRPr="00DC1E3E" w14:paraId="7BFB3F30" w14:textId="77777777" w:rsidTr="00DA54A3">
        <w:trPr>
          <w:trHeight w:val="405"/>
          <w:jc w:val="center"/>
        </w:trPr>
        <w:tc>
          <w:tcPr>
            <w:tcW w:w="2120" w:type="dxa"/>
            <w:vMerge/>
            <w:tcBorders>
              <w:left w:val="single" w:sz="8" w:space="0" w:color="auto"/>
              <w:right w:val="single" w:sz="8" w:space="0" w:color="auto"/>
            </w:tcBorders>
            <w:vAlign w:val="center"/>
            <w:hideMark/>
          </w:tcPr>
          <w:p w14:paraId="01406F63"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1FFDD8D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Pairing</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74B2EE"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60013F58" w14:textId="77777777" w:rsidR="000C25D2" w:rsidRPr="00DC1E3E" w:rsidRDefault="00CB7887" w:rsidP="000C25D2">
            <w:pPr>
              <w:rPr>
                <w:rFonts w:cs="Arial"/>
                <w:color w:val="000000"/>
                <w:sz w:val="16"/>
                <w:szCs w:val="16"/>
                <w:lang w:eastAsia="zh-TW"/>
              </w:rPr>
            </w:pPr>
            <w:bookmarkStart w:id="87" w:name="OLE_LINK5"/>
            <w:r w:rsidRPr="00DC1E3E">
              <w:rPr>
                <w:rFonts w:cs="Arial"/>
                <w:color w:val="000000"/>
                <w:sz w:val="16"/>
                <w:szCs w:val="16"/>
                <w:lang w:eastAsia="zh-TW"/>
              </w:rPr>
              <w:t>EmPrflButtnAssoc_D_Rq</w:t>
            </w:r>
            <w:bookmarkEnd w:id="87"/>
          </w:p>
        </w:tc>
        <w:tc>
          <w:tcPr>
            <w:tcW w:w="2200" w:type="dxa"/>
            <w:tcBorders>
              <w:top w:val="nil"/>
              <w:left w:val="nil"/>
              <w:bottom w:val="single" w:sz="8" w:space="0" w:color="auto"/>
              <w:right w:val="nil"/>
            </w:tcBorders>
            <w:shd w:val="clear" w:color="auto" w:fill="auto"/>
            <w:noWrap/>
            <w:vAlign w:val="center"/>
            <w:hideMark/>
          </w:tcPr>
          <w:p w14:paraId="2AE8044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1F84A6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D4AC62E"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8A1A31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r>
      <w:tr w:rsidR="000C25D2" w:rsidRPr="00DC1E3E" w14:paraId="575385F9" w14:textId="77777777" w:rsidTr="00DA54A3">
        <w:trPr>
          <w:trHeight w:val="405"/>
          <w:jc w:val="center"/>
        </w:trPr>
        <w:tc>
          <w:tcPr>
            <w:tcW w:w="2120" w:type="dxa"/>
            <w:vMerge/>
            <w:tcBorders>
              <w:left w:val="single" w:sz="8" w:space="0" w:color="auto"/>
              <w:right w:val="single" w:sz="8" w:space="0" w:color="auto"/>
            </w:tcBorders>
            <w:vAlign w:val="center"/>
            <w:hideMark/>
          </w:tcPr>
          <w:p w14:paraId="70B4025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4CB48E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5B7C84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68A9B1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E6C98A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nterButtonAssocia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28E33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6A240D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99EACAE" w14:textId="77777777" w:rsidR="000C25D2" w:rsidRPr="00DC1E3E" w:rsidRDefault="000C25D2" w:rsidP="000C25D2">
            <w:pPr>
              <w:rPr>
                <w:rFonts w:cs="Arial"/>
                <w:color w:val="000000"/>
                <w:sz w:val="16"/>
                <w:szCs w:val="16"/>
                <w:lang w:eastAsia="zh-TW"/>
              </w:rPr>
            </w:pPr>
          </w:p>
        </w:tc>
      </w:tr>
      <w:tr w:rsidR="000C25D2" w:rsidRPr="00DC1E3E" w14:paraId="344E8D55" w14:textId="77777777" w:rsidTr="00DA54A3">
        <w:trPr>
          <w:trHeight w:val="405"/>
          <w:jc w:val="center"/>
        </w:trPr>
        <w:tc>
          <w:tcPr>
            <w:tcW w:w="2120" w:type="dxa"/>
            <w:vMerge/>
            <w:tcBorders>
              <w:left w:val="single" w:sz="8" w:space="0" w:color="auto"/>
              <w:right w:val="single" w:sz="8" w:space="0" w:color="auto"/>
            </w:tcBorders>
            <w:vAlign w:val="center"/>
            <w:hideMark/>
          </w:tcPr>
          <w:p w14:paraId="3A47778D"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2C22AB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EEC90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CA259F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617B4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xitButtonAssocia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5C3D90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056A4AF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9C9F87C" w14:textId="77777777" w:rsidR="000C25D2" w:rsidRPr="00DC1E3E" w:rsidRDefault="000C25D2" w:rsidP="000C25D2">
            <w:pPr>
              <w:rPr>
                <w:rFonts w:cs="Arial"/>
                <w:color w:val="000000"/>
                <w:sz w:val="16"/>
                <w:szCs w:val="16"/>
                <w:lang w:eastAsia="zh-TW"/>
              </w:rPr>
            </w:pPr>
          </w:p>
        </w:tc>
      </w:tr>
      <w:tr w:rsidR="000C25D2" w:rsidRPr="00DC1E3E" w14:paraId="76313036" w14:textId="77777777" w:rsidTr="00DA54A3">
        <w:trPr>
          <w:trHeight w:val="405"/>
          <w:jc w:val="center"/>
        </w:trPr>
        <w:tc>
          <w:tcPr>
            <w:tcW w:w="2120" w:type="dxa"/>
            <w:vMerge/>
            <w:tcBorders>
              <w:left w:val="single" w:sz="8" w:space="0" w:color="auto"/>
              <w:right w:val="single" w:sz="8" w:space="0" w:color="auto"/>
            </w:tcBorders>
            <w:vAlign w:val="center"/>
            <w:hideMark/>
          </w:tcPr>
          <w:p w14:paraId="4490B90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F169EB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1D32779"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C9E1CE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C7C2D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8B057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6A5E02D1"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9F028A" w14:textId="77777777" w:rsidR="000C25D2" w:rsidRPr="00DC1E3E" w:rsidRDefault="000C25D2" w:rsidP="000C25D2">
            <w:pPr>
              <w:rPr>
                <w:rFonts w:cs="Arial"/>
                <w:color w:val="000000"/>
                <w:sz w:val="16"/>
                <w:szCs w:val="16"/>
                <w:lang w:eastAsia="zh-TW"/>
              </w:rPr>
            </w:pPr>
          </w:p>
        </w:tc>
      </w:tr>
      <w:tr w:rsidR="000C25D2" w:rsidRPr="00DC1E3E" w14:paraId="00D00DCE" w14:textId="77777777" w:rsidTr="00DA54A3">
        <w:trPr>
          <w:trHeight w:val="300"/>
          <w:jc w:val="center"/>
        </w:trPr>
        <w:tc>
          <w:tcPr>
            <w:tcW w:w="2120" w:type="dxa"/>
            <w:vMerge/>
            <w:tcBorders>
              <w:left w:val="single" w:sz="8" w:space="0" w:color="auto"/>
              <w:right w:val="single" w:sz="8" w:space="0" w:color="auto"/>
            </w:tcBorders>
            <w:vAlign w:val="center"/>
            <w:hideMark/>
          </w:tcPr>
          <w:p w14:paraId="58137DC7"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shd w:val="clear" w:color="auto" w:fill="auto"/>
            <w:noWrap/>
            <w:vAlign w:val="center"/>
            <w:hideMark/>
          </w:tcPr>
          <w:p w14:paraId="7ECD265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KeyPairing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45AD48"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shd w:val="clear" w:color="auto" w:fill="auto"/>
            <w:vAlign w:val="center"/>
            <w:hideMark/>
          </w:tcPr>
          <w:p w14:paraId="4F15616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PrflKeyAssoc_D_Rq</w:t>
            </w:r>
          </w:p>
        </w:tc>
        <w:tc>
          <w:tcPr>
            <w:tcW w:w="2200" w:type="dxa"/>
            <w:tcBorders>
              <w:top w:val="nil"/>
              <w:left w:val="nil"/>
              <w:bottom w:val="single" w:sz="8" w:space="0" w:color="auto"/>
              <w:right w:val="nil"/>
            </w:tcBorders>
            <w:shd w:val="clear" w:color="auto" w:fill="auto"/>
            <w:noWrap/>
            <w:vAlign w:val="center"/>
            <w:hideMark/>
          </w:tcPr>
          <w:p w14:paraId="024743E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304BC5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right w:val="single" w:sz="8" w:space="0" w:color="auto"/>
            </w:tcBorders>
            <w:shd w:val="clear" w:color="auto" w:fill="auto"/>
            <w:vAlign w:val="center"/>
            <w:hideMark/>
          </w:tcPr>
          <w:p w14:paraId="67B999F6"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right w:val="single" w:sz="8" w:space="0" w:color="auto"/>
            </w:tcBorders>
            <w:shd w:val="clear" w:color="auto" w:fill="auto"/>
            <w:vAlign w:val="center"/>
            <w:hideMark/>
          </w:tcPr>
          <w:p w14:paraId="5654731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735B995C" w14:textId="77777777" w:rsidTr="00DA54A3">
        <w:trPr>
          <w:trHeight w:val="300"/>
          <w:jc w:val="center"/>
        </w:trPr>
        <w:tc>
          <w:tcPr>
            <w:tcW w:w="2120" w:type="dxa"/>
            <w:vMerge/>
            <w:tcBorders>
              <w:left w:val="single" w:sz="8" w:space="0" w:color="auto"/>
              <w:right w:val="single" w:sz="8" w:space="0" w:color="auto"/>
            </w:tcBorders>
            <w:vAlign w:val="center"/>
            <w:hideMark/>
          </w:tcPr>
          <w:p w14:paraId="48AE4026"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5FDFC10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5FC2872" w14:textId="77777777"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55A8522A"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564EA4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nterKeyAssocia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7D6C0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left w:val="single" w:sz="8" w:space="0" w:color="auto"/>
              <w:right w:val="single" w:sz="8" w:space="0" w:color="auto"/>
            </w:tcBorders>
            <w:vAlign w:val="center"/>
            <w:hideMark/>
          </w:tcPr>
          <w:p w14:paraId="15A64381"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26786230" w14:textId="77777777" w:rsidR="000C25D2" w:rsidRPr="00DC1E3E" w:rsidRDefault="000C25D2" w:rsidP="000C25D2">
            <w:pPr>
              <w:rPr>
                <w:rFonts w:cs="Arial"/>
                <w:color w:val="000000"/>
                <w:sz w:val="16"/>
                <w:szCs w:val="16"/>
                <w:lang w:eastAsia="zh-TW"/>
              </w:rPr>
            </w:pPr>
          </w:p>
        </w:tc>
      </w:tr>
      <w:tr w:rsidR="000C25D2" w:rsidRPr="00DC1E3E" w14:paraId="4FDE9D6B" w14:textId="77777777" w:rsidTr="00DA54A3">
        <w:trPr>
          <w:trHeight w:val="300"/>
          <w:jc w:val="center"/>
        </w:trPr>
        <w:tc>
          <w:tcPr>
            <w:tcW w:w="2120" w:type="dxa"/>
            <w:vMerge/>
            <w:tcBorders>
              <w:left w:val="single" w:sz="8" w:space="0" w:color="auto"/>
              <w:right w:val="single" w:sz="8" w:space="0" w:color="auto"/>
            </w:tcBorders>
            <w:vAlign w:val="center"/>
            <w:hideMark/>
          </w:tcPr>
          <w:p w14:paraId="1C175B08"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470BF814"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38FD9E" w14:textId="77777777"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726674E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F9EDDD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xitKeyAssocia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CB05AF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left w:val="single" w:sz="8" w:space="0" w:color="auto"/>
              <w:right w:val="single" w:sz="8" w:space="0" w:color="auto"/>
            </w:tcBorders>
            <w:vAlign w:val="center"/>
            <w:hideMark/>
          </w:tcPr>
          <w:p w14:paraId="449F815D"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3632A487" w14:textId="77777777" w:rsidR="000C25D2" w:rsidRPr="00DC1E3E" w:rsidRDefault="000C25D2" w:rsidP="000C25D2">
            <w:pPr>
              <w:rPr>
                <w:rFonts w:cs="Arial"/>
                <w:color w:val="000000"/>
                <w:sz w:val="16"/>
                <w:szCs w:val="16"/>
                <w:lang w:eastAsia="zh-TW"/>
              </w:rPr>
            </w:pPr>
          </w:p>
        </w:tc>
      </w:tr>
      <w:tr w:rsidR="000C25D2" w:rsidRPr="00DC1E3E" w14:paraId="795C0931" w14:textId="77777777" w:rsidTr="00DA54A3">
        <w:trPr>
          <w:trHeight w:val="300"/>
          <w:jc w:val="center"/>
        </w:trPr>
        <w:tc>
          <w:tcPr>
            <w:tcW w:w="2120" w:type="dxa"/>
            <w:vMerge/>
            <w:tcBorders>
              <w:left w:val="single" w:sz="8" w:space="0" w:color="auto"/>
              <w:right w:val="single" w:sz="8" w:space="0" w:color="auto"/>
            </w:tcBorders>
            <w:vAlign w:val="center"/>
            <w:hideMark/>
          </w:tcPr>
          <w:p w14:paraId="2A49EB90"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70DEB70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B2128FE" w14:textId="77777777"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322E65D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905296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isassociateKe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12B89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left w:val="single" w:sz="8" w:space="0" w:color="auto"/>
              <w:right w:val="single" w:sz="8" w:space="0" w:color="auto"/>
            </w:tcBorders>
            <w:vAlign w:val="center"/>
            <w:hideMark/>
          </w:tcPr>
          <w:p w14:paraId="673FBCE9"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133F2ADD" w14:textId="77777777" w:rsidR="000C25D2" w:rsidRPr="00DC1E3E" w:rsidRDefault="000C25D2" w:rsidP="000C25D2">
            <w:pPr>
              <w:rPr>
                <w:rFonts w:cs="Arial"/>
                <w:color w:val="000000"/>
                <w:sz w:val="16"/>
                <w:szCs w:val="16"/>
                <w:lang w:eastAsia="zh-TW"/>
              </w:rPr>
            </w:pPr>
          </w:p>
        </w:tc>
      </w:tr>
      <w:tr w:rsidR="000C25D2" w:rsidRPr="00DC1E3E" w14:paraId="3D70D0C8" w14:textId="77777777" w:rsidTr="00DA54A3">
        <w:trPr>
          <w:trHeight w:val="300"/>
          <w:jc w:val="center"/>
        </w:trPr>
        <w:tc>
          <w:tcPr>
            <w:tcW w:w="2120" w:type="dxa"/>
            <w:vMerge/>
            <w:tcBorders>
              <w:left w:val="single" w:sz="8" w:space="0" w:color="auto"/>
              <w:right w:val="single" w:sz="8" w:space="0" w:color="auto"/>
            </w:tcBorders>
            <w:vAlign w:val="center"/>
            <w:hideMark/>
          </w:tcPr>
          <w:p w14:paraId="5AD9A3BF"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6A6BB578"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11DA9B1" w14:textId="77777777"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2A03B0C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A0EAE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verwriteKe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A6167E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left w:val="single" w:sz="8" w:space="0" w:color="auto"/>
              <w:right w:val="single" w:sz="8" w:space="0" w:color="auto"/>
            </w:tcBorders>
            <w:vAlign w:val="center"/>
            <w:hideMark/>
          </w:tcPr>
          <w:p w14:paraId="45DAFE27"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7D54E8B8" w14:textId="77777777" w:rsidR="000C25D2" w:rsidRPr="00DC1E3E" w:rsidRDefault="000C25D2" w:rsidP="000C25D2">
            <w:pPr>
              <w:rPr>
                <w:rFonts w:cs="Arial"/>
                <w:color w:val="000000"/>
                <w:sz w:val="16"/>
                <w:szCs w:val="16"/>
                <w:lang w:eastAsia="zh-TW"/>
              </w:rPr>
            </w:pPr>
          </w:p>
        </w:tc>
      </w:tr>
      <w:tr w:rsidR="000C25D2" w:rsidRPr="00DC1E3E" w14:paraId="0EE8A7F3" w14:textId="77777777" w:rsidTr="00DA54A3">
        <w:trPr>
          <w:trHeight w:val="300"/>
          <w:jc w:val="center"/>
        </w:trPr>
        <w:tc>
          <w:tcPr>
            <w:tcW w:w="2120" w:type="dxa"/>
            <w:vMerge/>
            <w:tcBorders>
              <w:left w:val="single" w:sz="8" w:space="0" w:color="auto"/>
              <w:right w:val="single" w:sz="8" w:space="0" w:color="auto"/>
            </w:tcBorders>
            <w:vAlign w:val="center"/>
          </w:tcPr>
          <w:p w14:paraId="2C065EE6"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0B737A0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681CCAD6" w14:textId="77777777" w:rsidR="000C25D2" w:rsidRPr="00DC1E3E"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39E565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C636FAB"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EnterPhoneAssociation</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DBFDD11"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7490CF3B"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26B0696" w14:textId="77777777" w:rsidR="000C25D2" w:rsidRPr="00DC1E3E" w:rsidRDefault="000C25D2" w:rsidP="000C25D2">
            <w:pPr>
              <w:rPr>
                <w:rFonts w:cs="Arial"/>
                <w:color w:val="000000"/>
                <w:sz w:val="16"/>
                <w:szCs w:val="16"/>
                <w:lang w:eastAsia="zh-TW"/>
              </w:rPr>
            </w:pPr>
          </w:p>
        </w:tc>
      </w:tr>
      <w:tr w:rsidR="000C25D2" w:rsidRPr="00DC1E3E" w14:paraId="32CF4CA2" w14:textId="77777777" w:rsidTr="00DA54A3">
        <w:trPr>
          <w:trHeight w:val="300"/>
          <w:jc w:val="center"/>
        </w:trPr>
        <w:tc>
          <w:tcPr>
            <w:tcW w:w="2120" w:type="dxa"/>
            <w:vMerge/>
            <w:tcBorders>
              <w:left w:val="single" w:sz="8" w:space="0" w:color="auto"/>
              <w:bottom w:val="single" w:sz="8" w:space="0" w:color="000000"/>
              <w:right w:val="single" w:sz="8" w:space="0" w:color="auto"/>
            </w:tcBorders>
            <w:vAlign w:val="center"/>
          </w:tcPr>
          <w:p w14:paraId="0E7FC7B5" w14:textId="77777777" w:rsidR="000C25D2" w:rsidRPr="00DC1E3E"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571D2798"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484DEF1" w14:textId="77777777" w:rsidR="000C25D2" w:rsidRPr="00DC1E3E" w:rsidRDefault="000C25D2" w:rsidP="000C25D2">
            <w:pPr>
              <w:rPr>
                <w:rFonts w:cs="Arial"/>
                <w:color w:val="000000"/>
                <w:sz w:val="16"/>
                <w:szCs w:val="16"/>
                <w:lang w:eastAsia="zh-TW"/>
              </w:rPr>
            </w:pPr>
          </w:p>
        </w:tc>
        <w:tc>
          <w:tcPr>
            <w:tcW w:w="2102" w:type="dxa"/>
            <w:vMerge/>
            <w:tcBorders>
              <w:left w:val="nil"/>
              <w:bottom w:val="nil"/>
              <w:right w:val="single" w:sz="8" w:space="0" w:color="auto"/>
            </w:tcBorders>
            <w:vAlign w:val="center"/>
          </w:tcPr>
          <w:p w14:paraId="48698C8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441141A"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DisassociatePhone</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ACE2FE"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bottom w:val="single" w:sz="8" w:space="0" w:color="000000"/>
              <w:right w:val="single" w:sz="8" w:space="0" w:color="auto"/>
            </w:tcBorders>
            <w:vAlign w:val="center"/>
          </w:tcPr>
          <w:p w14:paraId="468CF0EE"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2803BF51" w14:textId="77777777" w:rsidR="000C25D2" w:rsidRPr="00DC1E3E" w:rsidRDefault="000C25D2" w:rsidP="000C25D2">
            <w:pPr>
              <w:rPr>
                <w:rFonts w:cs="Arial"/>
                <w:color w:val="000000"/>
                <w:sz w:val="16"/>
                <w:szCs w:val="16"/>
                <w:lang w:eastAsia="zh-TW"/>
              </w:rPr>
            </w:pPr>
          </w:p>
        </w:tc>
      </w:tr>
      <w:tr w:rsidR="000C25D2" w:rsidRPr="00DC1E3E" w14:paraId="6C2248B0"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55BBC44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1F64F6E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F6127CD" w14:textId="77777777" w:rsidR="000C25D2" w:rsidRPr="00DC1E3E" w:rsidRDefault="000C25D2" w:rsidP="000C25D2">
            <w:pPr>
              <w:rPr>
                <w:rFonts w:cs="Arial"/>
                <w:color w:val="000000"/>
                <w:sz w:val="16"/>
                <w:szCs w:val="16"/>
                <w:lang w:eastAsia="zh-TW"/>
              </w:rPr>
            </w:pPr>
          </w:p>
        </w:tc>
        <w:tc>
          <w:tcPr>
            <w:tcW w:w="2102" w:type="dxa"/>
            <w:tcBorders>
              <w:top w:val="single" w:sz="8" w:space="0" w:color="auto"/>
              <w:left w:val="nil"/>
              <w:bottom w:val="nil"/>
              <w:right w:val="single" w:sz="8" w:space="0" w:color="auto"/>
            </w:tcBorders>
            <w:shd w:val="clear" w:color="000000" w:fill="808080"/>
            <w:vAlign w:val="center"/>
            <w:hideMark/>
          </w:tcPr>
          <w:p w14:paraId="4D40D78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4B998A8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5C64E64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25E37F0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238CD05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65055483"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A4B7E0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fotainmentPersStore_Rq</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3D2E903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E5F2DFA"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47398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Store_D_Rq</w:t>
            </w:r>
          </w:p>
        </w:tc>
        <w:tc>
          <w:tcPr>
            <w:tcW w:w="2200" w:type="dxa"/>
            <w:tcBorders>
              <w:top w:val="nil"/>
              <w:left w:val="nil"/>
              <w:bottom w:val="single" w:sz="8" w:space="0" w:color="auto"/>
              <w:right w:val="nil"/>
            </w:tcBorders>
            <w:shd w:val="clear" w:color="auto" w:fill="auto"/>
            <w:noWrap/>
            <w:vAlign w:val="center"/>
            <w:hideMark/>
          </w:tcPr>
          <w:p w14:paraId="41B9C72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F1A762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05341648"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A4786A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r w:rsidR="00977D0B">
              <w:rPr>
                <w:rFonts w:cs="Arial"/>
                <w:color w:val="000000"/>
                <w:sz w:val="16"/>
                <w:szCs w:val="16"/>
                <w:lang w:eastAsia="zh-TW"/>
              </w:rPr>
              <w:t>/DCU</w:t>
            </w:r>
          </w:p>
        </w:tc>
      </w:tr>
      <w:tr w:rsidR="000C25D2" w:rsidRPr="00DC1E3E" w14:paraId="45424C3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8880700"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581439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B0A1733"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D28CD3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5611C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F49B6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BFA29A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71D2C89" w14:textId="77777777" w:rsidR="000C25D2" w:rsidRPr="00DC1E3E" w:rsidRDefault="000C25D2" w:rsidP="000C25D2">
            <w:pPr>
              <w:rPr>
                <w:rFonts w:cs="Arial"/>
                <w:color w:val="000000"/>
                <w:sz w:val="16"/>
                <w:szCs w:val="16"/>
                <w:lang w:eastAsia="zh-TW"/>
              </w:rPr>
            </w:pPr>
          </w:p>
        </w:tc>
      </w:tr>
      <w:tr w:rsidR="000C25D2" w:rsidRPr="00DC1E3E" w14:paraId="6535FBF5"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73195A"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9A041B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406409C"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EE9517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E68C2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9AC8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71608C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5BD638" w14:textId="77777777" w:rsidR="000C25D2" w:rsidRPr="00DC1E3E" w:rsidRDefault="000C25D2" w:rsidP="000C25D2">
            <w:pPr>
              <w:rPr>
                <w:rFonts w:cs="Arial"/>
                <w:color w:val="000000"/>
                <w:sz w:val="16"/>
                <w:szCs w:val="16"/>
                <w:lang w:eastAsia="zh-TW"/>
              </w:rPr>
            </w:pPr>
          </w:p>
        </w:tc>
      </w:tr>
      <w:tr w:rsidR="000C25D2" w:rsidRPr="00DC1E3E" w14:paraId="6C1EBB8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30FC922"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FA4031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217EFEA"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B5B940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4B07A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72195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1442FFD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95E9248" w14:textId="77777777" w:rsidR="000C25D2" w:rsidRPr="00DC1E3E" w:rsidRDefault="000C25D2" w:rsidP="000C25D2">
            <w:pPr>
              <w:rPr>
                <w:rFonts w:cs="Arial"/>
                <w:color w:val="000000"/>
                <w:sz w:val="16"/>
                <w:szCs w:val="16"/>
                <w:lang w:eastAsia="zh-TW"/>
              </w:rPr>
            </w:pPr>
          </w:p>
        </w:tc>
      </w:tr>
      <w:tr w:rsidR="000C25D2" w:rsidRPr="00DC1E3E" w14:paraId="4F9AADB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20E29E6"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46A4B6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CDA6E3B"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2C3846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1BC563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14539A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7C298A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F684E90" w14:textId="77777777" w:rsidR="000C25D2" w:rsidRPr="00DC1E3E" w:rsidRDefault="000C25D2" w:rsidP="000C25D2">
            <w:pPr>
              <w:rPr>
                <w:rFonts w:cs="Arial"/>
                <w:color w:val="000000"/>
                <w:sz w:val="16"/>
                <w:szCs w:val="16"/>
                <w:lang w:eastAsia="zh-TW"/>
              </w:rPr>
            </w:pPr>
          </w:p>
        </w:tc>
      </w:tr>
      <w:tr w:rsidR="000C25D2" w:rsidRPr="00DC1E3E" w14:paraId="4CCA807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C086481"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904AD2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374DBE2"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52457F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E4EE00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F4D20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3529D81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154C9B2" w14:textId="77777777" w:rsidR="000C25D2" w:rsidRPr="00DC1E3E" w:rsidRDefault="000C25D2" w:rsidP="000C25D2">
            <w:pPr>
              <w:rPr>
                <w:rFonts w:cs="Arial"/>
                <w:color w:val="000000"/>
                <w:sz w:val="16"/>
                <w:szCs w:val="16"/>
                <w:lang w:eastAsia="zh-TW"/>
              </w:rPr>
            </w:pPr>
          </w:p>
        </w:tc>
      </w:tr>
      <w:tr w:rsidR="000C25D2" w:rsidRPr="00DC1E3E" w14:paraId="7953E3C2" w14:textId="77777777" w:rsidTr="00DA54A3">
        <w:trPr>
          <w:trHeight w:val="30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B0188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fotainmentRecall_Rq</w:t>
            </w: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71AA843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59FAF50"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A156ED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ntrStk_D_RqRecall</w:t>
            </w:r>
          </w:p>
        </w:tc>
        <w:tc>
          <w:tcPr>
            <w:tcW w:w="2200" w:type="dxa"/>
            <w:tcBorders>
              <w:top w:val="nil"/>
              <w:left w:val="nil"/>
              <w:bottom w:val="single" w:sz="8" w:space="0" w:color="auto"/>
              <w:right w:val="nil"/>
            </w:tcBorders>
            <w:shd w:val="clear" w:color="auto" w:fill="auto"/>
            <w:noWrap/>
            <w:vAlign w:val="center"/>
            <w:hideMark/>
          </w:tcPr>
          <w:p w14:paraId="334A4C0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548B0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A66727E"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7433BA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7B342D6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25579DF"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431252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6BD59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FECC13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BD34E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A30DD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435679B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78883C6" w14:textId="77777777" w:rsidR="000C25D2" w:rsidRPr="00DC1E3E" w:rsidRDefault="000C25D2" w:rsidP="000C25D2">
            <w:pPr>
              <w:rPr>
                <w:rFonts w:cs="Arial"/>
                <w:color w:val="000000"/>
                <w:sz w:val="16"/>
                <w:szCs w:val="16"/>
                <w:lang w:eastAsia="zh-TW"/>
              </w:rPr>
            </w:pPr>
          </w:p>
        </w:tc>
      </w:tr>
      <w:tr w:rsidR="000C25D2" w:rsidRPr="00DC1E3E" w14:paraId="1E443039"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BBEA68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C07684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3384076"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00DD29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55085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2E5D8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17C7E9E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650A2C" w14:textId="77777777" w:rsidR="000C25D2" w:rsidRPr="00DC1E3E" w:rsidRDefault="000C25D2" w:rsidP="000C25D2">
            <w:pPr>
              <w:rPr>
                <w:rFonts w:cs="Arial"/>
                <w:color w:val="000000"/>
                <w:sz w:val="16"/>
                <w:szCs w:val="16"/>
                <w:lang w:eastAsia="zh-TW"/>
              </w:rPr>
            </w:pPr>
          </w:p>
        </w:tc>
      </w:tr>
      <w:tr w:rsidR="000C25D2" w:rsidRPr="00DC1E3E" w14:paraId="5B93CE7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38FAC67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79C68D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6F075B"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C79DC3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01FFA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9B8683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2826CE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097D35A" w14:textId="77777777" w:rsidR="000C25D2" w:rsidRPr="00DC1E3E" w:rsidRDefault="000C25D2" w:rsidP="000C25D2">
            <w:pPr>
              <w:rPr>
                <w:rFonts w:cs="Arial"/>
                <w:color w:val="000000"/>
                <w:sz w:val="16"/>
                <w:szCs w:val="16"/>
                <w:lang w:eastAsia="zh-TW"/>
              </w:rPr>
            </w:pPr>
          </w:p>
        </w:tc>
      </w:tr>
      <w:tr w:rsidR="000C25D2" w:rsidRPr="00DC1E3E" w14:paraId="35BA374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06513A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0B00A9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C924428"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24D601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D6C169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6AC711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07B099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2CEE2D" w14:textId="77777777" w:rsidR="000C25D2" w:rsidRPr="00DC1E3E" w:rsidRDefault="000C25D2" w:rsidP="000C25D2">
            <w:pPr>
              <w:rPr>
                <w:rFonts w:cs="Arial"/>
                <w:color w:val="000000"/>
                <w:sz w:val="16"/>
                <w:szCs w:val="16"/>
                <w:lang w:eastAsia="zh-TW"/>
              </w:rPr>
            </w:pPr>
          </w:p>
        </w:tc>
      </w:tr>
      <w:tr w:rsidR="000C25D2" w:rsidRPr="00DC1E3E" w14:paraId="75B89F5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3E65250"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5F0AC8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D171B8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A888A5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331476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8D6C5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2083619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429E1D" w14:textId="77777777" w:rsidR="000C25D2" w:rsidRPr="00DC1E3E" w:rsidRDefault="000C25D2" w:rsidP="000C25D2">
            <w:pPr>
              <w:rPr>
                <w:rFonts w:cs="Arial"/>
                <w:color w:val="000000"/>
                <w:sz w:val="16"/>
                <w:szCs w:val="16"/>
                <w:lang w:eastAsia="zh-TW"/>
              </w:rPr>
            </w:pPr>
          </w:p>
        </w:tc>
      </w:tr>
      <w:tr w:rsidR="000C25D2" w:rsidRPr="00DC1E3E" w14:paraId="49C2B0B0" w14:textId="77777777" w:rsidTr="00DA54A3">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6C5C08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lastRenderedPageBreak/>
              <w:t>PersonalityOptIn_St</w:t>
            </w: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B77882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3AF3835"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140BFC4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1OptIn_B_Stats </w:t>
            </w:r>
          </w:p>
        </w:tc>
        <w:tc>
          <w:tcPr>
            <w:tcW w:w="2200" w:type="dxa"/>
            <w:tcBorders>
              <w:top w:val="nil"/>
              <w:left w:val="nil"/>
              <w:bottom w:val="single" w:sz="8" w:space="0" w:color="auto"/>
              <w:right w:val="nil"/>
            </w:tcBorders>
            <w:shd w:val="clear" w:color="auto" w:fill="auto"/>
            <w:noWrap/>
            <w:vAlign w:val="center"/>
            <w:hideMark/>
          </w:tcPr>
          <w:p w14:paraId="2ADA246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B28F5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632620A"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25E7D42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21E2ADE6"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D01259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00B903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A81B3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A29F92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7475E8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801237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EBAC40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DFF3009" w14:textId="77777777" w:rsidR="000C25D2" w:rsidRPr="00DC1E3E" w:rsidRDefault="000C25D2" w:rsidP="000C25D2">
            <w:pPr>
              <w:rPr>
                <w:rFonts w:cs="Arial"/>
                <w:color w:val="000000"/>
                <w:sz w:val="16"/>
                <w:szCs w:val="16"/>
                <w:lang w:eastAsia="zh-TW"/>
              </w:rPr>
            </w:pPr>
          </w:p>
        </w:tc>
      </w:tr>
      <w:tr w:rsidR="000C25D2" w:rsidRPr="00DC1E3E" w14:paraId="09779DCF"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10362839"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08B1DA1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A096859"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5F4E1B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2OptIn_B_Stats </w:t>
            </w:r>
          </w:p>
        </w:tc>
        <w:tc>
          <w:tcPr>
            <w:tcW w:w="2200" w:type="dxa"/>
            <w:tcBorders>
              <w:top w:val="nil"/>
              <w:left w:val="nil"/>
              <w:bottom w:val="single" w:sz="8" w:space="0" w:color="auto"/>
              <w:right w:val="nil"/>
            </w:tcBorders>
            <w:shd w:val="clear" w:color="auto" w:fill="auto"/>
            <w:noWrap/>
            <w:vAlign w:val="center"/>
            <w:hideMark/>
          </w:tcPr>
          <w:p w14:paraId="5E83287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B3CC3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4AE77A1"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4303BE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468E7ED4"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CEDD63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B3F781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EEACC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B66038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3A28B0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BCEA8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137E2C7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A7C8886" w14:textId="77777777" w:rsidR="000C25D2" w:rsidRPr="00DC1E3E" w:rsidRDefault="000C25D2" w:rsidP="000C25D2">
            <w:pPr>
              <w:rPr>
                <w:rFonts w:cs="Arial"/>
                <w:color w:val="000000"/>
                <w:sz w:val="16"/>
                <w:szCs w:val="16"/>
                <w:lang w:eastAsia="zh-TW"/>
              </w:rPr>
            </w:pPr>
          </w:p>
        </w:tc>
      </w:tr>
      <w:tr w:rsidR="000C25D2" w:rsidRPr="00DC1E3E" w14:paraId="27A6AD48"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3A47869"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37AC357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48C6149"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87D10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3OptIn_B_Stats </w:t>
            </w:r>
          </w:p>
        </w:tc>
        <w:tc>
          <w:tcPr>
            <w:tcW w:w="2200" w:type="dxa"/>
            <w:tcBorders>
              <w:top w:val="nil"/>
              <w:left w:val="nil"/>
              <w:bottom w:val="single" w:sz="8" w:space="0" w:color="auto"/>
              <w:right w:val="nil"/>
            </w:tcBorders>
            <w:shd w:val="clear" w:color="auto" w:fill="auto"/>
            <w:noWrap/>
            <w:vAlign w:val="center"/>
            <w:hideMark/>
          </w:tcPr>
          <w:p w14:paraId="70FA55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BA5E5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EC1BA05"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90A352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6F7E9243"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05263E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3CF1FA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BFD62B8"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2C0F0A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EDD1F4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05636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DC3F96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243D63C" w14:textId="77777777" w:rsidR="000C25D2" w:rsidRPr="00DC1E3E" w:rsidRDefault="000C25D2" w:rsidP="000C25D2">
            <w:pPr>
              <w:rPr>
                <w:rFonts w:cs="Arial"/>
                <w:color w:val="000000"/>
                <w:sz w:val="16"/>
                <w:szCs w:val="16"/>
                <w:lang w:eastAsia="zh-TW"/>
              </w:rPr>
            </w:pPr>
          </w:p>
        </w:tc>
      </w:tr>
      <w:tr w:rsidR="000C25D2" w:rsidRPr="00DC1E3E" w14:paraId="26BD328F"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5BE05B4"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45EDC3D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7F4688"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26C19C0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4OptIn_B_Stats </w:t>
            </w:r>
          </w:p>
        </w:tc>
        <w:tc>
          <w:tcPr>
            <w:tcW w:w="2200" w:type="dxa"/>
            <w:tcBorders>
              <w:top w:val="nil"/>
              <w:left w:val="nil"/>
              <w:bottom w:val="single" w:sz="8" w:space="0" w:color="auto"/>
              <w:right w:val="nil"/>
            </w:tcBorders>
            <w:shd w:val="clear" w:color="auto" w:fill="auto"/>
            <w:noWrap/>
            <w:vAlign w:val="center"/>
            <w:hideMark/>
          </w:tcPr>
          <w:p w14:paraId="6C8CBE5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6E259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2A49E39"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5056A32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34CB0DD4"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3495E4F"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0B3C5A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BB37AE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F7ECFE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EFA9E8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tedI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FA11B3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29E6D1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2CBF036" w14:textId="77777777" w:rsidR="000C25D2" w:rsidRPr="00DC1E3E" w:rsidRDefault="000C25D2" w:rsidP="000C25D2">
            <w:pPr>
              <w:rPr>
                <w:rFonts w:cs="Arial"/>
                <w:color w:val="000000"/>
                <w:sz w:val="16"/>
                <w:szCs w:val="16"/>
                <w:lang w:eastAsia="zh-TW"/>
              </w:rPr>
            </w:pPr>
          </w:p>
        </w:tc>
      </w:tr>
      <w:tr w:rsidR="000C25D2" w:rsidRPr="00DC1E3E" w14:paraId="6C429DA9"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6CDE500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7B24BA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E0E3257"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01AE358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13487B0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5EA550A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0713161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024355E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6D3D5181" w14:textId="77777777" w:rsidTr="00DA54A3">
        <w:trPr>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2A73F1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nhancedMemory_St</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752BB53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8D3B561"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5CE21F4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_D_Stat</w:t>
            </w:r>
          </w:p>
        </w:tc>
        <w:tc>
          <w:tcPr>
            <w:tcW w:w="2200" w:type="dxa"/>
            <w:tcBorders>
              <w:top w:val="nil"/>
              <w:left w:val="nil"/>
              <w:bottom w:val="single" w:sz="8" w:space="0" w:color="auto"/>
              <w:right w:val="nil"/>
            </w:tcBorders>
            <w:shd w:val="clear" w:color="auto" w:fill="auto"/>
            <w:noWrap/>
            <w:vAlign w:val="center"/>
            <w:hideMark/>
          </w:tcPr>
          <w:p w14:paraId="69D6ED3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5572B9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C2F8304"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5C1F76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070AC40D"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46CC450"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BB4140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71C1D1"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5251DE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BF922D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rofiles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FBAC94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BC9937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F2A5BA6" w14:textId="77777777" w:rsidR="000C25D2" w:rsidRPr="00DC1E3E" w:rsidRDefault="000C25D2" w:rsidP="000C25D2">
            <w:pPr>
              <w:rPr>
                <w:rFonts w:cs="Arial"/>
                <w:color w:val="000000"/>
                <w:sz w:val="16"/>
                <w:szCs w:val="16"/>
                <w:lang w:eastAsia="zh-TW"/>
              </w:rPr>
            </w:pPr>
          </w:p>
        </w:tc>
      </w:tr>
      <w:tr w:rsidR="000C25D2" w:rsidRPr="00DC1E3E" w14:paraId="3CC5336A"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30FEAE8"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4B3AB5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BC1C38A"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37733D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F0B929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rofiles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04B25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513B29A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5BA7271" w14:textId="77777777" w:rsidR="000C25D2" w:rsidRPr="00DC1E3E" w:rsidRDefault="000C25D2" w:rsidP="000C25D2">
            <w:pPr>
              <w:rPr>
                <w:rFonts w:cs="Arial"/>
                <w:color w:val="000000"/>
                <w:sz w:val="16"/>
                <w:szCs w:val="16"/>
                <w:lang w:eastAsia="zh-TW"/>
              </w:rPr>
            </w:pPr>
          </w:p>
        </w:tc>
      </w:tr>
      <w:tr w:rsidR="000C25D2" w:rsidRPr="00DC1E3E" w14:paraId="0DBA758A"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4524598"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344BB2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ECB8B79"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1B27A6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0F566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Suppor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7381A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4425071"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F14D84A" w14:textId="77777777" w:rsidR="000C25D2" w:rsidRPr="00DC1E3E" w:rsidRDefault="000C25D2" w:rsidP="000C25D2">
            <w:pPr>
              <w:rPr>
                <w:rFonts w:cs="Arial"/>
                <w:color w:val="000000"/>
                <w:sz w:val="16"/>
                <w:szCs w:val="16"/>
                <w:lang w:eastAsia="zh-TW"/>
              </w:rPr>
            </w:pPr>
          </w:p>
        </w:tc>
      </w:tr>
      <w:tr w:rsidR="000C25D2" w:rsidRPr="00DC1E3E" w14:paraId="708FAFE5"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53BDCE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496D62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9A335AB"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154EB93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0825240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13E3728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17ADDDB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0420920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0F06CD87"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35BE6B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EnMemButtonPairing_St  </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07AEE48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ButtonPairing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B810386"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7F7123A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Buttn_D_Stat</w:t>
            </w:r>
          </w:p>
        </w:tc>
        <w:tc>
          <w:tcPr>
            <w:tcW w:w="2200" w:type="dxa"/>
            <w:tcBorders>
              <w:top w:val="nil"/>
              <w:left w:val="nil"/>
              <w:bottom w:val="single" w:sz="8" w:space="0" w:color="auto"/>
              <w:right w:val="nil"/>
            </w:tcBorders>
            <w:shd w:val="clear" w:color="auto" w:fill="auto"/>
            <w:noWrap/>
            <w:vAlign w:val="center"/>
            <w:hideMark/>
          </w:tcPr>
          <w:p w14:paraId="32711D0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8725B5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62730B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7884859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r w:rsidRPr="00DC1E3E">
              <w:rPr>
                <w:rFonts w:cs="Arial"/>
                <w:color w:val="000000"/>
                <w:sz w:val="16"/>
                <w:szCs w:val="16"/>
                <w:lang w:eastAsia="zh-TW"/>
              </w:rPr>
              <w:br/>
            </w:r>
            <w:r w:rsidR="00BA6201">
              <w:rPr>
                <w:rFonts w:cs="Arial"/>
                <w:color w:val="000000"/>
                <w:sz w:val="16"/>
                <w:szCs w:val="16"/>
                <w:lang w:eastAsia="zh-TW"/>
              </w:rPr>
              <w:t>DuerOS</w:t>
            </w:r>
          </w:p>
        </w:tc>
      </w:tr>
      <w:tr w:rsidR="000C25D2" w:rsidRPr="00DC1E3E" w14:paraId="1A71EA7B"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3076054"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D073768"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E54FCC"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03315B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2D591D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64960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27F9256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1CDDB3" w14:textId="77777777" w:rsidR="000C25D2" w:rsidRPr="00DC1E3E" w:rsidRDefault="000C25D2" w:rsidP="000C25D2">
            <w:pPr>
              <w:rPr>
                <w:rFonts w:cs="Arial"/>
                <w:color w:val="000000"/>
                <w:sz w:val="16"/>
                <w:szCs w:val="16"/>
                <w:lang w:eastAsia="zh-TW"/>
              </w:rPr>
            </w:pPr>
          </w:p>
        </w:tc>
      </w:tr>
      <w:tr w:rsidR="000C25D2" w:rsidRPr="00DC1E3E" w14:paraId="62E8A12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3D2AFB"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8A69EC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26DA1D"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C8A7AD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797E1D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BF335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0A20983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7B93FA" w14:textId="77777777" w:rsidR="000C25D2" w:rsidRPr="00DC1E3E" w:rsidRDefault="000C25D2" w:rsidP="000C25D2">
            <w:pPr>
              <w:rPr>
                <w:rFonts w:cs="Arial"/>
                <w:color w:val="000000"/>
                <w:sz w:val="16"/>
                <w:szCs w:val="16"/>
                <w:lang w:eastAsia="zh-TW"/>
              </w:rPr>
            </w:pPr>
          </w:p>
        </w:tc>
      </w:tr>
      <w:tr w:rsidR="000C25D2" w:rsidRPr="00DC1E3E" w14:paraId="59BFE9D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17C46DE"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7B76E5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311DD13"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F5ADBF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BB5B08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42306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A4838A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FB18ECA" w14:textId="77777777" w:rsidR="000C25D2" w:rsidRPr="00DC1E3E" w:rsidRDefault="000C25D2" w:rsidP="000C25D2">
            <w:pPr>
              <w:rPr>
                <w:rFonts w:cs="Arial"/>
                <w:color w:val="000000"/>
                <w:sz w:val="16"/>
                <w:szCs w:val="16"/>
                <w:lang w:eastAsia="zh-TW"/>
              </w:rPr>
            </w:pPr>
          </w:p>
        </w:tc>
      </w:tr>
      <w:tr w:rsidR="000C25D2" w:rsidRPr="00DC1E3E" w14:paraId="269E453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27A02AB"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DC52AB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005A5F2"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3BC167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B6E67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B43A2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D279241"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222A846" w14:textId="77777777" w:rsidR="000C25D2" w:rsidRPr="00DC1E3E" w:rsidRDefault="000C25D2" w:rsidP="000C25D2">
            <w:pPr>
              <w:rPr>
                <w:rFonts w:cs="Arial"/>
                <w:color w:val="000000"/>
                <w:sz w:val="16"/>
                <w:szCs w:val="16"/>
                <w:lang w:eastAsia="zh-TW"/>
              </w:rPr>
            </w:pPr>
          </w:p>
        </w:tc>
      </w:tr>
      <w:tr w:rsidR="000C25D2" w:rsidRPr="00DC1E3E" w14:paraId="3BF0DBE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0D158BF"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A46591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D4F963"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070149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D3E07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AssociationEnter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56303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0A8537D4"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BB852D" w14:textId="77777777" w:rsidR="000C25D2" w:rsidRPr="00DC1E3E" w:rsidRDefault="000C25D2" w:rsidP="000C25D2">
            <w:pPr>
              <w:rPr>
                <w:rFonts w:cs="Arial"/>
                <w:color w:val="000000"/>
                <w:sz w:val="16"/>
                <w:szCs w:val="16"/>
                <w:lang w:eastAsia="zh-TW"/>
              </w:rPr>
            </w:pPr>
          </w:p>
        </w:tc>
      </w:tr>
      <w:tr w:rsidR="000C25D2" w:rsidRPr="00DC1E3E" w14:paraId="13B293E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231DF01"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E44DCE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2DBD5A5"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6A016A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691B3D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AssociationExi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AE5C7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021EDF2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563E0C3" w14:textId="77777777" w:rsidR="000C25D2" w:rsidRPr="00DC1E3E" w:rsidRDefault="000C25D2" w:rsidP="000C25D2">
            <w:pPr>
              <w:rPr>
                <w:rFonts w:cs="Arial"/>
                <w:color w:val="000000"/>
                <w:sz w:val="16"/>
                <w:szCs w:val="16"/>
                <w:lang w:eastAsia="zh-TW"/>
              </w:rPr>
            </w:pPr>
          </w:p>
        </w:tc>
      </w:tr>
      <w:tr w:rsidR="000C25D2" w:rsidRPr="00DC1E3E" w14:paraId="4EBD442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4DFCCAB"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8BBA33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719926"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E0D1FA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884CD4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uttonAssociationFail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C49EE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3711940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869D280" w14:textId="77777777" w:rsidR="000C25D2" w:rsidRPr="00DC1E3E" w:rsidRDefault="000C25D2" w:rsidP="000C25D2">
            <w:pPr>
              <w:rPr>
                <w:rFonts w:cs="Arial"/>
                <w:color w:val="000000"/>
                <w:sz w:val="16"/>
                <w:szCs w:val="16"/>
                <w:lang w:eastAsia="zh-TW"/>
              </w:rPr>
            </w:pPr>
          </w:p>
        </w:tc>
      </w:tr>
      <w:tr w:rsidR="000C25D2" w:rsidRPr="00DC1E3E" w14:paraId="3A2D1B40"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DED5DB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63140D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9198FA"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4EA687F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65BBAE3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6C17E58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6BCE1D1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D3E4D6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67AD262B" w14:textId="77777777" w:rsidTr="00DA54A3">
        <w:trPr>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F7B391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fotainmentPersStore_St</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654B300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07F622E"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01E6311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Store_D_Actl </w:t>
            </w:r>
          </w:p>
        </w:tc>
        <w:tc>
          <w:tcPr>
            <w:tcW w:w="2200" w:type="dxa"/>
            <w:tcBorders>
              <w:top w:val="nil"/>
              <w:left w:val="nil"/>
              <w:bottom w:val="single" w:sz="8" w:space="0" w:color="auto"/>
              <w:right w:val="nil"/>
            </w:tcBorders>
            <w:shd w:val="clear" w:color="auto" w:fill="auto"/>
            <w:noWrap/>
            <w:vAlign w:val="center"/>
            <w:hideMark/>
          </w:tcPr>
          <w:p w14:paraId="76F50F0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4F303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F91A9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97D5185"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2B560A48"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89E2B11"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6E7172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6FDCE7"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07A6A6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51AFA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CBEA7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2CEEA07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98DADEC" w14:textId="77777777" w:rsidR="000C25D2" w:rsidRPr="00DC1E3E" w:rsidRDefault="000C25D2" w:rsidP="000C25D2">
            <w:pPr>
              <w:rPr>
                <w:rFonts w:cs="Arial"/>
                <w:color w:val="000000"/>
                <w:sz w:val="16"/>
                <w:szCs w:val="16"/>
                <w:lang w:eastAsia="zh-TW"/>
              </w:rPr>
            </w:pPr>
          </w:p>
        </w:tc>
      </w:tr>
      <w:tr w:rsidR="000C25D2" w:rsidRPr="00DC1E3E" w14:paraId="0C6D9C86"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ED533F1"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436587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3ED1570"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95C50B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5914CF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4209A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A7828E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EC6D1DB" w14:textId="77777777" w:rsidR="000C25D2" w:rsidRPr="00DC1E3E" w:rsidRDefault="000C25D2" w:rsidP="000C25D2">
            <w:pPr>
              <w:rPr>
                <w:rFonts w:cs="Arial"/>
                <w:color w:val="000000"/>
                <w:sz w:val="16"/>
                <w:szCs w:val="16"/>
                <w:lang w:eastAsia="zh-TW"/>
              </w:rPr>
            </w:pPr>
          </w:p>
        </w:tc>
      </w:tr>
      <w:tr w:rsidR="000C25D2" w:rsidRPr="00DC1E3E" w14:paraId="15393CA2" w14:textId="77777777" w:rsidTr="00DA54A3">
        <w:trPr>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1A6B9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MemSwitchRecall_Rq</w:t>
            </w: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649F42F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Index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D820BE"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1A6D094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MemSwtch_D_RqRecall</w:t>
            </w:r>
          </w:p>
        </w:tc>
        <w:tc>
          <w:tcPr>
            <w:tcW w:w="2200" w:type="dxa"/>
            <w:tcBorders>
              <w:top w:val="nil"/>
              <w:left w:val="nil"/>
              <w:bottom w:val="single" w:sz="8" w:space="0" w:color="auto"/>
              <w:right w:val="nil"/>
            </w:tcBorders>
            <w:shd w:val="clear" w:color="auto" w:fill="auto"/>
            <w:noWrap/>
            <w:vAlign w:val="center"/>
            <w:hideMark/>
          </w:tcPr>
          <w:p w14:paraId="6409534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4CD12B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A534E8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8F90B7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r>
      <w:tr w:rsidR="000C25D2" w:rsidRPr="00DC1E3E" w14:paraId="43077B6F"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4FD7BE02"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2A1448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CF5EF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7AF4B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50BA35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853E2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4AE554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F0B63FC" w14:textId="77777777" w:rsidR="000C25D2" w:rsidRPr="00DC1E3E" w:rsidRDefault="000C25D2" w:rsidP="000C25D2">
            <w:pPr>
              <w:rPr>
                <w:rFonts w:cs="Arial"/>
                <w:color w:val="000000"/>
                <w:sz w:val="16"/>
                <w:szCs w:val="16"/>
                <w:lang w:eastAsia="zh-TW"/>
              </w:rPr>
            </w:pPr>
          </w:p>
        </w:tc>
      </w:tr>
      <w:tr w:rsidR="000C25D2" w:rsidRPr="00DC1E3E" w14:paraId="798496B3"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111736B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29A680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95260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CE022A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D9E00D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92027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1975F72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D96B402" w14:textId="77777777" w:rsidR="000C25D2" w:rsidRPr="00DC1E3E" w:rsidRDefault="000C25D2" w:rsidP="000C25D2">
            <w:pPr>
              <w:rPr>
                <w:rFonts w:cs="Arial"/>
                <w:color w:val="000000"/>
                <w:sz w:val="16"/>
                <w:szCs w:val="16"/>
                <w:lang w:eastAsia="zh-TW"/>
              </w:rPr>
            </w:pPr>
          </w:p>
        </w:tc>
      </w:tr>
      <w:tr w:rsidR="000C25D2" w:rsidRPr="00DC1E3E" w14:paraId="0C433AA7"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6E96596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8F0680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9D2F95B"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DB4EFBA"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5D79F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A1D49A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409E8F3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DE8EFC6" w14:textId="77777777" w:rsidR="000C25D2" w:rsidRPr="00DC1E3E" w:rsidRDefault="000C25D2" w:rsidP="000C25D2">
            <w:pPr>
              <w:rPr>
                <w:rFonts w:cs="Arial"/>
                <w:color w:val="000000"/>
                <w:sz w:val="16"/>
                <w:szCs w:val="16"/>
                <w:lang w:eastAsia="zh-TW"/>
              </w:rPr>
            </w:pPr>
          </w:p>
        </w:tc>
      </w:tr>
      <w:tr w:rsidR="000C25D2" w:rsidRPr="00DC1E3E" w14:paraId="19C58DC1"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0A2DC33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8A7688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960EDE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694D83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36BEF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4A056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4BDB57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CE7F597" w14:textId="77777777" w:rsidR="000C25D2" w:rsidRPr="00DC1E3E" w:rsidRDefault="000C25D2" w:rsidP="000C25D2">
            <w:pPr>
              <w:rPr>
                <w:rFonts w:cs="Arial"/>
                <w:color w:val="000000"/>
                <w:sz w:val="16"/>
                <w:szCs w:val="16"/>
                <w:lang w:eastAsia="zh-TW"/>
              </w:rPr>
            </w:pPr>
          </w:p>
        </w:tc>
      </w:tr>
      <w:tr w:rsidR="000C25D2" w:rsidRPr="00DC1E3E" w14:paraId="47752C25"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ADBEE2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724CC54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3936F3"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BFDA90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2D4A0D1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0CE60BB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705D5BA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4892EC0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72E9287B"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52B675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nMemKeyPairing_St</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1D28AE5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CB597A0"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1D86A24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PrflNo_D_Stat</w:t>
            </w:r>
          </w:p>
        </w:tc>
        <w:tc>
          <w:tcPr>
            <w:tcW w:w="2200" w:type="dxa"/>
            <w:tcBorders>
              <w:top w:val="nil"/>
              <w:left w:val="nil"/>
              <w:bottom w:val="single" w:sz="8" w:space="0" w:color="auto"/>
              <w:right w:val="nil"/>
            </w:tcBorders>
            <w:shd w:val="clear" w:color="auto" w:fill="auto"/>
            <w:noWrap/>
            <w:vAlign w:val="center"/>
            <w:hideMark/>
          </w:tcPr>
          <w:p w14:paraId="510D414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8D604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EB3AC2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DE059FE"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7643E69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5C2F443"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32198A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EA8201"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18A4EC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1FE2A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C463A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F2F266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EE0199F" w14:textId="77777777" w:rsidR="000C25D2" w:rsidRPr="00DC1E3E" w:rsidRDefault="000C25D2" w:rsidP="000C25D2">
            <w:pPr>
              <w:rPr>
                <w:rFonts w:cs="Arial"/>
                <w:color w:val="000000"/>
                <w:sz w:val="16"/>
                <w:szCs w:val="16"/>
                <w:lang w:eastAsia="zh-TW"/>
              </w:rPr>
            </w:pPr>
          </w:p>
        </w:tc>
      </w:tr>
      <w:tr w:rsidR="000C25D2" w:rsidRPr="00DC1E3E" w14:paraId="6269C0D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5F1219E"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EA3754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D603B2"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058AFA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556D03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E7F8DB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6E6BE83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CB76350" w14:textId="77777777" w:rsidR="000C25D2" w:rsidRPr="00DC1E3E" w:rsidRDefault="000C25D2" w:rsidP="000C25D2">
            <w:pPr>
              <w:rPr>
                <w:rFonts w:cs="Arial"/>
                <w:color w:val="000000"/>
                <w:sz w:val="16"/>
                <w:szCs w:val="16"/>
                <w:lang w:eastAsia="zh-TW"/>
              </w:rPr>
            </w:pPr>
          </w:p>
        </w:tc>
      </w:tr>
      <w:tr w:rsidR="000C25D2" w:rsidRPr="00DC1E3E" w14:paraId="63D10BB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E18BF19"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667C944"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A135D5"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19AF71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05BE2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45C38E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100D1B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77AF9E2" w14:textId="77777777" w:rsidR="000C25D2" w:rsidRPr="00DC1E3E" w:rsidRDefault="000C25D2" w:rsidP="000C25D2">
            <w:pPr>
              <w:rPr>
                <w:rFonts w:cs="Arial"/>
                <w:color w:val="000000"/>
                <w:sz w:val="16"/>
                <w:szCs w:val="16"/>
                <w:lang w:eastAsia="zh-TW"/>
              </w:rPr>
            </w:pPr>
          </w:p>
        </w:tc>
      </w:tr>
      <w:tr w:rsidR="000C25D2" w:rsidRPr="00DC1E3E" w14:paraId="6138786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BC9003"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DEDC1B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52D88A1"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EDF920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F30FC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B2414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57E384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41B137" w14:textId="77777777" w:rsidR="000C25D2" w:rsidRPr="00DC1E3E" w:rsidRDefault="000C25D2" w:rsidP="000C25D2">
            <w:pPr>
              <w:rPr>
                <w:rFonts w:cs="Arial"/>
                <w:color w:val="000000"/>
                <w:sz w:val="16"/>
                <w:szCs w:val="16"/>
                <w:lang w:eastAsia="zh-TW"/>
              </w:rPr>
            </w:pPr>
          </w:p>
        </w:tc>
      </w:tr>
      <w:tr w:rsidR="000C25D2" w:rsidRPr="00DC1E3E" w14:paraId="42AE8B1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E6EDC35"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E02B53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EF08A0"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52AAF7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99B9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81691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CA88DB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9516577" w14:textId="77777777" w:rsidR="000C25D2" w:rsidRPr="00DC1E3E" w:rsidRDefault="000C25D2" w:rsidP="000C25D2">
            <w:pPr>
              <w:rPr>
                <w:rFonts w:cs="Arial"/>
                <w:color w:val="000000"/>
                <w:sz w:val="16"/>
                <w:szCs w:val="16"/>
                <w:lang w:eastAsia="zh-TW"/>
              </w:rPr>
            </w:pPr>
          </w:p>
        </w:tc>
      </w:tr>
      <w:tr w:rsidR="000C25D2" w:rsidRPr="00DC1E3E" w14:paraId="75C54C25"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D1A5A0E"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6FD921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DB6A3B"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487316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7EF95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30259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51E16E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E614C9E" w14:textId="77777777" w:rsidR="000C25D2" w:rsidRPr="00DC1E3E" w:rsidRDefault="000C25D2" w:rsidP="000C25D2">
            <w:pPr>
              <w:rPr>
                <w:rFonts w:cs="Arial"/>
                <w:color w:val="000000"/>
                <w:sz w:val="16"/>
                <w:szCs w:val="16"/>
                <w:lang w:eastAsia="zh-TW"/>
              </w:rPr>
            </w:pPr>
          </w:p>
        </w:tc>
      </w:tr>
      <w:tr w:rsidR="000C25D2" w:rsidRPr="00DC1E3E" w14:paraId="20E26FC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07264C"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654F90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4E1EC44"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A31B01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F3C3AF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AEF7D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1765B77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43CF07B" w14:textId="77777777" w:rsidR="000C25D2" w:rsidRPr="00DC1E3E" w:rsidRDefault="000C25D2" w:rsidP="000C25D2">
            <w:pPr>
              <w:rPr>
                <w:rFonts w:cs="Arial"/>
                <w:color w:val="000000"/>
                <w:sz w:val="16"/>
                <w:szCs w:val="16"/>
                <w:lang w:eastAsia="zh-TW"/>
              </w:rPr>
            </w:pPr>
          </w:p>
        </w:tc>
      </w:tr>
      <w:tr w:rsidR="000C25D2" w:rsidRPr="00DC1E3E" w14:paraId="7658778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E62D7C"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7E6BB6E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Pairing</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5539E7F"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3F42F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EmPrflKeyAssoc_D_Stat</w:t>
            </w:r>
          </w:p>
        </w:tc>
        <w:tc>
          <w:tcPr>
            <w:tcW w:w="2200" w:type="dxa"/>
            <w:tcBorders>
              <w:top w:val="nil"/>
              <w:left w:val="nil"/>
              <w:bottom w:val="single" w:sz="8" w:space="0" w:color="auto"/>
              <w:right w:val="nil"/>
            </w:tcBorders>
            <w:shd w:val="clear" w:color="auto" w:fill="auto"/>
            <w:noWrap/>
            <w:vAlign w:val="center"/>
            <w:hideMark/>
          </w:tcPr>
          <w:p w14:paraId="79E23CE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746454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DDD726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137B2573"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180C013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EF6711"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D51C0F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46533CE"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981186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892654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ionEnter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4485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56D577B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65F1095" w14:textId="77777777" w:rsidR="000C25D2" w:rsidRPr="00DC1E3E" w:rsidRDefault="000C25D2" w:rsidP="000C25D2">
            <w:pPr>
              <w:rPr>
                <w:rFonts w:cs="Arial"/>
                <w:color w:val="000000"/>
                <w:sz w:val="16"/>
                <w:szCs w:val="16"/>
                <w:lang w:eastAsia="zh-TW"/>
              </w:rPr>
            </w:pPr>
          </w:p>
        </w:tc>
      </w:tr>
      <w:tr w:rsidR="000C25D2" w:rsidRPr="00DC1E3E" w14:paraId="74BE321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967F3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B9AD5E4"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E0C6A2A"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D519B1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EB8507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ionExi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FF305F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5939E6A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D522E12" w14:textId="77777777" w:rsidR="000C25D2" w:rsidRPr="00DC1E3E" w:rsidRDefault="000C25D2" w:rsidP="000C25D2">
            <w:pPr>
              <w:rPr>
                <w:rFonts w:cs="Arial"/>
                <w:color w:val="000000"/>
                <w:sz w:val="16"/>
                <w:szCs w:val="16"/>
                <w:lang w:eastAsia="zh-TW"/>
              </w:rPr>
            </w:pPr>
          </w:p>
        </w:tc>
      </w:tr>
      <w:tr w:rsidR="000C25D2" w:rsidRPr="00DC1E3E" w14:paraId="4818AFCC"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F9590F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7E785D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06335E"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0ED61B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CA3E5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Dis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C5499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5A43CF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8C35175" w14:textId="77777777" w:rsidR="000C25D2" w:rsidRPr="00DC1E3E" w:rsidRDefault="000C25D2" w:rsidP="000C25D2">
            <w:pPr>
              <w:rPr>
                <w:rFonts w:cs="Arial"/>
                <w:color w:val="000000"/>
                <w:sz w:val="16"/>
                <w:szCs w:val="16"/>
                <w:lang w:eastAsia="zh-TW"/>
              </w:rPr>
            </w:pPr>
          </w:p>
        </w:tc>
      </w:tr>
      <w:tr w:rsidR="000C25D2" w:rsidRPr="00DC1E3E" w14:paraId="27A88E8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61D0B1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33F2CF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9AE22F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87FCF3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A3C81D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lreadyInU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4EC6D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F2DF70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16981E1" w14:textId="77777777" w:rsidR="000C25D2" w:rsidRPr="00DC1E3E" w:rsidRDefault="000C25D2" w:rsidP="000C25D2">
            <w:pPr>
              <w:rPr>
                <w:rFonts w:cs="Arial"/>
                <w:color w:val="000000"/>
                <w:sz w:val="16"/>
                <w:szCs w:val="16"/>
                <w:lang w:eastAsia="zh-TW"/>
              </w:rPr>
            </w:pPr>
          </w:p>
        </w:tc>
      </w:tr>
      <w:tr w:rsidR="000C25D2" w:rsidRPr="00DC1E3E" w14:paraId="4A68DF8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86F7E5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4ED88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3D47AD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97A84B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C425A2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Succ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889D68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7AF6ACD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52753F" w14:textId="77777777" w:rsidR="000C25D2" w:rsidRPr="00DC1E3E" w:rsidRDefault="000C25D2" w:rsidP="000C25D2">
            <w:pPr>
              <w:rPr>
                <w:rFonts w:cs="Arial"/>
                <w:color w:val="000000"/>
                <w:sz w:val="16"/>
                <w:szCs w:val="16"/>
                <w:lang w:eastAsia="zh-TW"/>
              </w:rPr>
            </w:pPr>
          </w:p>
        </w:tc>
      </w:tr>
      <w:tr w:rsidR="000C25D2" w:rsidRPr="00DC1E3E" w14:paraId="2D691C0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4534E1A"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AE8070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2633BC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3F890F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DE278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Fail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9E363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A919D5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4ECF08" w14:textId="77777777" w:rsidR="000C25D2" w:rsidRPr="00DC1E3E" w:rsidRDefault="000C25D2" w:rsidP="000C25D2">
            <w:pPr>
              <w:rPr>
                <w:rFonts w:cs="Arial"/>
                <w:color w:val="000000"/>
                <w:sz w:val="16"/>
                <w:szCs w:val="16"/>
                <w:lang w:eastAsia="zh-TW"/>
              </w:rPr>
            </w:pPr>
          </w:p>
        </w:tc>
      </w:tr>
      <w:tr w:rsidR="000C25D2" w:rsidRPr="00DC1E3E" w14:paraId="0E27247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46431BF"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2D54EF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44419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95E79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E3A976" w14:textId="77777777" w:rsidR="000C25D2" w:rsidRPr="00DC1E3E" w:rsidRDefault="00CB7887" w:rsidP="000C25D2">
            <w:pPr>
              <w:rPr>
                <w:rFonts w:cs="Arial"/>
                <w:color w:val="000000"/>
                <w:sz w:val="16"/>
                <w:szCs w:val="16"/>
                <w:lang w:eastAsia="zh-TW"/>
              </w:rPr>
            </w:pPr>
            <w:r w:rsidRPr="002657F6">
              <w:rPr>
                <w:rFonts w:cs="Arial"/>
                <w:color w:val="000000"/>
                <w:sz w:val="16"/>
                <w:szCs w:val="16"/>
                <w:lang w:eastAsia="zh-TW"/>
              </w:rPr>
              <w:t>WrongDevic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E8E08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66FA212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4D8043B" w14:textId="77777777" w:rsidR="000C25D2" w:rsidRPr="00DC1E3E" w:rsidRDefault="000C25D2" w:rsidP="000C25D2">
            <w:pPr>
              <w:rPr>
                <w:rFonts w:cs="Arial"/>
                <w:color w:val="000000"/>
                <w:sz w:val="16"/>
                <w:szCs w:val="16"/>
                <w:lang w:eastAsia="zh-TW"/>
              </w:rPr>
            </w:pPr>
          </w:p>
        </w:tc>
      </w:tr>
      <w:tr w:rsidR="000C25D2" w:rsidRPr="00DC1E3E" w14:paraId="578297E5" w14:textId="77777777"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0EAE218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KeyPairing_St</w:t>
            </w:r>
          </w:p>
        </w:tc>
        <w:tc>
          <w:tcPr>
            <w:tcW w:w="1684" w:type="dxa"/>
            <w:vMerge w:val="restart"/>
            <w:tcBorders>
              <w:top w:val="nil"/>
              <w:left w:val="single" w:sz="8" w:space="0" w:color="auto"/>
              <w:bottom w:val="single" w:sz="8" w:space="0" w:color="000000"/>
              <w:right w:val="nil"/>
            </w:tcBorders>
            <w:shd w:val="clear" w:color="auto" w:fill="auto"/>
            <w:vAlign w:val="center"/>
            <w:hideMark/>
          </w:tcPr>
          <w:p w14:paraId="4948F20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7A33BE"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011FA5C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Key_D_Stat</w:t>
            </w:r>
          </w:p>
        </w:tc>
        <w:tc>
          <w:tcPr>
            <w:tcW w:w="2200" w:type="dxa"/>
            <w:tcBorders>
              <w:top w:val="nil"/>
              <w:left w:val="nil"/>
              <w:bottom w:val="single" w:sz="8" w:space="0" w:color="auto"/>
              <w:right w:val="nil"/>
            </w:tcBorders>
            <w:shd w:val="clear" w:color="auto" w:fill="auto"/>
            <w:noWrap/>
            <w:vAlign w:val="center"/>
            <w:hideMark/>
          </w:tcPr>
          <w:p w14:paraId="3627FED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684A6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6FA737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12C31E3"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6C1C6AA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80A2281"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7DA816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4A45F9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0F4A6C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4B0237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4CBAD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EA959B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1E3D2D8" w14:textId="77777777" w:rsidR="000C25D2" w:rsidRPr="00DC1E3E" w:rsidRDefault="000C25D2" w:rsidP="000C25D2">
            <w:pPr>
              <w:rPr>
                <w:rFonts w:cs="Arial"/>
                <w:color w:val="000000"/>
                <w:sz w:val="16"/>
                <w:szCs w:val="16"/>
                <w:lang w:eastAsia="zh-TW"/>
              </w:rPr>
            </w:pPr>
          </w:p>
        </w:tc>
      </w:tr>
      <w:tr w:rsidR="000C25D2" w:rsidRPr="00DC1E3E" w14:paraId="23DCD0DE"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9338B3E"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9717A9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1793EC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36B755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C82A6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Un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2B6FE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C70510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BE0384E" w14:textId="77777777" w:rsidR="000C25D2" w:rsidRPr="00DC1E3E" w:rsidRDefault="000C25D2" w:rsidP="000C25D2">
            <w:pPr>
              <w:rPr>
                <w:rFonts w:cs="Arial"/>
                <w:color w:val="000000"/>
                <w:sz w:val="16"/>
                <w:szCs w:val="16"/>
                <w:lang w:eastAsia="zh-TW"/>
              </w:rPr>
            </w:pPr>
          </w:p>
        </w:tc>
      </w:tr>
      <w:tr w:rsidR="000C25D2" w:rsidRPr="00DC1E3E" w14:paraId="5A9FDAB3"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945A7E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046CE77"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76B6FA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FA6BA3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42054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1D14AF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53594D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39C9F80" w14:textId="77777777" w:rsidR="000C25D2" w:rsidRPr="00DC1E3E" w:rsidRDefault="000C25D2" w:rsidP="000C25D2">
            <w:pPr>
              <w:rPr>
                <w:rFonts w:cs="Arial"/>
                <w:color w:val="000000"/>
                <w:sz w:val="16"/>
                <w:szCs w:val="16"/>
                <w:lang w:eastAsia="zh-TW"/>
              </w:rPr>
            </w:pPr>
          </w:p>
        </w:tc>
      </w:tr>
      <w:tr w:rsidR="000C25D2" w:rsidRPr="00DC1E3E" w14:paraId="262C53D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195DFC4"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2DB63AC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F965DE"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4C5C85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Key_D_Stat</w:t>
            </w:r>
          </w:p>
        </w:tc>
        <w:tc>
          <w:tcPr>
            <w:tcW w:w="2200" w:type="dxa"/>
            <w:tcBorders>
              <w:top w:val="nil"/>
              <w:left w:val="nil"/>
              <w:bottom w:val="single" w:sz="8" w:space="0" w:color="auto"/>
              <w:right w:val="nil"/>
            </w:tcBorders>
            <w:shd w:val="clear" w:color="auto" w:fill="auto"/>
            <w:noWrap/>
            <w:vAlign w:val="center"/>
            <w:hideMark/>
          </w:tcPr>
          <w:p w14:paraId="62A4AC5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75737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EDC0DA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6B047C95"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1A5282CF"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D986427"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A46DCD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94336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F84A87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F3FEA5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0D26D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D97611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7493B0" w14:textId="77777777" w:rsidR="000C25D2" w:rsidRPr="00DC1E3E" w:rsidRDefault="000C25D2" w:rsidP="000C25D2">
            <w:pPr>
              <w:rPr>
                <w:rFonts w:cs="Arial"/>
                <w:color w:val="000000"/>
                <w:sz w:val="16"/>
                <w:szCs w:val="16"/>
                <w:lang w:eastAsia="zh-TW"/>
              </w:rPr>
            </w:pPr>
          </w:p>
        </w:tc>
      </w:tr>
      <w:tr w:rsidR="000C25D2" w:rsidRPr="00DC1E3E" w14:paraId="5D4A7FC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A70F7B1"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ADB3FD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2D866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5891E9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6666A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Un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7D2DE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7C56957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0B1BA73" w14:textId="77777777" w:rsidR="000C25D2" w:rsidRPr="00DC1E3E" w:rsidRDefault="000C25D2" w:rsidP="000C25D2">
            <w:pPr>
              <w:rPr>
                <w:rFonts w:cs="Arial"/>
                <w:color w:val="000000"/>
                <w:sz w:val="16"/>
                <w:szCs w:val="16"/>
                <w:lang w:eastAsia="zh-TW"/>
              </w:rPr>
            </w:pPr>
          </w:p>
        </w:tc>
      </w:tr>
      <w:tr w:rsidR="000C25D2" w:rsidRPr="00DC1E3E" w14:paraId="229D0F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E13EEE0"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DBFC01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03945D1"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038286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72200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644748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B36544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E4BF258" w14:textId="77777777" w:rsidR="000C25D2" w:rsidRPr="00DC1E3E" w:rsidRDefault="000C25D2" w:rsidP="000C25D2">
            <w:pPr>
              <w:rPr>
                <w:rFonts w:cs="Arial"/>
                <w:color w:val="000000"/>
                <w:sz w:val="16"/>
                <w:szCs w:val="16"/>
                <w:lang w:eastAsia="zh-TW"/>
              </w:rPr>
            </w:pPr>
          </w:p>
        </w:tc>
      </w:tr>
      <w:tr w:rsidR="000C25D2" w:rsidRPr="00DC1E3E" w14:paraId="38A4AEE7"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E780D5F"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5EA5EA6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E1E32AF"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078B1F1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3Key_D_Stat </w:t>
            </w:r>
          </w:p>
        </w:tc>
        <w:tc>
          <w:tcPr>
            <w:tcW w:w="2200" w:type="dxa"/>
            <w:tcBorders>
              <w:top w:val="nil"/>
              <w:left w:val="nil"/>
              <w:bottom w:val="single" w:sz="8" w:space="0" w:color="auto"/>
              <w:right w:val="nil"/>
            </w:tcBorders>
            <w:shd w:val="clear" w:color="auto" w:fill="auto"/>
            <w:noWrap/>
            <w:vAlign w:val="center"/>
            <w:hideMark/>
          </w:tcPr>
          <w:p w14:paraId="7F33B18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2F816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835C8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24825FDF"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0C325FD0"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0D692EF"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2CFAB7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3F11F56"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44C07C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3D409F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88FB91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CBCE8E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3F79D9" w14:textId="77777777" w:rsidR="000C25D2" w:rsidRPr="00DC1E3E" w:rsidRDefault="000C25D2" w:rsidP="000C25D2">
            <w:pPr>
              <w:rPr>
                <w:rFonts w:cs="Arial"/>
                <w:color w:val="000000"/>
                <w:sz w:val="16"/>
                <w:szCs w:val="16"/>
                <w:lang w:eastAsia="zh-TW"/>
              </w:rPr>
            </w:pPr>
          </w:p>
        </w:tc>
      </w:tr>
      <w:tr w:rsidR="000C25D2" w:rsidRPr="00DC1E3E" w14:paraId="45095DCB"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3926A3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3013D3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195FED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25D1BE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904121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Un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C36989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589383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C3E81E1" w14:textId="77777777" w:rsidR="000C25D2" w:rsidRPr="00DC1E3E" w:rsidRDefault="000C25D2" w:rsidP="000C25D2">
            <w:pPr>
              <w:rPr>
                <w:rFonts w:cs="Arial"/>
                <w:color w:val="000000"/>
                <w:sz w:val="16"/>
                <w:szCs w:val="16"/>
                <w:lang w:eastAsia="zh-TW"/>
              </w:rPr>
            </w:pPr>
          </w:p>
        </w:tc>
      </w:tr>
      <w:tr w:rsidR="000C25D2" w:rsidRPr="00DC1E3E" w14:paraId="4702E8DB"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360126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7AEFB9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EF5D71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848AED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76978F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52F24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D245C8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6FDF092" w14:textId="77777777" w:rsidR="000C25D2" w:rsidRPr="00DC1E3E" w:rsidRDefault="000C25D2" w:rsidP="000C25D2">
            <w:pPr>
              <w:rPr>
                <w:rFonts w:cs="Arial"/>
                <w:color w:val="000000"/>
                <w:sz w:val="16"/>
                <w:szCs w:val="16"/>
                <w:lang w:eastAsia="zh-TW"/>
              </w:rPr>
            </w:pPr>
          </w:p>
        </w:tc>
      </w:tr>
      <w:tr w:rsidR="000C25D2" w:rsidRPr="00DC1E3E" w14:paraId="2A895B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55ABEEE7"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3FF8E97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B222485"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7DFE06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Key_D_Stat</w:t>
            </w:r>
          </w:p>
        </w:tc>
        <w:tc>
          <w:tcPr>
            <w:tcW w:w="2200" w:type="dxa"/>
            <w:tcBorders>
              <w:top w:val="nil"/>
              <w:left w:val="nil"/>
              <w:bottom w:val="single" w:sz="8" w:space="0" w:color="auto"/>
              <w:right w:val="nil"/>
            </w:tcBorders>
            <w:shd w:val="clear" w:color="auto" w:fill="auto"/>
            <w:noWrap/>
            <w:vAlign w:val="center"/>
            <w:hideMark/>
          </w:tcPr>
          <w:p w14:paraId="62B194D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1A7841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8483D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50C18147"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567988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297A852"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21583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D41E45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3E287F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871A5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09A4D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30598E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8C7DD16" w14:textId="77777777" w:rsidR="000C25D2" w:rsidRPr="00DC1E3E" w:rsidRDefault="000C25D2" w:rsidP="000C25D2">
            <w:pPr>
              <w:rPr>
                <w:rFonts w:cs="Arial"/>
                <w:color w:val="000000"/>
                <w:sz w:val="16"/>
                <w:szCs w:val="16"/>
                <w:lang w:eastAsia="zh-TW"/>
              </w:rPr>
            </w:pPr>
          </w:p>
        </w:tc>
      </w:tr>
      <w:tr w:rsidR="000C25D2" w:rsidRPr="00DC1E3E" w14:paraId="7E2F4A0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F86060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3A2C51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6ED45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4D4420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DF4EFA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KeyUn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9A20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7BE91131"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74571E6" w14:textId="77777777" w:rsidR="000C25D2" w:rsidRPr="00DC1E3E" w:rsidRDefault="000C25D2" w:rsidP="000C25D2">
            <w:pPr>
              <w:rPr>
                <w:rFonts w:cs="Arial"/>
                <w:color w:val="000000"/>
                <w:sz w:val="16"/>
                <w:szCs w:val="16"/>
                <w:lang w:eastAsia="zh-TW"/>
              </w:rPr>
            </w:pPr>
          </w:p>
        </w:tc>
      </w:tr>
      <w:tr w:rsidR="000C25D2" w:rsidRPr="00DC1E3E" w14:paraId="3D598CE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7373D8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D40B91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708843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CC5E17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E66784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2025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83C98A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7B95E0B" w14:textId="77777777" w:rsidR="000C25D2" w:rsidRPr="00DC1E3E" w:rsidRDefault="000C25D2" w:rsidP="000C25D2">
            <w:pPr>
              <w:rPr>
                <w:rFonts w:cs="Arial"/>
                <w:color w:val="000000"/>
                <w:sz w:val="16"/>
                <w:szCs w:val="16"/>
                <w:lang w:eastAsia="zh-TW"/>
              </w:rPr>
            </w:pPr>
          </w:p>
        </w:tc>
      </w:tr>
      <w:tr w:rsidR="000C25D2" w:rsidRPr="00DC1E3E" w14:paraId="6C661298" w14:textId="77777777" w:rsidTr="00DA54A3">
        <w:trPr>
          <w:trHeight w:val="360"/>
          <w:jc w:val="center"/>
        </w:trPr>
        <w:tc>
          <w:tcPr>
            <w:tcW w:w="2120" w:type="dxa"/>
            <w:vMerge w:val="restart"/>
            <w:tcBorders>
              <w:top w:val="nil"/>
              <w:left w:val="single" w:sz="8" w:space="0" w:color="auto"/>
              <w:right w:val="single" w:sz="8" w:space="0" w:color="auto"/>
            </w:tcBorders>
            <w:vAlign w:val="center"/>
          </w:tcPr>
          <w:p w14:paraId="2F7E9F7B" w14:textId="77777777" w:rsidR="000C25D2" w:rsidRPr="007431D5" w:rsidRDefault="00CB7887" w:rsidP="000C25D2">
            <w:pPr>
              <w:rPr>
                <w:rFonts w:cs="Arial"/>
                <w:color w:val="000000"/>
                <w:sz w:val="16"/>
                <w:szCs w:val="16"/>
                <w:highlight w:val="green"/>
                <w:lang w:eastAsia="zh-TW"/>
              </w:rPr>
            </w:pPr>
            <w:r w:rsidRPr="002657F6">
              <w:rPr>
                <w:rFonts w:cs="Arial"/>
                <w:color w:val="000000"/>
                <w:sz w:val="16"/>
                <w:szCs w:val="16"/>
                <w:lang w:eastAsia="zh-TW"/>
              </w:rPr>
              <w:t>PersPhonePairing_St</w:t>
            </w:r>
          </w:p>
        </w:tc>
        <w:tc>
          <w:tcPr>
            <w:tcW w:w="1684" w:type="dxa"/>
            <w:vMerge w:val="restart"/>
            <w:tcBorders>
              <w:top w:val="nil"/>
              <w:left w:val="single" w:sz="8" w:space="0" w:color="auto"/>
              <w:right w:val="nil"/>
            </w:tcBorders>
            <w:vAlign w:val="center"/>
          </w:tcPr>
          <w:p w14:paraId="27B9024F"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1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7F9A5541" w14:textId="77777777"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5EC5A688"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1Phone_D_Stat</w:t>
            </w:r>
          </w:p>
        </w:tc>
        <w:tc>
          <w:tcPr>
            <w:tcW w:w="2200" w:type="dxa"/>
            <w:tcBorders>
              <w:top w:val="nil"/>
              <w:left w:val="nil"/>
              <w:bottom w:val="single" w:sz="8" w:space="0" w:color="auto"/>
              <w:right w:val="nil"/>
            </w:tcBorders>
            <w:shd w:val="clear" w:color="auto" w:fill="auto"/>
            <w:noWrap/>
            <w:vAlign w:val="center"/>
          </w:tcPr>
          <w:p w14:paraId="5F929C6D"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N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87E674"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76A0B658"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0E8055BE" w14:textId="77777777" w:rsidR="000C25D2" w:rsidRPr="002657F6"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04FE562C" w14:textId="77777777" w:rsidTr="00DA54A3">
        <w:trPr>
          <w:trHeight w:val="360"/>
          <w:jc w:val="center"/>
        </w:trPr>
        <w:tc>
          <w:tcPr>
            <w:tcW w:w="2120" w:type="dxa"/>
            <w:vMerge/>
            <w:tcBorders>
              <w:left w:val="single" w:sz="8" w:space="0" w:color="auto"/>
              <w:right w:val="single" w:sz="8" w:space="0" w:color="auto"/>
            </w:tcBorders>
            <w:vAlign w:val="center"/>
          </w:tcPr>
          <w:p w14:paraId="22E43061"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2720C717"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F828CA2"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E59DD12"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882DA8D"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On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F0712FC"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7D703D7D"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55F3CCA2" w14:textId="77777777" w:rsidR="000C25D2" w:rsidRPr="007431D5" w:rsidRDefault="000C25D2" w:rsidP="000C25D2">
            <w:pPr>
              <w:rPr>
                <w:rFonts w:cs="Arial"/>
                <w:color w:val="000000"/>
                <w:sz w:val="16"/>
                <w:szCs w:val="16"/>
                <w:highlight w:val="green"/>
                <w:lang w:eastAsia="zh-TW"/>
              </w:rPr>
            </w:pPr>
          </w:p>
        </w:tc>
      </w:tr>
      <w:tr w:rsidR="000C25D2" w:rsidRPr="00DC1E3E" w14:paraId="3B91A0BE" w14:textId="77777777" w:rsidTr="00DA54A3">
        <w:trPr>
          <w:trHeight w:val="360"/>
          <w:jc w:val="center"/>
        </w:trPr>
        <w:tc>
          <w:tcPr>
            <w:tcW w:w="2120" w:type="dxa"/>
            <w:vMerge/>
            <w:tcBorders>
              <w:left w:val="single" w:sz="8" w:space="0" w:color="auto"/>
              <w:right w:val="single" w:sz="8" w:space="0" w:color="auto"/>
            </w:tcBorders>
            <w:vAlign w:val="center"/>
          </w:tcPr>
          <w:p w14:paraId="2C3C7801"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26D483AC"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1CC37FF"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28D1BA9"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A6AFD10"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w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57AFA0C"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19D770C8"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790E7B00" w14:textId="77777777" w:rsidR="000C25D2" w:rsidRPr="007431D5" w:rsidRDefault="000C25D2" w:rsidP="000C25D2">
            <w:pPr>
              <w:rPr>
                <w:rFonts w:cs="Arial"/>
                <w:color w:val="000000"/>
                <w:sz w:val="16"/>
                <w:szCs w:val="16"/>
                <w:highlight w:val="green"/>
                <w:lang w:eastAsia="zh-TW"/>
              </w:rPr>
            </w:pPr>
          </w:p>
        </w:tc>
      </w:tr>
      <w:tr w:rsidR="000C25D2" w:rsidRPr="00DC1E3E" w14:paraId="6E8864E8" w14:textId="77777777" w:rsidTr="00DA54A3">
        <w:trPr>
          <w:trHeight w:val="360"/>
          <w:jc w:val="center"/>
        </w:trPr>
        <w:tc>
          <w:tcPr>
            <w:tcW w:w="2120" w:type="dxa"/>
            <w:vMerge/>
            <w:tcBorders>
              <w:left w:val="single" w:sz="8" w:space="0" w:color="auto"/>
              <w:right w:val="single" w:sz="8" w:space="0" w:color="auto"/>
            </w:tcBorders>
            <w:vAlign w:val="center"/>
          </w:tcPr>
          <w:p w14:paraId="5CD068AC"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424C6B8C"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C6A444"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7988657"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16695F1"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Thre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7930C54"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7F4CBAD1"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3DA7EEFE" w14:textId="77777777" w:rsidR="000C25D2" w:rsidRPr="007431D5" w:rsidRDefault="000C25D2" w:rsidP="000C25D2">
            <w:pPr>
              <w:rPr>
                <w:rFonts w:cs="Arial"/>
                <w:color w:val="000000"/>
                <w:sz w:val="16"/>
                <w:szCs w:val="16"/>
                <w:highlight w:val="green"/>
                <w:lang w:eastAsia="zh-TW"/>
              </w:rPr>
            </w:pPr>
          </w:p>
        </w:tc>
      </w:tr>
      <w:tr w:rsidR="000C25D2" w:rsidRPr="00DC1E3E" w14:paraId="4C1A544D" w14:textId="77777777" w:rsidTr="00DA54A3">
        <w:trPr>
          <w:trHeight w:val="360"/>
          <w:jc w:val="center"/>
        </w:trPr>
        <w:tc>
          <w:tcPr>
            <w:tcW w:w="2120" w:type="dxa"/>
            <w:vMerge/>
            <w:tcBorders>
              <w:left w:val="single" w:sz="8" w:space="0" w:color="auto"/>
              <w:right w:val="single" w:sz="8" w:space="0" w:color="auto"/>
            </w:tcBorders>
            <w:vAlign w:val="center"/>
          </w:tcPr>
          <w:p w14:paraId="019401EF"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261AE5CC"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0EE90E2"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0B392847"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ACAD288"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Four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1FB81B9"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68AC79A2"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3BC33D7A" w14:textId="77777777" w:rsidR="000C25D2" w:rsidRPr="007431D5" w:rsidRDefault="000C25D2" w:rsidP="000C25D2">
            <w:pPr>
              <w:rPr>
                <w:rFonts w:cs="Arial"/>
                <w:color w:val="000000"/>
                <w:sz w:val="16"/>
                <w:szCs w:val="16"/>
                <w:highlight w:val="green"/>
                <w:lang w:eastAsia="zh-TW"/>
              </w:rPr>
            </w:pPr>
          </w:p>
        </w:tc>
      </w:tr>
      <w:tr w:rsidR="000C25D2" w:rsidRPr="00DC1E3E" w14:paraId="55A45782" w14:textId="77777777" w:rsidTr="00DA54A3">
        <w:trPr>
          <w:trHeight w:val="360"/>
          <w:jc w:val="center"/>
        </w:trPr>
        <w:tc>
          <w:tcPr>
            <w:tcW w:w="2120" w:type="dxa"/>
            <w:vMerge/>
            <w:tcBorders>
              <w:left w:val="single" w:sz="8" w:space="0" w:color="auto"/>
              <w:right w:val="single" w:sz="8" w:space="0" w:color="auto"/>
            </w:tcBorders>
            <w:vAlign w:val="center"/>
          </w:tcPr>
          <w:p w14:paraId="2920E5CA"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6E1C4BB9"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E91F423"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04FCD56"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085484B"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Fiv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3315E0"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26DB07CC"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3BC6D348" w14:textId="77777777" w:rsidR="000C25D2" w:rsidRPr="007431D5" w:rsidRDefault="000C25D2" w:rsidP="000C25D2">
            <w:pPr>
              <w:rPr>
                <w:rFonts w:cs="Arial"/>
                <w:color w:val="000000"/>
                <w:sz w:val="16"/>
                <w:szCs w:val="16"/>
                <w:highlight w:val="green"/>
                <w:lang w:eastAsia="zh-TW"/>
              </w:rPr>
            </w:pPr>
          </w:p>
        </w:tc>
      </w:tr>
      <w:tr w:rsidR="000C25D2" w:rsidRPr="00DC1E3E" w14:paraId="2F789E74" w14:textId="77777777" w:rsidTr="00DA54A3">
        <w:trPr>
          <w:trHeight w:val="360"/>
          <w:jc w:val="center"/>
        </w:trPr>
        <w:tc>
          <w:tcPr>
            <w:tcW w:w="2120" w:type="dxa"/>
            <w:vMerge/>
            <w:tcBorders>
              <w:left w:val="single" w:sz="8" w:space="0" w:color="auto"/>
              <w:right w:val="single" w:sz="8" w:space="0" w:color="auto"/>
            </w:tcBorders>
            <w:vAlign w:val="center"/>
          </w:tcPr>
          <w:p w14:paraId="1CBDF4B7"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3E61C5D4"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7EF3C71"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FEEA081"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0904C74"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Six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AD1E4F0"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6148D37B"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41E5FF1C" w14:textId="77777777" w:rsidR="000C25D2" w:rsidRPr="007431D5" w:rsidRDefault="000C25D2" w:rsidP="000C25D2">
            <w:pPr>
              <w:rPr>
                <w:rFonts w:cs="Arial"/>
                <w:color w:val="000000"/>
                <w:sz w:val="16"/>
                <w:szCs w:val="16"/>
                <w:highlight w:val="green"/>
                <w:lang w:eastAsia="zh-TW"/>
              </w:rPr>
            </w:pPr>
          </w:p>
        </w:tc>
      </w:tr>
      <w:tr w:rsidR="000C25D2" w:rsidRPr="00DC1E3E" w14:paraId="0199EBF3" w14:textId="77777777" w:rsidTr="00DA54A3">
        <w:trPr>
          <w:trHeight w:val="360"/>
          <w:jc w:val="center"/>
        </w:trPr>
        <w:tc>
          <w:tcPr>
            <w:tcW w:w="2120" w:type="dxa"/>
            <w:vMerge/>
            <w:tcBorders>
              <w:left w:val="single" w:sz="8" w:space="0" w:color="auto"/>
              <w:right w:val="single" w:sz="8" w:space="0" w:color="auto"/>
            </w:tcBorders>
            <w:vAlign w:val="center"/>
          </w:tcPr>
          <w:p w14:paraId="41639458"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14:paraId="243EC365"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6DAC1DA" w14:textId="77777777" w:rsidR="000C25D2" w:rsidRPr="002657F6"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614B7899"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75E6C76"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Seven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C73AD67"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2CD02DA6"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bottom w:val="single" w:sz="8" w:space="0" w:color="000000"/>
              <w:right w:val="single" w:sz="8" w:space="0" w:color="auto"/>
            </w:tcBorders>
            <w:vAlign w:val="center"/>
          </w:tcPr>
          <w:p w14:paraId="4973FC11" w14:textId="77777777" w:rsidR="000C25D2" w:rsidRPr="007431D5" w:rsidRDefault="000C25D2" w:rsidP="000C25D2">
            <w:pPr>
              <w:rPr>
                <w:rFonts w:cs="Arial"/>
                <w:color w:val="000000"/>
                <w:sz w:val="16"/>
                <w:szCs w:val="16"/>
                <w:highlight w:val="green"/>
                <w:lang w:eastAsia="zh-TW"/>
              </w:rPr>
            </w:pPr>
          </w:p>
        </w:tc>
      </w:tr>
      <w:tr w:rsidR="000C25D2" w:rsidRPr="00DC1E3E" w14:paraId="5936EED2" w14:textId="77777777" w:rsidTr="00DA54A3">
        <w:trPr>
          <w:trHeight w:val="360"/>
          <w:jc w:val="center"/>
        </w:trPr>
        <w:tc>
          <w:tcPr>
            <w:tcW w:w="2120" w:type="dxa"/>
            <w:vMerge/>
            <w:tcBorders>
              <w:left w:val="single" w:sz="8" w:space="0" w:color="auto"/>
              <w:right w:val="single" w:sz="8" w:space="0" w:color="auto"/>
            </w:tcBorders>
            <w:vAlign w:val="center"/>
          </w:tcPr>
          <w:p w14:paraId="08FD7F9B" w14:textId="77777777"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14:paraId="001504E0"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2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4168C0C2" w14:textId="77777777"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6AB79739"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2Phone_D_Stat</w:t>
            </w:r>
          </w:p>
        </w:tc>
        <w:tc>
          <w:tcPr>
            <w:tcW w:w="2200" w:type="dxa"/>
            <w:tcBorders>
              <w:top w:val="nil"/>
              <w:left w:val="nil"/>
              <w:bottom w:val="single" w:sz="8" w:space="0" w:color="auto"/>
              <w:right w:val="nil"/>
            </w:tcBorders>
            <w:shd w:val="clear" w:color="auto" w:fill="auto"/>
            <w:noWrap/>
            <w:vAlign w:val="center"/>
          </w:tcPr>
          <w:p w14:paraId="2031532E"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N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50CDA6"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79EE2D25"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4146EE76" w14:textId="77777777" w:rsidR="000C25D2" w:rsidRPr="002657F6"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67FC4028" w14:textId="77777777" w:rsidTr="00DA54A3">
        <w:trPr>
          <w:trHeight w:val="360"/>
          <w:jc w:val="center"/>
        </w:trPr>
        <w:tc>
          <w:tcPr>
            <w:tcW w:w="2120" w:type="dxa"/>
            <w:vMerge/>
            <w:tcBorders>
              <w:left w:val="single" w:sz="8" w:space="0" w:color="auto"/>
              <w:right w:val="single" w:sz="8" w:space="0" w:color="auto"/>
            </w:tcBorders>
            <w:vAlign w:val="center"/>
          </w:tcPr>
          <w:p w14:paraId="2B74D2D8"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3BC9792B"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B3A3226"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2A2B93E"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7A94667"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On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3FED72D"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5291B9A1"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8B3EFD" w14:textId="77777777" w:rsidR="000C25D2" w:rsidRPr="002657F6" w:rsidRDefault="000C25D2" w:rsidP="000C25D2">
            <w:pPr>
              <w:rPr>
                <w:rFonts w:cs="Arial"/>
                <w:color w:val="000000"/>
                <w:sz w:val="16"/>
                <w:szCs w:val="16"/>
                <w:lang w:eastAsia="zh-TW"/>
              </w:rPr>
            </w:pPr>
          </w:p>
        </w:tc>
      </w:tr>
      <w:tr w:rsidR="000C25D2" w:rsidRPr="00DC1E3E" w14:paraId="0D721A94" w14:textId="77777777" w:rsidTr="00DA54A3">
        <w:trPr>
          <w:trHeight w:val="360"/>
          <w:jc w:val="center"/>
        </w:trPr>
        <w:tc>
          <w:tcPr>
            <w:tcW w:w="2120" w:type="dxa"/>
            <w:vMerge/>
            <w:tcBorders>
              <w:left w:val="single" w:sz="8" w:space="0" w:color="auto"/>
              <w:right w:val="single" w:sz="8" w:space="0" w:color="auto"/>
            </w:tcBorders>
            <w:vAlign w:val="center"/>
          </w:tcPr>
          <w:p w14:paraId="53362CFA"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6068429E"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AD09266"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E8D1537"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573C7BC"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w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5C2283A"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548E03FF"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73C400D" w14:textId="77777777" w:rsidR="000C25D2" w:rsidRPr="002657F6" w:rsidRDefault="000C25D2" w:rsidP="000C25D2">
            <w:pPr>
              <w:rPr>
                <w:rFonts w:cs="Arial"/>
                <w:color w:val="000000"/>
                <w:sz w:val="16"/>
                <w:szCs w:val="16"/>
                <w:lang w:eastAsia="zh-TW"/>
              </w:rPr>
            </w:pPr>
          </w:p>
        </w:tc>
      </w:tr>
      <w:tr w:rsidR="000C25D2" w:rsidRPr="00DC1E3E" w14:paraId="2E0253E4" w14:textId="77777777" w:rsidTr="00DA54A3">
        <w:trPr>
          <w:trHeight w:val="360"/>
          <w:jc w:val="center"/>
        </w:trPr>
        <w:tc>
          <w:tcPr>
            <w:tcW w:w="2120" w:type="dxa"/>
            <w:vMerge/>
            <w:tcBorders>
              <w:left w:val="single" w:sz="8" w:space="0" w:color="auto"/>
              <w:right w:val="single" w:sz="8" w:space="0" w:color="auto"/>
            </w:tcBorders>
            <w:vAlign w:val="center"/>
          </w:tcPr>
          <w:p w14:paraId="6D7249CC"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5486137D"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6A69055"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2EFBD244"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DBE35D3"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hre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5239F31"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529EF5D6"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74A072E" w14:textId="77777777" w:rsidR="000C25D2" w:rsidRPr="002657F6" w:rsidRDefault="000C25D2" w:rsidP="000C25D2">
            <w:pPr>
              <w:rPr>
                <w:rFonts w:cs="Arial"/>
                <w:color w:val="000000"/>
                <w:sz w:val="16"/>
                <w:szCs w:val="16"/>
                <w:lang w:eastAsia="zh-TW"/>
              </w:rPr>
            </w:pPr>
          </w:p>
        </w:tc>
      </w:tr>
      <w:tr w:rsidR="000C25D2" w:rsidRPr="00DC1E3E" w14:paraId="7B7C79E3" w14:textId="77777777" w:rsidTr="00DA54A3">
        <w:trPr>
          <w:trHeight w:val="360"/>
          <w:jc w:val="center"/>
        </w:trPr>
        <w:tc>
          <w:tcPr>
            <w:tcW w:w="2120" w:type="dxa"/>
            <w:vMerge/>
            <w:tcBorders>
              <w:left w:val="single" w:sz="8" w:space="0" w:color="auto"/>
              <w:right w:val="single" w:sz="8" w:space="0" w:color="auto"/>
            </w:tcBorders>
            <w:vAlign w:val="center"/>
          </w:tcPr>
          <w:p w14:paraId="2A59260D"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39157A7E"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090F57"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E9E2EBB"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573A9A0"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our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13F5C54"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26C5F070"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2A5BE26" w14:textId="77777777" w:rsidR="000C25D2" w:rsidRPr="002657F6" w:rsidRDefault="000C25D2" w:rsidP="000C25D2">
            <w:pPr>
              <w:rPr>
                <w:rFonts w:cs="Arial"/>
                <w:color w:val="000000"/>
                <w:sz w:val="16"/>
                <w:szCs w:val="16"/>
                <w:lang w:eastAsia="zh-TW"/>
              </w:rPr>
            </w:pPr>
          </w:p>
        </w:tc>
      </w:tr>
      <w:tr w:rsidR="000C25D2" w:rsidRPr="00DC1E3E" w14:paraId="0A3AA49E" w14:textId="77777777" w:rsidTr="00DA54A3">
        <w:trPr>
          <w:trHeight w:val="360"/>
          <w:jc w:val="center"/>
        </w:trPr>
        <w:tc>
          <w:tcPr>
            <w:tcW w:w="2120" w:type="dxa"/>
            <w:vMerge/>
            <w:tcBorders>
              <w:left w:val="single" w:sz="8" w:space="0" w:color="auto"/>
              <w:right w:val="single" w:sz="8" w:space="0" w:color="auto"/>
            </w:tcBorders>
            <w:vAlign w:val="center"/>
          </w:tcPr>
          <w:p w14:paraId="715D019B"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18139929"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2E78B7E"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7DF3332"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8BBD782"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iv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94787F8"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08380499"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8150A57" w14:textId="77777777" w:rsidR="000C25D2" w:rsidRPr="002657F6" w:rsidRDefault="000C25D2" w:rsidP="000C25D2">
            <w:pPr>
              <w:rPr>
                <w:rFonts w:cs="Arial"/>
                <w:color w:val="000000"/>
                <w:sz w:val="16"/>
                <w:szCs w:val="16"/>
                <w:lang w:eastAsia="zh-TW"/>
              </w:rPr>
            </w:pPr>
          </w:p>
        </w:tc>
      </w:tr>
      <w:tr w:rsidR="000C25D2" w:rsidRPr="00DC1E3E" w14:paraId="6B204A7A" w14:textId="77777777" w:rsidTr="00DA54A3">
        <w:trPr>
          <w:trHeight w:val="360"/>
          <w:jc w:val="center"/>
        </w:trPr>
        <w:tc>
          <w:tcPr>
            <w:tcW w:w="2120" w:type="dxa"/>
            <w:vMerge/>
            <w:tcBorders>
              <w:left w:val="single" w:sz="8" w:space="0" w:color="auto"/>
              <w:right w:val="single" w:sz="8" w:space="0" w:color="auto"/>
            </w:tcBorders>
            <w:vAlign w:val="center"/>
          </w:tcPr>
          <w:p w14:paraId="06CA024A"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0EC68FE7"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28B3B2D" w14:textId="77777777" w:rsidR="000C25D2" w:rsidRPr="002657F6"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626A1845"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B31F0B3"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ix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5EBD080"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22AAB7A9"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0A549D39" w14:textId="77777777" w:rsidR="000C25D2" w:rsidRPr="002657F6" w:rsidRDefault="000C25D2" w:rsidP="000C25D2">
            <w:pPr>
              <w:rPr>
                <w:rFonts w:cs="Arial"/>
                <w:color w:val="000000"/>
                <w:sz w:val="16"/>
                <w:szCs w:val="16"/>
                <w:lang w:eastAsia="zh-TW"/>
              </w:rPr>
            </w:pPr>
          </w:p>
        </w:tc>
      </w:tr>
      <w:tr w:rsidR="000C25D2" w:rsidRPr="00DC1E3E" w14:paraId="50508B07" w14:textId="77777777" w:rsidTr="00DA54A3">
        <w:trPr>
          <w:trHeight w:val="360"/>
          <w:jc w:val="center"/>
        </w:trPr>
        <w:tc>
          <w:tcPr>
            <w:tcW w:w="2120" w:type="dxa"/>
            <w:vMerge/>
            <w:tcBorders>
              <w:left w:val="single" w:sz="8" w:space="0" w:color="auto"/>
              <w:right w:val="single" w:sz="8" w:space="0" w:color="auto"/>
            </w:tcBorders>
            <w:vAlign w:val="center"/>
          </w:tcPr>
          <w:p w14:paraId="50D6220E"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14:paraId="41E5571E" w14:textId="77777777" w:rsidR="000C25D2" w:rsidRPr="002657F6"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64BE02F" w14:textId="77777777" w:rsidR="000C25D2" w:rsidRPr="002657F6"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77E42D15" w14:textId="77777777" w:rsidR="000C25D2" w:rsidRPr="002657F6"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7A27FCF"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even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00DE160"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2F8BC3B1" w14:textId="77777777" w:rsidR="000C25D2" w:rsidRPr="002657F6"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1FDF3066" w14:textId="77777777" w:rsidR="000C25D2" w:rsidRPr="002657F6" w:rsidRDefault="000C25D2" w:rsidP="000C25D2">
            <w:pPr>
              <w:rPr>
                <w:rFonts w:cs="Arial"/>
                <w:color w:val="000000"/>
                <w:sz w:val="16"/>
                <w:szCs w:val="16"/>
                <w:lang w:eastAsia="zh-TW"/>
              </w:rPr>
            </w:pPr>
          </w:p>
        </w:tc>
      </w:tr>
      <w:tr w:rsidR="000C25D2" w:rsidRPr="00DC1E3E" w14:paraId="001E2894" w14:textId="77777777" w:rsidTr="00DA54A3">
        <w:trPr>
          <w:trHeight w:val="360"/>
          <w:jc w:val="center"/>
        </w:trPr>
        <w:tc>
          <w:tcPr>
            <w:tcW w:w="2120" w:type="dxa"/>
            <w:vMerge/>
            <w:tcBorders>
              <w:left w:val="single" w:sz="8" w:space="0" w:color="auto"/>
              <w:right w:val="single" w:sz="8" w:space="0" w:color="auto"/>
            </w:tcBorders>
            <w:vAlign w:val="center"/>
          </w:tcPr>
          <w:p w14:paraId="3CF25A71" w14:textId="77777777"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14:paraId="38848528"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Pers3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4EF51CC8" w14:textId="77777777" w:rsidR="000C25D2" w:rsidRPr="002657F6"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2C5E08E9"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Pers3Phone_D_Stat</w:t>
            </w:r>
          </w:p>
        </w:tc>
        <w:tc>
          <w:tcPr>
            <w:tcW w:w="2200" w:type="dxa"/>
            <w:tcBorders>
              <w:top w:val="nil"/>
              <w:left w:val="nil"/>
              <w:bottom w:val="single" w:sz="8" w:space="0" w:color="auto"/>
              <w:right w:val="nil"/>
            </w:tcBorders>
            <w:shd w:val="clear" w:color="auto" w:fill="auto"/>
            <w:noWrap/>
            <w:vAlign w:val="center"/>
          </w:tcPr>
          <w:p w14:paraId="2E88ADD5"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N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C81A064"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23F2F844"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3B2B1DAC" w14:textId="77777777" w:rsidR="000C25D2" w:rsidRPr="002657F6"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4E32AAD8" w14:textId="77777777" w:rsidTr="00DA54A3">
        <w:trPr>
          <w:trHeight w:val="360"/>
          <w:jc w:val="center"/>
        </w:trPr>
        <w:tc>
          <w:tcPr>
            <w:tcW w:w="2120" w:type="dxa"/>
            <w:vMerge/>
            <w:tcBorders>
              <w:left w:val="single" w:sz="8" w:space="0" w:color="auto"/>
              <w:right w:val="single" w:sz="8" w:space="0" w:color="auto"/>
            </w:tcBorders>
            <w:vAlign w:val="center"/>
          </w:tcPr>
          <w:p w14:paraId="2007681F"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57322323"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97ACE95"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3753EDF1"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29DBF8CA"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On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6E426BC"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29AEF3D5"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37CCFDD5" w14:textId="77777777" w:rsidR="000C25D2" w:rsidRPr="007431D5" w:rsidRDefault="000C25D2" w:rsidP="000C25D2">
            <w:pPr>
              <w:rPr>
                <w:rFonts w:cs="Arial"/>
                <w:color w:val="000000"/>
                <w:sz w:val="16"/>
                <w:szCs w:val="16"/>
                <w:highlight w:val="green"/>
                <w:lang w:eastAsia="zh-TW"/>
              </w:rPr>
            </w:pPr>
          </w:p>
        </w:tc>
      </w:tr>
      <w:tr w:rsidR="000C25D2" w:rsidRPr="00DC1E3E" w14:paraId="4516947F" w14:textId="77777777" w:rsidTr="00DA54A3">
        <w:trPr>
          <w:trHeight w:val="360"/>
          <w:jc w:val="center"/>
        </w:trPr>
        <w:tc>
          <w:tcPr>
            <w:tcW w:w="2120" w:type="dxa"/>
            <w:vMerge/>
            <w:tcBorders>
              <w:left w:val="single" w:sz="8" w:space="0" w:color="auto"/>
              <w:right w:val="single" w:sz="8" w:space="0" w:color="auto"/>
            </w:tcBorders>
            <w:vAlign w:val="center"/>
          </w:tcPr>
          <w:p w14:paraId="08D111D7"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57A611C3"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9044992"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548736D0"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24E9C0F"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w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CC5C4C3"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4A1A5A76"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700D30D0" w14:textId="77777777" w:rsidR="000C25D2" w:rsidRPr="007431D5" w:rsidRDefault="000C25D2" w:rsidP="000C25D2">
            <w:pPr>
              <w:rPr>
                <w:rFonts w:cs="Arial"/>
                <w:color w:val="000000"/>
                <w:sz w:val="16"/>
                <w:szCs w:val="16"/>
                <w:highlight w:val="green"/>
                <w:lang w:eastAsia="zh-TW"/>
              </w:rPr>
            </w:pPr>
          </w:p>
        </w:tc>
      </w:tr>
      <w:tr w:rsidR="000C25D2" w:rsidRPr="00DC1E3E" w14:paraId="198214DD" w14:textId="77777777" w:rsidTr="00DA54A3">
        <w:trPr>
          <w:trHeight w:val="360"/>
          <w:jc w:val="center"/>
        </w:trPr>
        <w:tc>
          <w:tcPr>
            <w:tcW w:w="2120" w:type="dxa"/>
            <w:vMerge/>
            <w:tcBorders>
              <w:left w:val="single" w:sz="8" w:space="0" w:color="auto"/>
              <w:right w:val="single" w:sz="8" w:space="0" w:color="auto"/>
            </w:tcBorders>
            <w:vAlign w:val="center"/>
          </w:tcPr>
          <w:p w14:paraId="0E4BAC93"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08282E1D"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7DD68C"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5E9C5B53"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2F686E46"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hre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45B3537"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4A156B40"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32C06226" w14:textId="77777777" w:rsidR="000C25D2" w:rsidRPr="007431D5" w:rsidRDefault="000C25D2" w:rsidP="000C25D2">
            <w:pPr>
              <w:rPr>
                <w:rFonts w:cs="Arial"/>
                <w:color w:val="000000"/>
                <w:sz w:val="16"/>
                <w:szCs w:val="16"/>
                <w:highlight w:val="green"/>
                <w:lang w:eastAsia="zh-TW"/>
              </w:rPr>
            </w:pPr>
          </w:p>
        </w:tc>
      </w:tr>
      <w:tr w:rsidR="000C25D2" w:rsidRPr="00DC1E3E" w14:paraId="5DF9C02F" w14:textId="77777777" w:rsidTr="00DA54A3">
        <w:trPr>
          <w:trHeight w:val="360"/>
          <w:jc w:val="center"/>
        </w:trPr>
        <w:tc>
          <w:tcPr>
            <w:tcW w:w="2120" w:type="dxa"/>
            <w:vMerge/>
            <w:tcBorders>
              <w:left w:val="single" w:sz="8" w:space="0" w:color="auto"/>
              <w:right w:val="single" w:sz="8" w:space="0" w:color="auto"/>
            </w:tcBorders>
            <w:vAlign w:val="center"/>
          </w:tcPr>
          <w:p w14:paraId="2E671995"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444D44EB"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6359B267"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031DFAC1"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30296FB8"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our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0AFA2C3"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2D03F72C"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0C2E0EC8" w14:textId="77777777" w:rsidR="000C25D2" w:rsidRPr="007431D5" w:rsidRDefault="000C25D2" w:rsidP="000C25D2">
            <w:pPr>
              <w:rPr>
                <w:rFonts w:cs="Arial"/>
                <w:color w:val="000000"/>
                <w:sz w:val="16"/>
                <w:szCs w:val="16"/>
                <w:highlight w:val="green"/>
                <w:lang w:eastAsia="zh-TW"/>
              </w:rPr>
            </w:pPr>
          </w:p>
        </w:tc>
      </w:tr>
      <w:tr w:rsidR="000C25D2" w:rsidRPr="00DC1E3E" w14:paraId="3E6C0337" w14:textId="77777777" w:rsidTr="00DA54A3">
        <w:trPr>
          <w:trHeight w:val="360"/>
          <w:jc w:val="center"/>
        </w:trPr>
        <w:tc>
          <w:tcPr>
            <w:tcW w:w="2120" w:type="dxa"/>
            <w:vMerge/>
            <w:tcBorders>
              <w:left w:val="single" w:sz="8" w:space="0" w:color="auto"/>
              <w:right w:val="single" w:sz="8" w:space="0" w:color="auto"/>
            </w:tcBorders>
            <w:vAlign w:val="center"/>
          </w:tcPr>
          <w:p w14:paraId="514EA763"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51785269"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FFE70FF"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2F419ADD"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02DEDAEB"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iv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A81198D"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05BE0833"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664D4C11" w14:textId="77777777" w:rsidR="000C25D2" w:rsidRPr="007431D5" w:rsidRDefault="000C25D2" w:rsidP="000C25D2">
            <w:pPr>
              <w:rPr>
                <w:rFonts w:cs="Arial"/>
                <w:color w:val="000000"/>
                <w:sz w:val="16"/>
                <w:szCs w:val="16"/>
                <w:highlight w:val="green"/>
                <w:lang w:eastAsia="zh-TW"/>
              </w:rPr>
            </w:pPr>
          </w:p>
        </w:tc>
      </w:tr>
      <w:tr w:rsidR="000C25D2" w:rsidRPr="00DC1E3E" w14:paraId="0B9A2F7B" w14:textId="77777777" w:rsidTr="00DA54A3">
        <w:trPr>
          <w:trHeight w:val="360"/>
          <w:jc w:val="center"/>
        </w:trPr>
        <w:tc>
          <w:tcPr>
            <w:tcW w:w="2120" w:type="dxa"/>
            <w:vMerge/>
            <w:tcBorders>
              <w:left w:val="single" w:sz="8" w:space="0" w:color="auto"/>
              <w:right w:val="single" w:sz="8" w:space="0" w:color="auto"/>
            </w:tcBorders>
            <w:vAlign w:val="center"/>
          </w:tcPr>
          <w:p w14:paraId="50C4230E"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0F81B445"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DED68EB"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17DF05DF"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1F0F149"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ix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3655CFA"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12ACCC66"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right w:val="single" w:sz="8" w:space="0" w:color="auto"/>
            </w:tcBorders>
            <w:vAlign w:val="center"/>
          </w:tcPr>
          <w:p w14:paraId="0A2A15FD" w14:textId="77777777" w:rsidR="000C25D2" w:rsidRPr="007431D5" w:rsidRDefault="000C25D2" w:rsidP="000C25D2">
            <w:pPr>
              <w:rPr>
                <w:rFonts w:cs="Arial"/>
                <w:color w:val="000000"/>
                <w:sz w:val="16"/>
                <w:szCs w:val="16"/>
                <w:highlight w:val="green"/>
                <w:lang w:eastAsia="zh-TW"/>
              </w:rPr>
            </w:pPr>
          </w:p>
        </w:tc>
      </w:tr>
      <w:tr w:rsidR="000C25D2" w:rsidRPr="00DC1E3E" w14:paraId="111EA06A" w14:textId="77777777" w:rsidTr="00DA54A3">
        <w:trPr>
          <w:trHeight w:val="360"/>
          <w:jc w:val="center"/>
        </w:trPr>
        <w:tc>
          <w:tcPr>
            <w:tcW w:w="2120" w:type="dxa"/>
            <w:vMerge/>
            <w:tcBorders>
              <w:left w:val="single" w:sz="8" w:space="0" w:color="auto"/>
              <w:right w:val="single" w:sz="8" w:space="0" w:color="auto"/>
            </w:tcBorders>
            <w:vAlign w:val="center"/>
          </w:tcPr>
          <w:p w14:paraId="351C2760"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14:paraId="141F4F5E"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0347330"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bottom w:val="single" w:sz="8" w:space="0" w:color="000000"/>
              <w:right w:val="single" w:sz="8" w:space="0" w:color="auto"/>
            </w:tcBorders>
            <w:vAlign w:val="center"/>
          </w:tcPr>
          <w:p w14:paraId="4733A817"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23C46847"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even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0E1312D"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1A286CD5" w14:textId="77777777" w:rsidR="000C25D2" w:rsidRPr="007431D5" w:rsidRDefault="000C25D2" w:rsidP="000C25D2">
            <w:pPr>
              <w:rPr>
                <w:rFonts w:cs="Arial"/>
                <w:color w:val="000000"/>
                <w:sz w:val="16"/>
                <w:szCs w:val="16"/>
                <w:highlight w:val="green"/>
                <w:lang w:eastAsia="zh-TW"/>
              </w:rPr>
            </w:pPr>
          </w:p>
        </w:tc>
        <w:tc>
          <w:tcPr>
            <w:tcW w:w="963" w:type="dxa"/>
            <w:vMerge/>
            <w:tcBorders>
              <w:left w:val="single" w:sz="8" w:space="0" w:color="auto"/>
              <w:bottom w:val="single" w:sz="8" w:space="0" w:color="000000"/>
              <w:right w:val="single" w:sz="8" w:space="0" w:color="auto"/>
            </w:tcBorders>
            <w:vAlign w:val="center"/>
          </w:tcPr>
          <w:p w14:paraId="1BE3E6EC" w14:textId="77777777" w:rsidR="000C25D2" w:rsidRPr="007431D5" w:rsidRDefault="000C25D2" w:rsidP="000C25D2">
            <w:pPr>
              <w:rPr>
                <w:rFonts w:cs="Arial"/>
                <w:color w:val="000000"/>
                <w:sz w:val="16"/>
                <w:szCs w:val="16"/>
                <w:highlight w:val="green"/>
                <w:lang w:eastAsia="zh-TW"/>
              </w:rPr>
            </w:pPr>
          </w:p>
        </w:tc>
      </w:tr>
      <w:tr w:rsidR="000C25D2" w:rsidRPr="00DC1E3E" w14:paraId="3C28E9A6" w14:textId="77777777" w:rsidTr="00DA54A3">
        <w:trPr>
          <w:trHeight w:val="360"/>
          <w:jc w:val="center"/>
        </w:trPr>
        <w:tc>
          <w:tcPr>
            <w:tcW w:w="2120" w:type="dxa"/>
            <w:vMerge/>
            <w:tcBorders>
              <w:left w:val="single" w:sz="8" w:space="0" w:color="auto"/>
              <w:right w:val="single" w:sz="8" w:space="0" w:color="auto"/>
            </w:tcBorders>
            <w:vAlign w:val="center"/>
          </w:tcPr>
          <w:p w14:paraId="5EFCAA38" w14:textId="77777777" w:rsidR="000C25D2" w:rsidRPr="007431D5" w:rsidRDefault="000C25D2" w:rsidP="000C25D2">
            <w:pPr>
              <w:rPr>
                <w:rFonts w:cs="Arial"/>
                <w:color w:val="000000"/>
                <w:sz w:val="16"/>
                <w:szCs w:val="16"/>
                <w:highlight w:val="green"/>
                <w:lang w:eastAsia="zh-TW"/>
              </w:rPr>
            </w:pPr>
          </w:p>
        </w:tc>
        <w:tc>
          <w:tcPr>
            <w:tcW w:w="1684" w:type="dxa"/>
            <w:vMerge w:val="restart"/>
            <w:tcBorders>
              <w:top w:val="nil"/>
              <w:left w:val="single" w:sz="8" w:space="0" w:color="auto"/>
              <w:right w:val="nil"/>
            </w:tcBorders>
            <w:vAlign w:val="center"/>
          </w:tcPr>
          <w:p w14:paraId="1E1B0A86" w14:textId="77777777" w:rsidR="000C25D2" w:rsidRPr="007431D5" w:rsidRDefault="00CB7887">
            <w:pPr>
              <w:spacing w:line="276" w:lineRule="auto"/>
              <w:rPr>
                <w:rFonts w:cs="Arial"/>
                <w:color w:val="000000"/>
                <w:sz w:val="16"/>
                <w:szCs w:val="16"/>
                <w:highlight w:val="green"/>
                <w:lang w:eastAsia="zh-TW"/>
              </w:rPr>
            </w:pPr>
            <w:r w:rsidRPr="002657F6">
              <w:rPr>
                <w:rFonts w:cs="Arial"/>
                <w:color w:val="000000"/>
                <w:sz w:val="16"/>
                <w:szCs w:val="16"/>
                <w:lang w:eastAsia="zh-TW"/>
              </w:rPr>
              <w:t>Pers4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0E6F8AE7" w14:textId="77777777" w:rsidR="000C25D2" w:rsidRPr="007431D5" w:rsidRDefault="000C25D2" w:rsidP="000C25D2">
            <w:pPr>
              <w:rPr>
                <w:rFonts w:cs="Arial"/>
                <w:color w:val="000000"/>
                <w:sz w:val="16"/>
                <w:szCs w:val="16"/>
                <w:highlight w:val="green"/>
                <w:lang w:eastAsia="zh-TW"/>
              </w:rPr>
            </w:pPr>
          </w:p>
        </w:tc>
        <w:tc>
          <w:tcPr>
            <w:tcW w:w="2102" w:type="dxa"/>
            <w:vMerge w:val="restart"/>
            <w:tcBorders>
              <w:top w:val="nil"/>
              <w:left w:val="nil"/>
              <w:right w:val="single" w:sz="8" w:space="0" w:color="auto"/>
            </w:tcBorders>
            <w:vAlign w:val="center"/>
          </w:tcPr>
          <w:p w14:paraId="683079B0" w14:textId="77777777" w:rsidR="000C25D2" w:rsidRPr="007431D5" w:rsidRDefault="00CB7887" w:rsidP="000C25D2">
            <w:pPr>
              <w:rPr>
                <w:rFonts w:cs="Arial"/>
                <w:color w:val="000000"/>
                <w:sz w:val="16"/>
                <w:szCs w:val="16"/>
                <w:highlight w:val="green"/>
                <w:lang w:eastAsia="zh-TW"/>
              </w:rPr>
            </w:pPr>
            <w:r w:rsidRPr="002657F6">
              <w:rPr>
                <w:rFonts w:cs="Arial"/>
                <w:color w:val="000000"/>
                <w:sz w:val="16"/>
                <w:szCs w:val="16"/>
                <w:lang w:eastAsia="zh-TW"/>
              </w:rPr>
              <w:t>Pers4Phone_D_Stat</w:t>
            </w:r>
          </w:p>
        </w:tc>
        <w:tc>
          <w:tcPr>
            <w:tcW w:w="2200" w:type="dxa"/>
            <w:tcBorders>
              <w:top w:val="nil"/>
              <w:left w:val="nil"/>
              <w:bottom w:val="single" w:sz="8" w:space="0" w:color="auto"/>
              <w:right w:val="nil"/>
            </w:tcBorders>
            <w:shd w:val="clear" w:color="auto" w:fill="auto"/>
            <w:noWrap/>
            <w:vAlign w:val="center"/>
          </w:tcPr>
          <w:p w14:paraId="26B93080"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N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98676FE"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268FB59B" w14:textId="77777777" w:rsidR="000C25D2" w:rsidRPr="002657F6" w:rsidRDefault="00CB7887" w:rsidP="000C25D2">
            <w:pPr>
              <w:rPr>
                <w:rFonts w:cs="Arial"/>
                <w:color w:val="000000"/>
                <w:sz w:val="16"/>
                <w:szCs w:val="16"/>
                <w:lang w:eastAsia="zh-TW"/>
              </w:rPr>
            </w:pPr>
            <w:r w:rsidRPr="002657F6">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7236D226" w14:textId="77777777" w:rsidR="000C25D2" w:rsidRPr="002657F6"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0AB7ACC7" w14:textId="77777777" w:rsidTr="00DA54A3">
        <w:trPr>
          <w:trHeight w:val="360"/>
          <w:jc w:val="center"/>
        </w:trPr>
        <w:tc>
          <w:tcPr>
            <w:tcW w:w="2120" w:type="dxa"/>
            <w:vMerge/>
            <w:tcBorders>
              <w:left w:val="single" w:sz="8" w:space="0" w:color="auto"/>
              <w:right w:val="single" w:sz="8" w:space="0" w:color="auto"/>
            </w:tcBorders>
            <w:vAlign w:val="center"/>
          </w:tcPr>
          <w:p w14:paraId="08986A3D"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5A304CF9"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A05C9BF"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1B195D56"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371E6184"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On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38FE46A"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623A79B7"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85C5F0F" w14:textId="77777777" w:rsidR="000C25D2" w:rsidRPr="00DC1E3E" w:rsidRDefault="000C25D2" w:rsidP="000C25D2">
            <w:pPr>
              <w:rPr>
                <w:rFonts w:cs="Arial"/>
                <w:color w:val="000000"/>
                <w:sz w:val="16"/>
                <w:szCs w:val="16"/>
                <w:lang w:eastAsia="zh-TW"/>
              </w:rPr>
            </w:pPr>
          </w:p>
        </w:tc>
      </w:tr>
      <w:tr w:rsidR="000C25D2" w:rsidRPr="00DC1E3E" w14:paraId="40803332" w14:textId="77777777" w:rsidTr="00DA54A3">
        <w:trPr>
          <w:trHeight w:val="360"/>
          <w:jc w:val="center"/>
        </w:trPr>
        <w:tc>
          <w:tcPr>
            <w:tcW w:w="2120" w:type="dxa"/>
            <w:vMerge/>
            <w:tcBorders>
              <w:left w:val="single" w:sz="8" w:space="0" w:color="auto"/>
              <w:right w:val="single" w:sz="8" w:space="0" w:color="auto"/>
            </w:tcBorders>
            <w:vAlign w:val="center"/>
          </w:tcPr>
          <w:p w14:paraId="436BF82E"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201CC4CB"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AB66F8C"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13E2127F"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2EC544C"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wo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6AD05D"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5FC830B6"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E01A769" w14:textId="77777777" w:rsidR="000C25D2" w:rsidRPr="00DC1E3E" w:rsidRDefault="000C25D2" w:rsidP="000C25D2">
            <w:pPr>
              <w:rPr>
                <w:rFonts w:cs="Arial"/>
                <w:color w:val="000000"/>
                <w:sz w:val="16"/>
                <w:szCs w:val="16"/>
                <w:lang w:eastAsia="zh-TW"/>
              </w:rPr>
            </w:pPr>
          </w:p>
        </w:tc>
      </w:tr>
      <w:tr w:rsidR="000C25D2" w:rsidRPr="00DC1E3E" w14:paraId="312CB840" w14:textId="77777777" w:rsidTr="00DA54A3">
        <w:trPr>
          <w:trHeight w:val="360"/>
          <w:jc w:val="center"/>
        </w:trPr>
        <w:tc>
          <w:tcPr>
            <w:tcW w:w="2120" w:type="dxa"/>
            <w:vMerge/>
            <w:tcBorders>
              <w:left w:val="single" w:sz="8" w:space="0" w:color="auto"/>
              <w:right w:val="single" w:sz="8" w:space="0" w:color="auto"/>
            </w:tcBorders>
            <w:vAlign w:val="center"/>
          </w:tcPr>
          <w:p w14:paraId="1138ED05"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4FE982DA"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C4DBB36"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5D13F489"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1991784"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Thre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928046F"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1F3EFC3B"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4E5F181C" w14:textId="77777777" w:rsidR="000C25D2" w:rsidRPr="00DC1E3E" w:rsidRDefault="000C25D2" w:rsidP="000C25D2">
            <w:pPr>
              <w:rPr>
                <w:rFonts w:cs="Arial"/>
                <w:color w:val="000000"/>
                <w:sz w:val="16"/>
                <w:szCs w:val="16"/>
                <w:lang w:eastAsia="zh-TW"/>
              </w:rPr>
            </w:pPr>
          </w:p>
        </w:tc>
      </w:tr>
      <w:tr w:rsidR="000C25D2" w:rsidRPr="00DC1E3E" w14:paraId="2CA316AD" w14:textId="77777777" w:rsidTr="00DA54A3">
        <w:trPr>
          <w:trHeight w:val="360"/>
          <w:jc w:val="center"/>
        </w:trPr>
        <w:tc>
          <w:tcPr>
            <w:tcW w:w="2120" w:type="dxa"/>
            <w:vMerge/>
            <w:tcBorders>
              <w:left w:val="single" w:sz="8" w:space="0" w:color="auto"/>
              <w:right w:val="single" w:sz="8" w:space="0" w:color="auto"/>
            </w:tcBorders>
            <w:vAlign w:val="center"/>
          </w:tcPr>
          <w:p w14:paraId="1BA52D12"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2ABEB966"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1DB37D2"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01F97538"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5A12979F"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our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4F8409"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03890C83"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B1BCC1" w14:textId="77777777" w:rsidR="000C25D2" w:rsidRPr="00DC1E3E" w:rsidRDefault="000C25D2" w:rsidP="000C25D2">
            <w:pPr>
              <w:rPr>
                <w:rFonts w:cs="Arial"/>
                <w:color w:val="000000"/>
                <w:sz w:val="16"/>
                <w:szCs w:val="16"/>
                <w:lang w:eastAsia="zh-TW"/>
              </w:rPr>
            </w:pPr>
          </w:p>
        </w:tc>
      </w:tr>
      <w:tr w:rsidR="000C25D2" w:rsidRPr="00DC1E3E" w14:paraId="2FFA4AC5" w14:textId="77777777" w:rsidTr="00DA54A3">
        <w:trPr>
          <w:trHeight w:val="360"/>
          <w:jc w:val="center"/>
        </w:trPr>
        <w:tc>
          <w:tcPr>
            <w:tcW w:w="2120" w:type="dxa"/>
            <w:vMerge/>
            <w:tcBorders>
              <w:left w:val="single" w:sz="8" w:space="0" w:color="auto"/>
              <w:right w:val="single" w:sz="8" w:space="0" w:color="auto"/>
            </w:tcBorders>
            <w:vAlign w:val="center"/>
          </w:tcPr>
          <w:p w14:paraId="07A9A72B"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127ED891"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746F224"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67C42325"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6A853B00"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Five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43552CF"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5CB68093"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06F7C24" w14:textId="77777777" w:rsidR="000C25D2" w:rsidRPr="00DC1E3E" w:rsidRDefault="000C25D2" w:rsidP="000C25D2">
            <w:pPr>
              <w:rPr>
                <w:rFonts w:cs="Arial"/>
                <w:color w:val="000000"/>
                <w:sz w:val="16"/>
                <w:szCs w:val="16"/>
                <w:lang w:eastAsia="zh-TW"/>
              </w:rPr>
            </w:pPr>
          </w:p>
        </w:tc>
      </w:tr>
      <w:tr w:rsidR="000C25D2" w:rsidRPr="00DC1E3E" w14:paraId="2B779837" w14:textId="77777777" w:rsidTr="00DA54A3">
        <w:trPr>
          <w:trHeight w:val="360"/>
          <w:jc w:val="center"/>
        </w:trPr>
        <w:tc>
          <w:tcPr>
            <w:tcW w:w="2120" w:type="dxa"/>
            <w:vMerge/>
            <w:tcBorders>
              <w:left w:val="single" w:sz="8" w:space="0" w:color="auto"/>
              <w:right w:val="single" w:sz="8" w:space="0" w:color="auto"/>
            </w:tcBorders>
            <w:vAlign w:val="center"/>
          </w:tcPr>
          <w:p w14:paraId="30132B4E"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right w:val="nil"/>
            </w:tcBorders>
            <w:vAlign w:val="center"/>
          </w:tcPr>
          <w:p w14:paraId="6A710A9A"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DB0A9CA"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right w:val="single" w:sz="8" w:space="0" w:color="auto"/>
            </w:tcBorders>
            <w:vAlign w:val="center"/>
          </w:tcPr>
          <w:p w14:paraId="4D6E56D1"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1D055EC1"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ix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210C8E2"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08F77DD7"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9A35EC6" w14:textId="77777777" w:rsidR="000C25D2" w:rsidRPr="00DC1E3E" w:rsidRDefault="000C25D2" w:rsidP="000C25D2">
            <w:pPr>
              <w:rPr>
                <w:rFonts w:cs="Arial"/>
                <w:color w:val="000000"/>
                <w:sz w:val="16"/>
                <w:szCs w:val="16"/>
                <w:lang w:eastAsia="zh-TW"/>
              </w:rPr>
            </w:pPr>
          </w:p>
        </w:tc>
      </w:tr>
      <w:tr w:rsidR="000C25D2" w:rsidRPr="00DC1E3E" w14:paraId="78A9B3C8" w14:textId="77777777" w:rsidTr="00DA54A3">
        <w:trPr>
          <w:trHeight w:val="360"/>
          <w:jc w:val="center"/>
        </w:trPr>
        <w:tc>
          <w:tcPr>
            <w:tcW w:w="2120" w:type="dxa"/>
            <w:vMerge/>
            <w:tcBorders>
              <w:left w:val="single" w:sz="8" w:space="0" w:color="auto"/>
              <w:bottom w:val="single" w:sz="8" w:space="0" w:color="000000"/>
              <w:right w:val="single" w:sz="8" w:space="0" w:color="auto"/>
            </w:tcBorders>
            <w:vAlign w:val="center"/>
          </w:tcPr>
          <w:p w14:paraId="261737FF" w14:textId="77777777" w:rsidR="000C25D2" w:rsidRPr="007431D5" w:rsidRDefault="000C25D2" w:rsidP="000C25D2">
            <w:pPr>
              <w:rPr>
                <w:rFonts w:cs="Arial"/>
                <w:color w:val="000000"/>
                <w:sz w:val="16"/>
                <w:szCs w:val="16"/>
                <w:highlight w:val="green"/>
                <w:lang w:eastAsia="zh-TW"/>
              </w:rPr>
            </w:pPr>
          </w:p>
        </w:tc>
        <w:tc>
          <w:tcPr>
            <w:tcW w:w="1684" w:type="dxa"/>
            <w:vMerge/>
            <w:tcBorders>
              <w:left w:val="single" w:sz="8" w:space="0" w:color="auto"/>
              <w:bottom w:val="single" w:sz="8" w:space="0" w:color="000000"/>
              <w:right w:val="nil"/>
            </w:tcBorders>
            <w:vAlign w:val="center"/>
          </w:tcPr>
          <w:p w14:paraId="63CBE616" w14:textId="77777777" w:rsidR="000C25D2" w:rsidRPr="007431D5" w:rsidRDefault="000C25D2" w:rsidP="000C25D2">
            <w:pPr>
              <w:rPr>
                <w:rFonts w:cs="Arial"/>
                <w:color w:val="000000"/>
                <w:sz w:val="16"/>
                <w:szCs w:val="16"/>
                <w:highlight w:val="green"/>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046B987" w14:textId="77777777" w:rsidR="000C25D2" w:rsidRPr="007431D5" w:rsidRDefault="000C25D2" w:rsidP="000C25D2">
            <w:pPr>
              <w:rPr>
                <w:rFonts w:cs="Arial"/>
                <w:color w:val="000000"/>
                <w:sz w:val="16"/>
                <w:szCs w:val="16"/>
                <w:highlight w:val="green"/>
                <w:lang w:eastAsia="zh-TW"/>
              </w:rPr>
            </w:pPr>
          </w:p>
        </w:tc>
        <w:tc>
          <w:tcPr>
            <w:tcW w:w="2102" w:type="dxa"/>
            <w:vMerge/>
            <w:tcBorders>
              <w:left w:val="nil"/>
              <w:bottom w:val="single" w:sz="8" w:space="0" w:color="000000"/>
              <w:right w:val="single" w:sz="8" w:space="0" w:color="auto"/>
            </w:tcBorders>
            <w:vAlign w:val="center"/>
          </w:tcPr>
          <w:p w14:paraId="54483A39" w14:textId="77777777" w:rsidR="000C25D2" w:rsidRPr="007431D5" w:rsidRDefault="000C25D2" w:rsidP="000C25D2">
            <w:pPr>
              <w:rPr>
                <w:rFonts w:cs="Arial"/>
                <w:color w:val="000000"/>
                <w:sz w:val="16"/>
                <w:szCs w:val="16"/>
                <w:highlight w:val="green"/>
                <w:lang w:eastAsia="zh-TW"/>
              </w:rPr>
            </w:pPr>
          </w:p>
        </w:tc>
        <w:tc>
          <w:tcPr>
            <w:tcW w:w="2200" w:type="dxa"/>
            <w:tcBorders>
              <w:top w:val="nil"/>
              <w:left w:val="nil"/>
              <w:bottom w:val="single" w:sz="8" w:space="0" w:color="auto"/>
              <w:right w:val="nil"/>
            </w:tcBorders>
            <w:shd w:val="clear" w:color="auto" w:fill="auto"/>
            <w:noWrap/>
            <w:vAlign w:val="center"/>
          </w:tcPr>
          <w:p w14:paraId="71EE6FCD" w14:textId="77777777" w:rsidR="000C25D2" w:rsidRPr="002657F6" w:rsidRDefault="00CB7887" w:rsidP="000C25D2">
            <w:pPr>
              <w:spacing w:line="276" w:lineRule="auto"/>
              <w:rPr>
                <w:rFonts w:cs="Arial"/>
                <w:color w:val="000000"/>
                <w:sz w:val="16"/>
                <w:szCs w:val="16"/>
                <w:lang w:eastAsia="zh-TW"/>
              </w:rPr>
            </w:pPr>
            <w:r w:rsidRPr="002657F6">
              <w:rPr>
                <w:rFonts w:cs="Arial"/>
                <w:color w:val="000000"/>
                <w:sz w:val="16"/>
                <w:szCs w:val="16"/>
                <w:lang w:eastAsia="zh-TW"/>
              </w:rPr>
              <w:t>SevenPhone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343F62B" w14:textId="77777777" w:rsidR="000C25D2" w:rsidRPr="002657F6" w:rsidRDefault="00CB7887">
            <w:pPr>
              <w:spacing w:line="276" w:lineRule="auto"/>
              <w:rPr>
                <w:rFonts w:cs="Arial"/>
                <w:color w:val="000000"/>
                <w:sz w:val="16"/>
                <w:szCs w:val="16"/>
                <w:lang w:eastAsia="zh-TW"/>
              </w:rPr>
            </w:pPr>
            <w:r w:rsidRPr="002657F6">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4147C2A3" w14:textId="77777777" w:rsidR="000C25D2" w:rsidRPr="00DC1E3E"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7902BA15" w14:textId="77777777" w:rsidR="000C25D2" w:rsidRPr="00DC1E3E" w:rsidRDefault="000C25D2" w:rsidP="000C25D2">
            <w:pPr>
              <w:rPr>
                <w:rFonts w:cs="Arial"/>
                <w:color w:val="000000"/>
                <w:sz w:val="16"/>
                <w:szCs w:val="16"/>
                <w:lang w:eastAsia="zh-TW"/>
              </w:rPr>
            </w:pPr>
          </w:p>
        </w:tc>
      </w:tr>
      <w:tr w:rsidR="000C25D2" w:rsidRPr="00DC1E3E" w14:paraId="65D4ACCF"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2162FF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DE1ADF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5DB9993"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49F62C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019C9BD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0129DF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15438619" w14:textId="77777777" w:rsidR="000C25D2" w:rsidRPr="00DC1E3E" w:rsidRDefault="00CB7887" w:rsidP="000C25D2">
            <w:pPr>
              <w:rPr>
                <w:rFonts w:ascii="Calibri" w:hAnsi="Calibri" w:cs="Arial"/>
                <w:color w:val="000000"/>
                <w:szCs w:val="22"/>
                <w:lang w:eastAsia="zh-TW"/>
              </w:rPr>
            </w:pPr>
            <w:r w:rsidRPr="00DC1E3E">
              <w:rPr>
                <w:rFonts w:ascii="Calibri" w:hAnsi="Calibri" w:cs="Arial"/>
                <w:color w:val="000000"/>
                <w:szCs w:val="22"/>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A7C18EA" w14:textId="77777777" w:rsidR="000C25D2" w:rsidRPr="00DC1E3E" w:rsidRDefault="00CB7887" w:rsidP="000C25D2">
            <w:pPr>
              <w:rPr>
                <w:rFonts w:ascii="Calibri" w:hAnsi="Calibri" w:cs="Arial"/>
                <w:color w:val="000000"/>
                <w:szCs w:val="22"/>
                <w:lang w:eastAsia="zh-TW"/>
              </w:rPr>
            </w:pPr>
            <w:r w:rsidRPr="00DC1E3E">
              <w:rPr>
                <w:rFonts w:ascii="Calibri" w:hAnsi="Calibri" w:cs="Arial"/>
                <w:color w:val="000000"/>
                <w:szCs w:val="22"/>
                <w:lang w:eastAsia="zh-TW"/>
              </w:rPr>
              <w:t> </w:t>
            </w:r>
          </w:p>
        </w:tc>
      </w:tr>
      <w:tr w:rsidR="000C25D2" w:rsidRPr="00DC1E3E" w14:paraId="3BE6EBDD" w14:textId="77777777"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AF67F4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ctivePersonality_St</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4D7EA1B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0E9CCF"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1A274E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PersNo_D_Actl </w:t>
            </w:r>
          </w:p>
        </w:tc>
        <w:tc>
          <w:tcPr>
            <w:tcW w:w="2200" w:type="dxa"/>
            <w:tcBorders>
              <w:top w:val="nil"/>
              <w:left w:val="nil"/>
              <w:bottom w:val="single" w:sz="8" w:space="0" w:color="auto"/>
              <w:right w:val="nil"/>
            </w:tcBorders>
            <w:shd w:val="clear" w:color="auto" w:fill="auto"/>
            <w:noWrap/>
            <w:vAlign w:val="center"/>
            <w:hideMark/>
          </w:tcPr>
          <w:p w14:paraId="306CD67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6C13F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F4756F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E0AA0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7E15E60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4F34EBC"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52046C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248413E"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8FBD88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AE167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1A1D81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8EC791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2ED8BB8" w14:textId="77777777" w:rsidR="000C25D2" w:rsidRPr="00DC1E3E" w:rsidRDefault="000C25D2" w:rsidP="000C25D2">
            <w:pPr>
              <w:rPr>
                <w:rFonts w:cs="Arial"/>
                <w:color w:val="000000"/>
                <w:sz w:val="16"/>
                <w:szCs w:val="16"/>
                <w:lang w:eastAsia="zh-TW"/>
              </w:rPr>
            </w:pPr>
          </w:p>
        </w:tc>
      </w:tr>
      <w:tr w:rsidR="000C25D2" w:rsidRPr="00DC1E3E" w14:paraId="77FE9C3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27D3F2"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7FAC68C"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A9FEEAE"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49472F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0A1FF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5799BE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55EBDD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EA5C18A" w14:textId="77777777" w:rsidR="000C25D2" w:rsidRPr="00DC1E3E" w:rsidRDefault="000C25D2" w:rsidP="000C25D2">
            <w:pPr>
              <w:rPr>
                <w:rFonts w:cs="Arial"/>
                <w:color w:val="000000"/>
                <w:sz w:val="16"/>
                <w:szCs w:val="16"/>
                <w:lang w:eastAsia="zh-TW"/>
              </w:rPr>
            </w:pPr>
          </w:p>
        </w:tc>
      </w:tr>
      <w:tr w:rsidR="000C25D2" w:rsidRPr="00DC1E3E" w14:paraId="1C8BB3B7"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DBB6542"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928843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6634AF"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600089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55B19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89CA1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5199F1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2F999BC" w14:textId="77777777" w:rsidR="000C25D2" w:rsidRPr="00DC1E3E" w:rsidRDefault="000C25D2" w:rsidP="000C25D2">
            <w:pPr>
              <w:rPr>
                <w:rFonts w:cs="Arial"/>
                <w:color w:val="000000"/>
                <w:sz w:val="16"/>
                <w:szCs w:val="16"/>
                <w:lang w:eastAsia="zh-TW"/>
              </w:rPr>
            </w:pPr>
          </w:p>
        </w:tc>
      </w:tr>
      <w:tr w:rsidR="000C25D2" w:rsidRPr="00DC1E3E" w14:paraId="43C4D8B3"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67A34F8"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94EDE7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BA5DCB"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5ACFC4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85801B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346D15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1ED9430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FEE4B21" w14:textId="77777777" w:rsidR="000C25D2" w:rsidRPr="00DC1E3E" w:rsidRDefault="000C25D2" w:rsidP="000C25D2">
            <w:pPr>
              <w:rPr>
                <w:rFonts w:cs="Arial"/>
                <w:color w:val="000000"/>
                <w:sz w:val="16"/>
                <w:szCs w:val="16"/>
                <w:lang w:eastAsia="zh-TW"/>
              </w:rPr>
            </w:pPr>
          </w:p>
        </w:tc>
      </w:tr>
      <w:tr w:rsidR="000C25D2" w:rsidRPr="00DC1E3E" w14:paraId="5879244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1BA2F34"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EB1D87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7CA7A17"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DBA9FE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95D2DC" w14:textId="77777777" w:rsidR="000C25D2" w:rsidRPr="00DC1E3E" w:rsidRDefault="00CB7887" w:rsidP="000C25D2">
            <w:pPr>
              <w:rPr>
                <w:rFonts w:cs="Arial"/>
                <w:color w:val="000000"/>
                <w:sz w:val="16"/>
                <w:szCs w:val="16"/>
                <w:lang w:eastAsia="zh-TW"/>
              </w:rPr>
            </w:pPr>
            <w:r>
              <w:rPr>
                <w:rFonts w:cs="Arial"/>
                <w:color w:val="000000"/>
                <w:sz w:val="16"/>
                <w:szCs w:val="16"/>
                <w:lang w:eastAsia="zh-TW"/>
              </w:rPr>
              <w:t>NotDetermin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C72F9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6D7A973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308ED02" w14:textId="77777777" w:rsidR="000C25D2" w:rsidRPr="00DC1E3E" w:rsidRDefault="000C25D2" w:rsidP="000C25D2">
            <w:pPr>
              <w:rPr>
                <w:rFonts w:cs="Arial"/>
                <w:color w:val="000000"/>
                <w:sz w:val="16"/>
                <w:szCs w:val="16"/>
                <w:lang w:eastAsia="zh-TW"/>
              </w:rPr>
            </w:pPr>
          </w:p>
        </w:tc>
      </w:tr>
      <w:tr w:rsidR="000C25D2" w:rsidRPr="00DC1E3E" w14:paraId="1384B96E"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721E6C"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4705F28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35B7A0"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9D250C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471284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used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23D52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4DB6434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405834" w14:textId="77777777" w:rsidR="000C25D2" w:rsidRPr="00DC1E3E" w:rsidRDefault="000C25D2" w:rsidP="000C25D2">
            <w:pPr>
              <w:rPr>
                <w:rFonts w:cs="Arial"/>
                <w:color w:val="000000"/>
                <w:sz w:val="16"/>
                <w:szCs w:val="16"/>
                <w:lang w:eastAsia="zh-TW"/>
              </w:rPr>
            </w:pPr>
          </w:p>
        </w:tc>
      </w:tr>
      <w:tr w:rsidR="000C25D2" w:rsidRPr="00DC1E3E" w14:paraId="040DCE38"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CA7212"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28716D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38360EA"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229B6B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527B4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used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50C1A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7D22734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DADEA99" w14:textId="77777777" w:rsidR="000C25D2" w:rsidRPr="00DC1E3E" w:rsidRDefault="000C25D2" w:rsidP="000C25D2">
            <w:pPr>
              <w:rPr>
                <w:rFonts w:cs="Arial"/>
                <w:color w:val="000000"/>
                <w:sz w:val="16"/>
                <w:szCs w:val="16"/>
                <w:lang w:eastAsia="zh-TW"/>
              </w:rPr>
            </w:pPr>
          </w:p>
        </w:tc>
      </w:tr>
      <w:tr w:rsidR="000C25D2" w:rsidRPr="00DC1E3E" w14:paraId="1408ECD7" w14:textId="77777777"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ACFDA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onalityRecallCount_St</w:t>
            </w: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78AE7A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untValu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E697B0"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27560B7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callEvent_No_Cnt</w:t>
            </w:r>
          </w:p>
        </w:tc>
        <w:tc>
          <w:tcPr>
            <w:tcW w:w="2200" w:type="dxa"/>
            <w:tcBorders>
              <w:top w:val="nil"/>
              <w:left w:val="nil"/>
              <w:bottom w:val="single" w:sz="8" w:space="0" w:color="auto"/>
              <w:right w:val="nil"/>
            </w:tcBorders>
            <w:shd w:val="clear" w:color="auto" w:fill="auto"/>
            <w:noWrap/>
            <w:vAlign w:val="center"/>
            <w:hideMark/>
          </w:tcPr>
          <w:p w14:paraId="2B03780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F1F7DA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625425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6F046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5E4EFFA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572AC87"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B51884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1E56EA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9D296E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EF398B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35C5C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1</w:t>
            </w:r>
          </w:p>
        </w:tc>
        <w:tc>
          <w:tcPr>
            <w:tcW w:w="608" w:type="dxa"/>
            <w:vMerge/>
            <w:tcBorders>
              <w:top w:val="nil"/>
              <w:left w:val="single" w:sz="8" w:space="0" w:color="auto"/>
              <w:bottom w:val="single" w:sz="8" w:space="0" w:color="000000"/>
              <w:right w:val="single" w:sz="8" w:space="0" w:color="auto"/>
            </w:tcBorders>
            <w:vAlign w:val="center"/>
            <w:hideMark/>
          </w:tcPr>
          <w:p w14:paraId="13F0FFF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997CA1" w14:textId="77777777" w:rsidR="000C25D2" w:rsidRPr="00DC1E3E" w:rsidRDefault="000C25D2" w:rsidP="000C25D2">
            <w:pPr>
              <w:rPr>
                <w:rFonts w:cs="Arial"/>
                <w:color w:val="000000"/>
                <w:sz w:val="16"/>
                <w:szCs w:val="16"/>
                <w:lang w:eastAsia="zh-TW"/>
              </w:rPr>
            </w:pPr>
          </w:p>
        </w:tc>
      </w:tr>
      <w:tr w:rsidR="000C25D2" w:rsidRPr="00DC1E3E" w14:paraId="7836345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7B2C1B3"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BDB88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C5E1931"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0F9656F"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B53E4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621D88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vMerge/>
            <w:tcBorders>
              <w:top w:val="nil"/>
              <w:left w:val="single" w:sz="8" w:space="0" w:color="auto"/>
              <w:bottom w:val="single" w:sz="8" w:space="0" w:color="000000"/>
              <w:right w:val="single" w:sz="8" w:space="0" w:color="auto"/>
            </w:tcBorders>
            <w:vAlign w:val="center"/>
            <w:hideMark/>
          </w:tcPr>
          <w:p w14:paraId="5B7C33C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DBC58B" w14:textId="77777777" w:rsidR="000C25D2" w:rsidRPr="00DC1E3E" w:rsidRDefault="000C25D2" w:rsidP="000C25D2">
            <w:pPr>
              <w:rPr>
                <w:rFonts w:cs="Arial"/>
                <w:color w:val="000000"/>
                <w:sz w:val="16"/>
                <w:szCs w:val="16"/>
                <w:lang w:eastAsia="zh-TW"/>
              </w:rPr>
            </w:pPr>
          </w:p>
        </w:tc>
      </w:tr>
      <w:tr w:rsidR="000C25D2" w:rsidRPr="00DC1E3E" w14:paraId="294194B5"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52820AED"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1E9F78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7CA7A5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DC45C8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11FA49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5F9984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F</w:t>
            </w:r>
          </w:p>
        </w:tc>
        <w:tc>
          <w:tcPr>
            <w:tcW w:w="608" w:type="dxa"/>
            <w:vMerge/>
            <w:tcBorders>
              <w:top w:val="nil"/>
              <w:left w:val="single" w:sz="8" w:space="0" w:color="auto"/>
              <w:bottom w:val="single" w:sz="8" w:space="0" w:color="000000"/>
              <w:right w:val="single" w:sz="8" w:space="0" w:color="auto"/>
            </w:tcBorders>
            <w:vAlign w:val="center"/>
            <w:hideMark/>
          </w:tcPr>
          <w:p w14:paraId="1354E0A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A3BF562" w14:textId="77777777" w:rsidR="000C25D2" w:rsidRPr="00DC1E3E" w:rsidRDefault="000C25D2" w:rsidP="000C25D2">
            <w:pPr>
              <w:rPr>
                <w:rFonts w:cs="Arial"/>
                <w:color w:val="000000"/>
                <w:sz w:val="16"/>
                <w:szCs w:val="16"/>
                <w:lang w:eastAsia="zh-TW"/>
              </w:rPr>
            </w:pPr>
          </w:p>
        </w:tc>
      </w:tr>
      <w:tr w:rsidR="000C25D2" w:rsidRPr="00DC1E3E" w14:paraId="5E8D72FB"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F2B10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MemoryPosition_St</w:t>
            </w:r>
          </w:p>
        </w:tc>
        <w:tc>
          <w:tcPr>
            <w:tcW w:w="1684" w:type="dxa"/>
            <w:vMerge w:val="restart"/>
            <w:tcBorders>
              <w:top w:val="nil"/>
              <w:left w:val="single" w:sz="8" w:space="0" w:color="auto"/>
              <w:bottom w:val="single" w:sz="8" w:space="0" w:color="000000"/>
              <w:right w:val="nil"/>
            </w:tcBorders>
            <w:shd w:val="clear" w:color="auto" w:fill="auto"/>
            <w:vAlign w:val="center"/>
            <w:hideMark/>
          </w:tcPr>
          <w:p w14:paraId="207D579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3972397"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583D0D8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NoPos_D_Actl</w:t>
            </w:r>
          </w:p>
        </w:tc>
        <w:tc>
          <w:tcPr>
            <w:tcW w:w="2200" w:type="dxa"/>
            <w:tcBorders>
              <w:top w:val="nil"/>
              <w:left w:val="nil"/>
              <w:bottom w:val="single" w:sz="8" w:space="0" w:color="auto"/>
              <w:right w:val="nil"/>
            </w:tcBorders>
            <w:shd w:val="clear" w:color="auto" w:fill="auto"/>
            <w:noWrap/>
            <w:vAlign w:val="center"/>
            <w:hideMark/>
          </w:tcPr>
          <w:p w14:paraId="393BE9C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85327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CF22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71227C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SM</w:t>
            </w:r>
          </w:p>
        </w:tc>
      </w:tr>
      <w:tr w:rsidR="000C25D2" w:rsidRPr="00DC1E3E" w14:paraId="7AD3FD8F"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380F80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5B7ED2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C11A51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BF75ED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FE1EC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EEF3C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AE2087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C6C8916" w14:textId="77777777" w:rsidR="000C25D2" w:rsidRPr="00DC1E3E" w:rsidRDefault="000C25D2" w:rsidP="000C25D2">
            <w:pPr>
              <w:rPr>
                <w:rFonts w:cs="Arial"/>
                <w:color w:val="000000"/>
                <w:sz w:val="16"/>
                <w:szCs w:val="16"/>
                <w:lang w:eastAsia="zh-TW"/>
              </w:rPr>
            </w:pPr>
          </w:p>
        </w:tc>
      </w:tr>
      <w:tr w:rsidR="000C25D2" w:rsidRPr="00DC1E3E" w14:paraId="23932589"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31B35EB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94597C7"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DDC8C7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1050BD7"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A41EC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3EADA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7990AA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53A95D7" w14:textId="77777777" w:rsidR="000C25D2" w:rsidRPr="00DC1E3E" w:rsidRDefault="000C25D2" w:rsidP="000C25D2">
            <w:pPr>
              <w:rPr>
                <w:rFonts w:cs="Arial"/>
                <w:color w:val="000000"/>
                <w:sz w:val="16"/>
                <w:szCs w:val="16"/>
                <w:lang w:eastAsia="zh-TW"/>
              </w:rPr>
            </w:pPr>
          </w:p>
        </w:tc>
      </w:tr>
      <w:tr w:rsidR="000C25D2" w:rsidRPr="00DC1E3E" w14:paraId="2876CBB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F13B6B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2562C7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F43609"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9C9AD38"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070EC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CF463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70C6200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BC750E1" w14:textId="77777777" w:rsidR="000C25D2" w:rsidRPr="00DC1E3E" w:rsidRDefault="000C25D2" w:rsidP="000C25D2">
            <w:pPr>
              <w:rPr>
                <w:rFonts w:cs="Arial"/>
                <w:color w:val="000000"/>
                <w:sz w:val="16"/>
                <w:szCs w:val="16"/>
                <w:lang w:eastAsia="zh-TW"/>
              </w:rPr>
            </w:pPr>
          </w:p>
        </w:tc>
      </w:tr>
      <w:tr w:rsidR="000C25D2" w:rsidRPr="00DC1E3E" w14:paraId="453AE2EC"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070F3D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47048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847F5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115E21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F8FF3C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89296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0906797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86F69CE" w14:textId="77777777" w:rsidR="000C25D2" w:rsidRPr="00DC1E3E" w:rsidRDefault="000C25D2" w:rsidP="000C25D2">
            <w:pPr>
              <w:rPr>
                <w:rFonts w:cs="Arial"/>
                <w:color w:val="000000"/>
                <w:sz w:val="16"/>
                <w:szCs w:val="16"/>
                <w:lang w:eastAsia="zh-TW"/>
              </w:rPr>
            </w:pPr>
          </w:p>
        </w:tc>
      </w:tr>
      <w:tr w:rsidR="000C25D2" w:rsidRPr="00DC1E3E" w14:paraId="094B6BE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F203E77"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309470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5F7A63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8B1A7A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278EF8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89192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A96DF9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90C55FC" w14:textId="77777777" w:rsidR="000C25D2" w:rsidRPr="00DC1E3E" w:rsidRDefault="000C25D2" w:rsidP="000C25D2">
            <w:pPr>
              <w:rPr>
                <w:rFonts w:cs="Arial"/>
                <w:color w:val="000000"/>
                <w:sz w:val="16"/>
                <w:szCs w:val="16"/>
                <w:lang w:eastAsia="zh-TW"/>
              </w:rPr>
            </w:pPr>
          </w:p>
        </w:tc>
      </w:tr>
      <w:tr w:rsidR="000C25D2" w:rsidRPr="00DC1E3E" w14:paraId="38C0D9CB"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D766D9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356B49D"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05BA97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7808661"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B01CC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4C69D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0985206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3387A83" w14:textId="77777777" w:rsidR="000C25D2" w:rsidRPr="00DC1E3E" w:rsidRDefault="000C25D2" w:rsidP="000C25D2">
            <w:pPr>
              <w:rPr>
                <w:rFonts w:cs="Arial"/>
                <w:color w:val="000000"/>
                <w:sz w:val="16"/>
                <w:szCs w:val="16"/>
                <w:lang w:eastAsia="zh-TW"/>
              </w:rPr>
            </w:pPr>
          </w:p>
        </w:tc>
      </w:tr>
      <w:tr w:rsidR="000C25D2" w:rsidRPr="00DC1E3E" w14:paraId="1D91BA44"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970114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B544E3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48E03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2CE176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7640B6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16517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374084B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1315B8B" w14:textId="77777777" w:rsidR="000C25D2" w:rsidRPr="00DC1E3E" w:rsidRDefault="000C25D2" w:rsidP="000C25D2">
            <w:pPr>
              <w:rPr>
                <w:rFonts w:cs="Arial"/>
                <w:color w:val="000000"/>
                <w:sz w:val="16"/>
                <w:szCs w:val="16"/>
                <w:lang w:eastAsia="zh-TW"/>
              </w:rPr>
            </w:pPr>
          </w:p>
        </w:tc>
      </w:tr>
      <w:tr w:rsidR="000C25D2" w:rsidRPr="00DC1E3E" w14:paraId="7A175B14"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7AA3833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DEDBDE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49A45F7"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3D7AFDD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2698E5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1686093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2F1BDDD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B19712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1D5DABAA" w14:textId="77777777"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D0E140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eature_Rq</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502299C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pe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A71FCF2" w14:textId="77777777" w:rsidR="000C25D2" w:rsidRPr="00DC1E3E"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201BCB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trStkDsplyOp_D_Rq</w:t>
            </w:r>
          </w:p>
        </w:tc>
        <w:tc>
          <w:tcPr>
            <w:tcW w:w="2200" w:type="dxa"/>
            <w:tcBorders>
              <w:top w:val="nil"/>
              <w:left w:val="nil"/>
              <w:bottom w:val="single" w:sz="8" w:space="0" w:color="auto"/>
              <w:right w:val="nil"/>
            </w:tcBorders>
            <w:shd w:val="clear" w:color="auto" w:fill="auto"/>
            <w:noWrap/>
            <w:vAlign w:val="center"/>
            <w:hideMark/>
          </w:tcPr>
          <w:p w14:paraId="77B1621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0BF8B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55297D2"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7247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6E350E90"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8F5D78"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0018DB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A6D6D7"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98CA77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020E6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01EE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FDF2DD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FEE2602" w14:textId="77777777" w:rsidR="000C25D2" w:rsidRPr="00DC1E3E" w:rsidRDefault="000C25D2" w:rsidP="000C25D2">
            <w:pPr>
              <w:rPr>
                <w:rFonts w:cs="Arial"/>
                <w:color w:val="000000"/>
                <w:sz w:val="16"/>
                <w:szCs w:val="16"/>
                <w:lang w:eastAsia="zh-TW"/>
              </w:rPr>
            </w:pPr>
          </w:p>
        </w:tc>
      </w:tr>
      <w:tr w:rsidR="000C25D2" w:rsidRPr="00DC1E3E" w14:paraId="3DE838B4"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47CA3A0"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C9DE79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0CAB473"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B79476A"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B58AB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978D2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A1023D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83B819E" w14:textId="77777777" w:rsidR="000C25D2" w:rsidRPr="00DC1E3E" w:rsidRDefault="000C25D2" w:rsidP="000C25D2">
            <w:pPr>
              <w:rPr>
                <w:rFonts w:cs="Arial"/>
                <w:color w:val="000000"/>
                <w:sz w:val="16"/>
                <w:szCs w:val="16"/>
                <w:lang w:eastAsia="zh-TW"/>
              </w:rPr>
            </w:pPr>
          </w:p>
        </w:tc>
      </w:tr>
      <w:tr w:rsidR="000C25D2" w:rsidRPr="00DC1E3E" w14:paraId="16EFBE74"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0D434F9"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800F74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1BD2FD"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E79E61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7DB4D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8F488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DDEA4F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16B2824" w14:textId="77777777" w:rsidR="000C25D2" w:rsidRPr="00DC1E3E" w:rsidRDefault="000C25D2" w:rsidP="000C25D2">
            <w:pPr>
              <w:rPr>
                <w:rFonts w:cs="Arial"/>
                <w:color w:val="000000"/>
                <w:sz w:val="16"/>
                <w:szCs w:val="16"/>
                <w:lang w:eastAsia="zh-TW"/>
              </w:rPr>
            </w:pPr>
          </w:p>
        </w:tc>
      </w:tr>
      <w:tr w:rsidR="000C25D2" w:rsidRPr="00DC1E3E" w14:paraId="7AA1D2B3"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66A25A9"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1337CB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454F48"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0FF30D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02282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CA93B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092AF6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65EB712" w14:textId="77777777" w:rsidR="000C25D2" w:rsidRPr="00DC1E3E" w:rsidRDefault="000C25D2" w:rsidP="000C25D2">
            <w:pPr>
              <w:rPr>
                <w:rFonts w:cs="Arial"/>
                <w:color w:val="000000"/>
                <w:sz w:val="16"/>
                <w:szCs w:val="16"/>
                <w:lang w:eastAsia="zh-TW"/>
              </w:rPr>
            </w:pPr>
          </w:p>
        </w:tc>
      </w:tr>
      <w:tr w:rsidR="000C25D2" w:rsidRPr="00DC1E3E" w14:paraId="0907717E"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1D20D4"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1812BF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380C9D2"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ECB596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309AC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5AEBB8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B5C1D54"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7DDF4DC" w14:textId="77777777" w:rsidR="000C25D2" w:rsidRPr="00DC1E3E" w:rsidRDefault="000C25D2" w:rsidP="000C25D2">
            <w:pPr>
              <w:rPr>
                <w:rFonts w:cs="Arial"/>
                <w:color w:val="000000"/>
                <w:sz w:val="16"/>
                <w:szCs w:val="16"/>
                <w:lang w:eastAsia="zh-TW"/>
              </w:rPr>
            </w:pPr>
          </w:p>
        </w:tc>
      </w:tr>
      <w:tr w:rsidR="000C25D2" w:rsidRPr="00DC1E3E" w14:paraId="555F15CB"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D99B2E1"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C706637"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0E04DA"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7DCF3D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28448D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EC2F7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4AE682C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8343197" w14:textId="77777777" w:rsidR="000C25D2" w:rsidRPr="00DC1E3E" w:rsidRDefault="000C25D2" w:rsidP="000C25D2">
            <w:pPr>
              <w:rPr>
                <w:rFonts w:cs="Arial"/>
                <w:color w:val="000000"/>
                <w:sz w:val="16"/>
                <w:szCs w:val="16"/>
                <w:lang w:eastAsia="zh-TW"/>
              </w:rPr>
            </w:pPr>
          </w:p>
        </w:tc>
      </w:tr>
      <w:tr w:rsidR="000C25D2" w:rsidRPr="00DC1E3E" w14:paraId="10D07BDC"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BD3DF78" w14:textId="77777777" w:rsidR="000C25D2" w:rsidRPr="00DC1E3E"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4A30C673"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3A0B09" w14:textId="77777777" w:rsidR="000C25D2" w:rsidRPr="00DC1E3E"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9C6294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229FD1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DFC1C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56191E4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AC15E4" w14:textId="77777777" w:rsidR="000C25D2" w:rsidRPr="00DC1E3E" w:rsidRDefault="000C25D2" w:rsidP="000C25D2">
            <w:pPr>
              <w:rPr>
                <w:rFonts w:cs="Arial"/>
                <w:color w:val="000000"/>
                <w:sz w:val="16"/>
                <w:szCs w:val="16"/>
                <w:lang w:eastAsia="zh-TW"/>
              </w:rPr>
            </w:pPr>
          </w:p>
        </w:tc>
      </w:tr>
      <w:tr w:rsidR="000C25D2" w:rsidRPr="00DC1E3E" w14:paraId="0EDE0FE5"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2C6AF5"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810102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eatureID</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B483ECD"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6D9DEC6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trStkFeatNoActl</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5E83128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656A4FC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A829E58"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159C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4777CC1D"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8148D8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7870708"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225895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51364E4" w14:textId="77777777"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241249D5" w14:textId="77777777"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6CA74366" w14:textId="77777777"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67D183C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B986DD" w14:textId="77777777" w:rsidR="000C25D2" w:rsidRPr="00DC1E3E" w:rsidRDefault="000C25D2" w:rsidP="000C25D2">
            <w:pPr>
              <w:rPr>
                <w:rFonts w:cs="Arial"/>
                <w:color w:val="000000"/>
                <w:sz w:val="16"/>
                <w:szCs w:val="16"/>
                <w:lang w:eastAsia="zh-TW"/>
              </w:rPr>
            </w:pPr>
          </w:p>
        </w:tc>
      </w:tr>
      <w:tr w:rsidR="000C25D2" w:rsidRPr="00DC1E3E" w14:paraId="2E9812E0"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9DE49E1"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C5124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5C24D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7FCF750" w14:textId="77777777"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5EA870EE" w14:textId="77777777"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F01557D" w14:textId="77777777"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7139A65A"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BAFB3F8" w14:textId="77777777" w:rsidR="000C25D2" w:rsidRPr="00DC1E3E" w:rsidRDefault="000C25D2" w:rsidP="000C25D2">
            <w:pPr>
              <w:rPr>
                <w:rFonts w:cs="Arial"/>
                <w:color w:val="000000"/>
                <w:sz w:val="16"/>
                <w:szCs w:val="16"/>
                <w:lang w:eastAsia="zh-TW"/>
              </w:rPr>
            </w:pPr>
          </w:p>
        </w:tc>
      </w:tr>
      <w:tr w:rsidR="000C25D2" w:rsidRPr="00DC1E3E" w14:paraId="70613DD7"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18F6CA"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7C06DF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onfigu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C465FC4"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52D491E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trStkFeatConfigActl</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3FEF4C5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5A50D9F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6AC66DDC"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71734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17B9D92E"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D8E5E62"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9C7CA6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0AD252A"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D77A23C" w14:textId="77777777"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0197B9CF" w14:textId="77777777"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34BFDDCB" w14:textId="77777777"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3FAC72F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5C23D63" w14:textId="77777777" w:rsidR="000C25D2" w:rsidRPr="00DC1E3E" w:rsidRDefault="000C25D2" w:rsidP="000C25D2">
            <w:pPr>
              <w:rPr>
                <w:rFonts w:cs="Arial"/>
                <w:color w:val="000000"/>
                <w:sz w:val="16"/>
                <w:szCs w:val="16"/>
                <w:lang w:eastAsia="zh-TW"/>
              </w:rPr>
            </w:pPr>
          </w:p>
        </w:tc>
      </w:tr>
      <w:tr w:rsidR="000C25D2" w:rsidRPr="00DC1E3E" w14:paraId="193C7FA5"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CD87D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AE1EE1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76F8A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72D65B9" w14:textId="77777777" w:rsidR="000C25D2" w:rsidRPr="00DC1E3E"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63A4423F" w14:textId="77777777" w:rsidR="000C25D2" w:rsidRPr="00DC1E3E"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2F8E5523" w14:textId="77777777" w:rsidR="000C25D2" w:rsidRPr="00DC1E3E"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0264E8E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4486AF7" w14:textId="77777777" w:rsidR="000C25D2" w:rsidRPr="00DC1E3E" w:rsidRDefault="000C25D2" w:rsidP="000C25D2">
            <w:pPr>
              <w:rPr>
                <w:rFonts w:cs="Arial"/>
                <w:color w:val="000000"/>
                <w:sz w:val="16"/>
                <w:szCs w:val="16"/>
                <w:lang w:eastAsia="zh-TW"/>
              </w:rPr>
            </w:pPr>
          </w:p>
        </w:tc>
      </w:tr>
      <w:tr w:rsidR="000C25D2" w:rsidRPr="00DC1E3E" w14:paraId="524B6E93"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0F9955D" w14:textId="77777777" w:rsidR="000C25D2" w:rsidRPr="00DC1E3E" w:rsidRDefault="000C25D2" w:rsidP="000C25D2">
            <w:pPr>
              <w:rPr>
                <w:rFonts w:cs="Arial"/>
                <w:color w:val="000000"/>
                <w:sz w:val="16"/>
                <w:szCs w:val="16"/>
                <w:lang w:eastAsia="zh-TW"/>
              </w:rPr>
            </w:pPr>
          </w:p>
        </w:tc>
        <w:tc>
          <w:tcPr>
            <w:tcW w:w="1684" w:type="dxa"/>
            <w:vMerge w:val="restart"/>
            <w:tcBorders>
              <w:top w:val="nil"/>
              <w:left w:val="single" w:sz="8" w:space="0" w:color="auto"/>
              <w:bottom w:val="nil"/>
              <w:right w:val="nil"/>
            </w:tcBorders>
            <w:shd w:val="clear" w:color="auto" w:fill="auto"/>
            <w:noWrap/>
            <w:vAlign w:val="center"/>
            <w:hideMark/>
          </w:tcPr>
          <w:p w14:paraId="41E3E20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Index</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E623CAB"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nil"/>
              <w:right w:val="single" w:sz="8" w:space="0" w:color="auto"/>
            </w:tcBorders>
            <w:shd w:val="clear" w:color="auto" w:fill="auto"/>
            <w:vAlign w:val="center"/>
            <w:hideMark/>
          </w:tcPr>
          <w:p w14:paraId="79BE531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CtrStkPersIndex_D_Actl</w:t>
            </w:r>
          </w:p>
        </w:tc>
        <w:tc>
          <w:tcPr>
            <w:tcW w:w="2200" w:type="dxa"/>
            <w:tcBorders>
              <w:top w:val="nil"/>
              <w:left w:val="nil"/>
              <w:bottom w:val="single" w:sz="8" w:space="0" w:color="auto"/>
              <w:right w:val="nil"/>
            </w:tcBorders>
            <w:shd w:val="clear" w:color="auto" w:fill="auto"/>
            <w:noWrap/>
            <w:vAlign w:val="center"/>
            <w:hideMark/>
          </w:tcPr>
          <w:p w14:paraId="1585C96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8C7BF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nil"/>
              <w:right w:val="single" w:sz="8" w:space="0" w:color="auto"/>
            </w:tcBorders>
            <w:shd w:val="clear" w:color="auto" w:fill="auto"/>
            <w:vAlign w:val="center"/>
            <w:hideMark/>
          </w:tcPr>
          <w:p w14:paraId="507C7CC2"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nil"/>
              <w:right w:val="single" w:sz="8" w:space="0" w:color="auto"/>
            </w:tcBorders>
            <w:shd w:val="clear" w:color="auto" w:fill="auto"/>
            <w:noWrap/>
            <w:vAlign w:val="center"/>
            <w:hideMark/>
          </w:tcPr>
          <w:p w14:paraId="52CB09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LL*</w:t>
            </w:r>
          </w:p>
        </w:tc>
      </w:tr>
      <w:tr w:rsidR="000C25D2" w:rsidRPr="00DC1E3E" w14:paraId="7606148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2DDEFA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07404D0A"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8D82AE9"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27F301EA"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9D3C9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2AF4E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nil"/>
              <w:right w:val="single" w:sz="8" w:space="0" w:color="auto"/>
            </w:tcBorders>
            <w:vAlign w:val="center"/>
            <w:hideMark/>
          </w:tcPr>
          <w:p w14:paraId="5A021FA7"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1E852C6D" w14:textId="77777777" w:rsidR="000C25D2" w:rsidRPr="00DC1E3E" w:rsidRDefault="000C25D2" w:rsidP="000C25D2">
            <w:pPr>
              <w:rPr>
                <w:rFonts w:cs="Arial"/>
                <w:color w:val="000000"/>
                <w:sz w:val="16"/>
                <w:szCs w:val="16"/>
                <w:lang w:eastAsia="zh-TW"/>
              </w:rPr>
            </w:pPr>
          </w:p>
        </w:tc>
      </w:tr>
      <w:tr w:rsidR="000C25D2" w:rsidRPr="00DC1E3E" w14:paraId="7E01A0E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24DA0EE"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723C544"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253B6B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3096663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4DC725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1A96E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nil"/>
              <w:right w:val="single" w:sz="8" w:space="0" w:color="auto"/>
            </w:tcBorders>
            <w:vAlign w:val="center"/>
            <w:hideMark/>
          </w:tcPr>
          <w:p w14:paraId="5F1C9B1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6777E7B9" w14:textId="77777777" w:rsidR="000C25D2" w:rsidRPr="00DC1E3E" w:rsidRDefault="000C25D2" w:rsidP="000C25D2">
            <w:pPr>
              <w:rPr>
                <w:rFonts w:cs="Arial"/>
                <w:color w:val="000000"/>
                <w:sz w:val="16"/>
                <w:szCs w:val="16"/>
                <w:lang w:eastAsia="zh-TW"/>
              </w:rPr>
            </w:pPr>
          </w:p>
        </w:tc>
      </w:tr>
      <w:tr w:rsidR="000C25D2" w:rsidRPr="00DC1E3E" w14:paraId="3BE73CB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8607E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73E9B787"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329FFD"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7930A71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A880D8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7CCA8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nil"/>
              <w:right w:val="single" w:sz="8" w:space="0" w:color="auto"/>
            </w:tcBorders>
            <w:vAlign w:val="center"/>
            <w:hideMark/>
          </w:tcPr>
          <w:p w14:paraId="3E72F4B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5B21D4A2" w14:textId="77777777" w:rsidR="000C25D2" w:rsidRPr="00DC1E3E" w:rsidRDefault="000C25D2" w:rsidP="000C25D2">
            <w:pPr>
              <w:rPr>
                <w:rFonts w:cs="Arial"/>
                <w:color w:val="000000"/>
                <w:sz w:val="16"/>
                <w:szCs w:val="16"/>
                <w:lang w:eastAsia="zh-TW"/>
              </w:rPr>
            </w:pPr>
          </w:p>
        </w:tc>
      </w:tr>
      <w:tr w:rsidR="000C25D2" w:rsidRPr="00DC1E3E" w14:paraId="23BABBB6"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112227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1FC0CFC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EECC2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5E1A87A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D2CDD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2F5F1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nil"/>
              <w:right w:val="single" w:sz="8" w:space="0" w:color="auto"/>
            </w:tcBorders>
            <w:vAlign w:val="center"/>
            <w:hideMark/>
          </w:tcPr>
          <w:p w14:paraId="6860A33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5E6354D8" w14:textId="77777777" w:rsidR="000C25D2" w:rsidRPr="00DC1E3E" w:rsidRDefault="000C25D2" w:rsidP="000C25D2">
            <w:pPr>
              <w:rPr>
                <w:rFonts w:cs="Arial"/>
                <w:color w:val="000000"/>
                <w:sz w:val="16"/>
                <w:szCs w:val="16"/>
                <w:lang w:eastAsia="zh-TW"/>
              </w:rPr>
            </w:pPr>
          </w:p>
        </w:tc>
      </w:tr>
      <w:tr w:rsidR="000C25D2" w:rsidRPr="00DC1E3E" w14:paraId="4AE1CB7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DBFF56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8366AC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AAB1F86"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51E5193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D0636E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749AB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nil"/>
              <w:right w:val="single" w:sz="8" w:space="0" w:color="auto"/>
            </w:tcBorders>
            <w:vAlign w:val="center"/>
            <w:hideMark/>
          </w:tcPr>
          <w:p w14:paraId="5E609980"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3AEDABBA" w14:textId="77777777" w:rsidR="000C25D2" w:rsidRPr="00DC1E3E" w:rsidRDefault="000C25D2" w:rsidP="000C25D2">
            <w:pPr>
              <w:rPr>
                <w:rFonts w:cs="Arial"/>
                <w:color w:val="000000"/>
                <w:sz w:val="16"/>
                <w:szCs w:val="16"/>
                <w:lang w:eastAsia="zh-TW"/>
              </w:rPr>
            </w:pPr>
          </w:p>
        </w:tc>
      </w:tr>
      <w:tr w:rsidR="000C25D2" w:rsidRPr="00DC1E3E" w14:paraId="179D29D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46BC30"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BAE6D3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A14A9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3FB6B09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EA1336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3D9FC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nil"/>
              <w:right w:val="single" w:sz="8" w:space="0" w:color="auto"/>
            </w:tcBorders>
            <w:vAlign w:val="center"/>
            <w:hideMark/>
          </w:tcPr>
          <w:p w14:paraId="7C27795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11662B70" w14:textId="77777777" w:rsidR="000C25D2" w:rsidRPr="00DC1E3E" w:rsidRDefault="000C25D2" w:rsidP="000C25D2">
            <w:pPr>
              <w:rPr>
                <w:rFonts w:cs="Arial"/>
                <w:color w:val="000000"/>
                <w:sz w:val="16"/>
                <w:szCs w:val="16"/>
                <w:lang w:eastAsia="zh-TW"/>
              </w:rPr>
            </w:pPr>
          </w:p>
        </w:tc>
      </w:tr>
      <w:tr w:rsidR="000C25D2" w:rsidRPr="00DC1E3E" w14:paraId="5D2FCCA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35B5296"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617BF56B"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B82FB29"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1AEA4650" w14:textId="77777777" w:rsidR="000C25D2" w:rsidRPr="00DC1E3E" w:rsidRDefault="000C25D2" w:rsidP="000C25D2">
            <w:pPr>
              <w:rPr>
                <w:rFonts w:cs="Arial"/>
                <w:color w:val="000000"/>
                <w:sz w:val="16"/>
                <w:szCs w:val="16"/>
                <w:lang w:eastAsia="zh-TW"/>
              </w:rPr>
            </w:pPr>
          </w:p>
        </w:tc>
        <w:tc>
          <w:tcPr>
            <w:tcW w:w="2200" w:type="dxa"/>
            <w:tcBorders>
              <w:top w:val="nil"/>
              <w:left w:val="nil"/>
              <w:bottom w:val="nil"/>
              <w:right w:val="nil"/>
            </w:tcBorders>
            <w:shd w:val="clear" w:color="auto" w:fill="auto"/>
            <w:noWrap/>
            <w:vAlign w:val="center"/>
            <w:hideMark/>
          </w:tcPr>
          <w:p w14:paraId="28982CA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F4CD7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nil"/>
              <w:right w:val="single" w:sz="8" w:space="0" w:color="auto"/>
            </w:tcBorders>
            <w:vAlign w:val="center"/>
            <w:hideMark/>
          </w:tcPr>
          <w:p w14:paraId="7A7C2CA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08CA8A7F" w14:textId="77777777" w:rsidR="000C25D2" w:rsidRPr="00DC1E3E" w:rsidRDefault="000C25D2" w:rsidP="000C25D2">
            <w:pPr>
              <w:rPr>
                <w:rFonts w:cs="Arial"/>
                <w:color w:val="000000"/>
                <w:sz w:val="16"/>
                <w:szCs w:val="16"/>
                <w:lang w:eastAsia="zh-TW"/>
              </w:rPr>
            </w:pPr>
          </w:p>
        </w:tc>
      </w:tr>
      <w:tr w:rsidR="000C25D2" w:rsidRPr="00DC1E3E" w14:paraId="22873EF8"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0DCBFEF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5FFFAD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84769D8" w14:textId="77777777" w:rsidR="000C25D2" w:rsidRPr="00DC1E3E"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6B4457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5CDA5A7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FCE99A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73EA25A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78B3BDD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w:t>
            </w:r>
          </w:p>
        </w:tc>
      </w:tr>
      <w:tr w:rsidR="000C25D2" w:rsidRPr="00DC1E3E" w14:paraId="0FFF9050" w14:textId="77777777" w:rsidTr="00DA54A3">
        <w:trPr>
          <w:trHeight w:val="1440"/>
          <w:jc w:val="center"/>
        </w:trPr>
        <w:tc>
          <w:tcPr>
            <w:tcW w:w="2120" w:type="dxa"/>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98783C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lastRenderedPageBreak/>
              <w:t>VehicleSpeed_St</w:t>
            </w:r>
          </w:p>
        </w:tc>
        <w:tc>
          <w:tcPr>
            <w:tcW w:w="1684" w:type="dxa"/>
            <w:tcBorders>
              <w:top w:val="single" w:sz="8" w:space="0" w:color="auto"/>
              <w:left w:val="nil"/>
              <w:bottom w:val="single" w:sz="8" w:space="0" w:color="000000"/>
              <w:right w:val="nil"/>
            </w:tcBorders>
            <w:shd w:val="clear" w:color="auto" w:fill="auto"/>
            <w:noWrap/>
            <w:vAlign w:val="center"/>
            <w:hideMark/>
          </w:tcPr>
          <w:p w14:paraId="1ED7B21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3D8617E" w14:textId="77777777" w:rsidR="000C25D2" w:rsidRPr="00DC1E3E" w:rsidRDefault="000C25D2" w:rsidP="000C25D2">
            <w:pPr>
              <w:rPr>
                <w:rFonts w:cs="Arial"/>
                <w:color w:val="000000"/>
                <w:sz w:val="16"/>
                <w:szCs w:val="16"/>
                <w:lang w:eastAsia="zh-TW"/>
              </w:rPr>
            </w:pPr>
          </w:p>
        </w:tc>
        <w:tc>
          <w:tcPr>
            <w:tcW w:w="2102" w:type="dxa"/>
            <w:tcBorders>
              <w:top w:val="single" w:sz="8" w:space="0" w:color="auto"/>
              <w:left w:val="nil"/>
              <w:bottom w:val="single" w:sz="8" w:space="0" w:color="000000"/>
              <w:right w:val="single" w:sz="8" w:space="0" w:color="auto"/>
            </w:tcBorders>
            <w:shd w:val="clear" w:color="auto" w:fill="auto"/>
            <w:vAlign w:val="center"/>
            <w:hideMark/>
          </w:tcPr>
          <w:p w14:paraId="2F20F4A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Veh_V_ActlEng</w:t>
            </w:r>
          </w:p>
        </w:tc>
        <w:tc>
          <w:tcPr>
            <w:tcW w:w="2200" w:type="dxa"/>
            <w:tcBorders>
              <w:top w:val="nil"/>
              <w:left w:val="nil"/>
              <w:bottom w:val="single" w:sz="8" w:space="0" w:color="auto"/>
              <w:right w:val="nil"/>
            </w:tcBorders>
            <w:shd w:val="clear" w:color="auto" w:fill="auto"/>
            <w:noWrap/>
            <w:vAlign w:val="center"/>
            <w:hideMark/>
          </w:tcPr>
          <w:p w14:paraId="1E561790" w14:textId="77777777" w:rsidR="000C25D2" w:rsidRPr="00DC1E3E" w:rsidRDefault="004D302B" w:rsidP="000C25D2">
            <w:pPr>
              <w:rPr>
                <w:rFonts w:cs="Arial"/>
                <w:color w:val="000000"/>
                <w:sz w:val="16"/>
                <w:szCs w:val="16"/>
                <w:lang w:eastAsia="zh-TW"/>
              </w:rPr>
            </w:pPr>
            <w:r w:rsidRPr="00DC1E3E">
              <w:rPr>
                <w:rFonts w:cs="Arial"/>
                <w:color w:val="000000"/>
                <w:sz w:val="16"/>
                <w:szCs w:val="16"/>
                <w:lang w:eastAsia="zh-TW"/>
              </w:rPr>
              <w:t>K</w:t>
            </w:r>
            <w:r w:rsidR="00CB7887" w:rsidRPr="00DC1E3E">
              <w:rPr>
                <w:rFonts w:cs="Arial"/>
                <w:color w:val="000000"/>
                <w:sz w:val="16"/>
                <w:szCs w:val="16"/>
                <w:lang w:eastAsia="zh-TW"/>
              </w:rPr>
              <w:t>ph</w:t>
            </w:r>
          </w:p>
        </w:tc>
        <w:tc>
          <w:tcPr>
            <w:tcW w:w="776" w:type="dxa"/>
            <w:tcBorders>
              <w:top w:val="nil"/>
              <w:left w:val="single" w:sz="8" w:space="0" w:color="auto"/>
              <w:bottom w:val="single" w:sz="8" w:space="0" w:color="auto"/>
              <w:right w:val="single" w:sz="8" w:space="0" w:color="auto"/>
            </w:tcBorders>
            <w:shd w:val="clear" w:color="auto" w:fill="auto"/>
            <w:vAlign w:val="center"/>
            <w:hideMark/>
          </w:tcPr>
          <w:p w14:paraId="67D2BCF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000</w:t>
            </w:r>
            <w:r w:rsidRPr="00DC1E3E">
              <w:rPr>
                <w:rFonts w:cs="Arial"/>
                <w:color w:val="000000"/>
                <w:sz w:val="16"/>
                <w:szCs w:val="16"/>
                <w:lang w:eastAsia="zh-TW"/>
              </w:rPr>
              <w:br/>
              <w:t>-</w:t>
            </w:r>
            <w:r w:rsidRPr="00DC1E3E">
              <w:rPr>
                <w:rFonts w:cs="Arial"/>
                <w:color w:val="000000"/>
                <w:sz w:val="16"/>
                <w:szCs w:val="16"/>
                <w:lang w:eastAsia="zh-TW"/>
              </w:rPr>
              <w:br/>
              <w:t>0xFFFF</w:t>
            </w:r>
          </w:p>
        </w:tc>
        <w:tc>
          <w:tcPr>
            <w:tcW w:w="608" w:type="dxa"/>
            <w:tcBorders>
              <w:top w:val="nil"/>
              <w:left w:val="nil"/>
              <w:bottom w:val="single" w:sz="8" w:space="0" w:color="000000"/>
              <w:right w:val="single" w:sz="8" w:space="0" w:color="auto"/>
            </w:tcBorders>
            <w:shd w:val="clear" w:color="auto" w:fill="auto"/>
            <w:noWrap/>
            <w:vAlign w:val="center"/>
            <w:hideMark/>
          </w:tcPr>
          <w:p w14:paraId="1AA723E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CM</w:t>
            </w:r>
          </w:p>
        </w:tc>
        <w:tc>
          <w:tcPr>
            <w:tcW w:w="963" w:type="dxa"/>
            <w:tcBorders>
              <w:top w:val="nil"/>
              <w:left w:val="nil"/>
              <w:bottom w:val="single" w:sz="8" w:space="0" w:color="000000"/>
              <w:right w:val="single" w:sz="8" w:space="0" w:color="auto"/>
            </w:tcBorders>
            <w:shd w:val="clear" w:color="auto" w:fill="auto"/>
            <w:vAlign w:val="center"/>
            <w:hideMark/>
          </w:tcPr>
          <w:p w14:paraId="1919DB52"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2777538E"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A50176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GearLvrPos_D_Actl</w:t>
            </w:r>
          </w:p>
        </w:tc>
        <w:tc>
          <w:tcPr>
            <w:tcW w:w="1684" w:type="dxa"/>
            <w:vMerge w:val="restart"/>
            <w:tcBorders>
              <w:top w:val="nil"/>
              <w:left w:val="single" w:sz="8" w:space="0" w:color="auto"/>
              <w:bottom w:val="single" w:sz="8" w:space="0" w:color="000000"/>
              <w:right w:val="nil"/>
            </w:tcBorders>
            <w:shd w:val="clear" w:color="auto" w:fill="auto"/>
            <w:vAlign w:val="center"/>
            <w:hideMark/>
          </w:tcPr>
          <w:p w14:paraId="4D9E385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9E503E1"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1D29C2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GearLvrPos_D_Actl</w:t>
            </w:r>
          </w:p>
        </w:tc>
        <w:tc>
          <w:tcPr>
            <w:tcW w:w="2200" w:type="dxa"/>
            <w:tcBorders>
              <w:top w:val="nil"/>
              <w:left w:val="nil"/>
              <w:bottom w:val="single" w:sz="8" w:space="0" w:color="auto"/>
              <w:right w:val="nil"/>
            </w:tcBorders>
            <w:shd w:val="clear" w:color="auto" w:fill="auto"/>
            <w:noWrap/>
            <w:vAlign w:val="center"/>
            <w:hideMark/>
          </w:tcPr>
          <w:p w14:paraId="37BCDCE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73833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617E24D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F57D446"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7D6B6C2E"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7CD2510"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4138C5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CFAA70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6E7EE06"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A3348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22B21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8166222"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DBFAD62" w14:textId="77777777" w:rsidR="000C25D2" w:rsidRPr="00DC1E3E" w:rsidRDefault="000C25D2" w:rsidP="000C25D2">
            <w:pPr>
              <w:rPr>
                <w:rFonts w:cs="Arial"/>
                <w:color w:val="000000"/>
                <w:sz w:val="16"/>
                <w:szCs w:val="16"/>
                <w:lang w:eastAsia="zh-TW"/>
              </w:rPr>
            </w:pPr>
          </w:p>
        </w:tc>
      </w:tr>
      <w:tr w:rsidR="000C25D2" w:rsidRPr="00DC1E3E" w14:paraId="1C3953A8"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D2209EA"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DE30A6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122A2B"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5E881E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CD0D7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8A095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695EFA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18B736" w14:textId="77777777" w:rsidR="000C25D2" w:rsidRPr="00DC1E3E" w:rsidRDefault="000C25D2" w:rsidP="000C25D2">
            <w:pPr>
              <w:rPr>
                <w:rFonts w:cs="Arial"/>
                <w:color w:val="000000"/>
                <w:sz w:val="16"/>
                <w:szCs w:val="16"/>
                <w:lang w:eastAsia="zh-TW"/>
              </w:rPr>
            </w:pPr>
          </w:p>
        </w:tc>
      </w:tr>
      <w:tr w:rsidR="000C25D2" w:rsidRPr="00DC1E3E" w14:paraId="26E4B10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E4B20F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33D2BE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CCB0EC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502761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78DE4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F4B4F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BD054B6"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24E74D3" w14:textId="77777777" w:rsidR="000C25D2" w:rsidRPr="00DC1E3E" w:rsidRDefault="000C25D2" w:rsidP="000C25D2">
            <w:pPr>
              <w:rPr>
                <w:rFonts w:cs="Arial"/>
                <w:color w:val="000000"/>
                <w:sz w:val="16"/>
                <w:szCs w:val="16"/>
                <w:lang w:eastAsia="zh-TW"/>
              </w:rPr>
            </w:pPr>
          </w:p>
        </w:tc>
      </w:tr>
      <w:tr w:rsidR="000C25D2" w:rsidRPr="00DC1E3E" w14:paraId="6FD4687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E67FC03"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63BC7D8"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E6E919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2D546AC"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B04FA0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port_DriveSpo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8F85AE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5AC2FAA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5177447" w14:textId="77777777" w:rsidR="000C25D2" w:rsidRPr="00DC1E3E" w:rsidRDefault="000C25D2" w:rsidP="000C25D2">
            <w:pPr>
              <w:rPr>
                <w:rFonts w:cs="Arial"/>
                <w:color w:val="000000"/>
                <w:sz w:val="16"/>
                <w:szCs w:val="16"/>
                <w:lang w:eastAsia="zh-TW"/>
              </w:rPr>
            </w:pPr>
          </w:p>
        </w:tc>
      </w:tr>
      <w:tr w:rsidR="000C25D2" w:rsidRPr="00DC1E3E" w14:paraId="3154AF0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2B85833"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51C749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B0C8ED"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C18F54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4877692"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DC929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77F04C4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8AAF3B8" w14:textId="77777777" w:rsidR="000C25D2" w:rsidRPr="00DC1E3E" w:rsidRDefault="000C25D2" w:rsidP="000C25D2">
            <w:pPr>
              <w:rPr>
                <w:rFonts w:cs="Arial"/>
                <w:color w:val="000000"/>
                <w:sz w:val="16"/>
                <w:szCs w:val="16"/>
                <w:lang w:eastAsia="zh-TW"/>
              </w:rPr>
            </w:pPr>
          </w:p>
        </w:tc>
      </w:tr>
      <w:tr w:rsidR="000C25D2" w:rsidRPr="00DC1E3E" w14:paraId="59544B04"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8CBDA44"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F812F0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9F7097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53240B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3E89DE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E1AA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2850746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8F1639" w14:textId="77777777" w:rsidR="000C25D2" w:rsidRPr="00DC1E3E" w:rsidRDefault="000C25D2" w:rsidP="000C25D2">
            <w:pPr>
              <w:rPr>
                <w:rFonts w:cs="Arial"/>
                <w:color w:val="000000"/>
                <w:sz w:val="16"/>
                <w:szCs w:val="16"/>
                <w:lang w:eastAsia="zh-TW"/>
              </w:rPr>
            </w:pPr>
          </w:p>
        </w:tc>
      </w:tr>
      <w:tr w:rsidR="000C25D2" w:rsidRPr="00DC1E3E" w14:paraId="3C40C5C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1CECF2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5ED6721"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F9A28AB"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816ED2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293EFF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06AB76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590B5D09"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3FD01F4" w14:textId="77777777" w:rsidR="000C25D2" w:rsidRPr="00DC1E3E" w:rsidRDefault="000C25D2" w:rsidP="000C25D2">
            <w:pPr>
              <w:rPr>
                <w:rFonts w:cs="Arial"/>
                <w:color w:val="000000"/>
                <w:sz w:val="16"/>
                <w:szCs w:val="16"/>
                <w:lang w:eastAsia="zh-TW"/>
              </w:rPr>
            </w:pPr>
          </w:p>
        </w:tc>
      </w:tr>
      <w:tr w:rsidR="000C25D2" w:rsidRPr="00DC1E3E" w14:paraId="5D7E931F"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BEF6E5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B6877F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1CF0458"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DE64DA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73CF30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4446B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14:paraId="7E596E8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7F357DD" w14:textId="77777777" w:rsidR="000C25D2" w:rsidRPr="00DC1E3E" w:rsidRDefault="000C25D2" w:rsidP="000C25D2">
            <w:pPr>
              <w:rPr>
                <w:rFonts w:cs="Arial"/>
                <w:color w:val="000000"/>
                <w:sz w:val="16"/>
                <w:szCs w:val="16"/>
                <w:lang w:eastAsia="zh-TW"/>
              </w:rPr>
            </w:pPr>
          </w:p>
        </w:tc>
      </w:tr>
      <w:tr w:rsidR="000C25D2" w:rsidRPr="00DC1E3E" w14:paraId="34ED9531"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BDF044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5B4B10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F71B39"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5DC4BD2"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F55A9A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59666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9</w:t>
            </w:r>
          </w:p>
        </w:tc>
        <w:tc>
          <w:tcPr>
            <w:tcW w:w="608" w:type="dxa"/>
            <w:vMerge/>
            <w:tcBorders>
              <w:top w:val="nil"/>
              <w:left w:val="single" w:sz="8" w:space="0" w:color="auto"/>
              <w:bottom w:val="single" w:sz="8" w:space="0" w:color="000000"/>
              <w:right w:val="single" w:sz="8" w:space="0" w:color="auto"/>
            </w:tcBorders>
            <w:vAlign w:val="center"/>
            <w:hideMark/>
          </w:tcPr>
          <w:p w14:paraId="44B91F1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CEB2B6C" w14:textId="77777777" w:rsidR="000C25D2" w:rsidRPr="00DC1E3E" w:rsidRDefault="000C25D2" w:rsidP="000C25D2">
            <w:pPr>
              <w:rPr>
                <w:rFonts w:cs="Arial"/>
                <w:color w:val="000000"/>
                <w:sz w:val="16"/>
                <w:szCs w:val="16"/>
                <w:lang w:eastAsia="zh-TW"/>
              </w:rPr>
            </w:pPr>
          </w:p>
        </w:tc>
      </w:tr>
      <w:tr w:rsidR="000C25D2" w:rsidRPr="00DC1E3E" w14:paraId="57A8662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981532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1604E59"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AA68E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2862A3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0EA62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09BB2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A</w:t>
            </w:r>
          </w:p>
        </w:tc>
        <w:tc>
          <w:tcPr>
            <w:tcW w:w="608" w:type="dxa"/>
            <w:vMerge/>
            <w:tcBorders>
              <w:top w:val="nil"/>
              <w:left w:val="single" w:sz="8" w:space="0" w:color="auto"/>
              <w:bottom w:val="single" w:sz="8" w:space="0" w:color="000000"/>
              <w:right w:val="single" w:sz="8" w:space="0" w:color="auto"/>
            </w:tcBorders>
            <w:vAlign w:val="center"/>
            <w:hideMark/>
          </w:tcPr>
          <w:p w14:paraId="395E9B58"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D7A4B51" w14:textId="77777777" w:rsidR="000C25D2" w:rsidRPr="00DC1E3E" w:rsidRDefault="000C25D2" w:rsidP="000C25D2">
            <w:pPr>
              <w:rPr>
                <w:rFonts w:cs="Arial"/>
                <w:color w:val="000000"/>
                <w:sz w:val="16"/>
                <w:szCs w:val="16"/>
                <w:lang w:eastAsia="zh-TW"/>
              </w:rPr>
            </w:pPr>
          </w:p>
        </w:tc>
      </w:tr>
      <w:tr w:rsidR="000C25D2" w:rsidRPr="00DC1E3E" w14:paraId="0FCDCED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263A63B"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3ED0AE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7C77E3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B4185B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B32B0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387517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B</w:t>
            </w:r>
          </w:p>
        </w:tc>
        <w:tc>
          <w:tcPr>
            <w:tcW w:w="608" w:type="dxa"/>
            <w:vMerge/>
            <w:tcBorders>
              <w:top w:val="nil"/>
              <w:left w:val="single" w:sz="8" w:space="0" w:color="auto"/>
              <w:bottom w:val="single" w:sz="8" w:space="0" w:color="000000"/>
              <w:right w:val="single" w:sz="8" w:space="0" w:color="auto"/>
            </w:tcBorders>
            <w:vAlign w:val="center"/>
            <w:hideMark/>
          </w:tcPr>
          <w:p w14:paraId="694DF1F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E495EFC" w14:textId="77777777" w:rsidR="000C25D2" w:rsidRPr="00DC1E3E" w:rsidRDefault="000C25D2" w:rsidP="000C25D2">
            <w:pPr>
              <w:rPr>
                <w:rFonts w:cs="Arial"/>
                <w:color w:val="000000"/>
                <w:sz w:val="16"/>
                <w:szCs w:val="16"/>
                <w:lang w:eastAsia="zh-TW"/>
              </w:rPr>
            </w:pPr>
          </w:p>
        </w:tc>
      </w:tr>
      <w:tr w:rsidR="000C25D2" w:rsidRPr="00DC1E3E" w14:paraId="7A77B8C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65854AD9"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59555E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D0C538F"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CEE5EFB"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FBE885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defined_Treat_as_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B81648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C</w:t>
            </w:r>
          </w:p>
        </w:tc>
        <w:tc>
          <w:tcPr>
            <w:tcW w:w="608" w:type="dxa"/>
            <w:vMerge/>
            <w:tcBorders>
              <w:top w:val="nil"/>
              <w:left w:val="single" w:sz="8" w:space="0" w:color="auto"/>
              <w:bottom w:val="single" w:sz="8" w:space="0" w:color="000000"/>
              <w:right w:val="single" w:sz="8" w:space="0" w:color="auto"/>
            </w:tcBorders>
            <w:vAlign w:val="center"/>
            <w:hideMark/>
          </w:tcPr>
          <w:p w14:paraId="0DFB1AC4"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53E84C0" w14:textId="77777777" w:rsidR="000C25D2" w:rsidRPr="00DC1E3E" w:rsidRDefault="000C25D2" w:rsidP="000C25D2">
            <w:pPr>
              <w:rPr>
                <w:rFonts w:cs="Arial"/>
                <w:color w:val="000000"/>
                <w:sz w:val="16"/>
                <w:szCs w:val="16"/>
                <w:lang w:eastAsia="zh-TW"/>
              </w:rPr>
            </w:pPr>
          </w:p>
        </w:tc>
      </w:tr>
      <w:tr w:rsidR="000C25D2" w:rsidRPr="00DC1E3E" w14:paraId="0FF551D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DF79975"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EC6F32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6AC3E2"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7E98F3D"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2904B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A65CA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D</w:t>
            </w:r>
          </w:p>
        </w:tc>
        <w:tc>
          <w:tcPr>
            <w:tcW w:w="608" w:type="dxa"/>
            <w:vMerge/>
            <w:tcBorders>
              <w:top w:val="nil"/>
              <w:left w:val="single" w:sz="8" w:space="0" w:color="auto"/>
              <w:bottom w:val="single" w:sz="8" w:space="0" w:color="000000"/>
              <w:right w:val="single" w:sz="8" w:space="0" w:color="auto"/>
            </w:tcBorders>
            <w:vAlign w:val="center"/>
            <w:hideMark/>
          </w:tcPr>
          <w:p w14:paraId="7F3D8F1D"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7A855ED" w14:textId="77777777" w:rsidR="000C25D2" w:rsidRPr="00DC1E3E" w:rsidRDefault="000C25D2" w:rsidP="000C25D2">
            <w:pPr>
              <w:rPr>
                <w:rFonts w:cs="Arial"/>
                <w:color w:val="000000"/>
                <w:sz w:val="16"/>
                <w:szCs w:val="16"/>
                <w:lang w:eastAsia="zh-TW"/>
              </w:rPr>
            </w:pPr>
          </w:p>
        </w:tc>
      </w:tr>
      <w:tr w:rsidR="000C25D2" w:rsidRPr="00DC1E3E" w14:paraId="5346BD7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150AE5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F3D43A2"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C585347"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37F91D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0A2CFC"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known_Positio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16C9783"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E</w:t>
            </w:r>
          </w:p>
        </w:tc>
        <w:tc>
          <w:tcPr>
            <w:tcW w:w="608" w:type="dxa"/>
            <w:vMerge/>
            <w:tcBorders>
              <w:top w:val="nil"/>
              <w:left w:val="single" w:sz="8" w:space="0" w:color="auto"/>
              <w:bottom w:val="single" w:sz="8" w:space="0" w:color="000000"/>
              <w:right w:val="single" w:sz="8" w:space="0" w:color="auto"/>
            </w:tcBorders>
            <w:vAlign w:val="center"/>
            <w:hideMark/>
          </w:tcPr>
          <w:p w14:paraId="1DFD5FD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53BB57" w14:textId="77777777" w:rsidR="000C25D2" w:rsidRPr="00DC1E3E" w:rsidRDefault="000C25D2" w:rsidP="000C25D2">
            <w:pPr>
              <w:rPr>
                <w:rFonts w:cs="Arial"/>
                <w:color w:val="000000"/>
                <w:sz w:val="16"/>
                <w:szCs w:val="16"/>
                <w:lang w:eastAsia="zh-TW"/>
              </w:rPr>
            </w:pPr>
          </w:p>
        </w:tc>
      </w:tr>
      <w:tr w:rsidR="000C25D2" w:rsidRPr="00DC1E3E" w14:paraId="7545F89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BDF554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1D82100"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76AF0C"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3266C74"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41B52D1"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744EA00"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14:paraId="59D1E62E"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7846EE" w14:textId="77777777" w:rsidR="000C25D2" w:rsidRPr="00DC1E3E" w:rsidRDefault="000C25D2" w:rsidP="000C25D2">
            <w:pPr>
              <w:rPr>
                <w:rFonts w:cs="Arial"/>
                <w:color w:val="000000"/>
                <w:sz w:val="16"/>
                <w:szCs w:val="16"/>
                <w:lang w:eastAsia="zh-TW"/>
              </w:rPr>
            </w:pPr>
          </w:p>
        </w:tc>
      </w:tr>
      <w:tr w:rsidR="000C25D2" w:rsidRPr="00DC1E3E" w14:paraId="1B70CE0F"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185EBAC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gnitionStatus_St</w:t>
            </w:r>
          </w:p>
        </w:tc>
        <w:tc>
          <w:tcPr>
            <w:tcW w:w="1684" w:type="dxa"/>
            <w:vMerge w:val="restart"/>
            <w:tcBorders>
              <w:top w:val="nil"/>
              <w:left w:val="single" w:sz="8" w:space="0" w:color="auto"/>
              <w:bottom w:val="single" w:sz="8" w:space="0" w:color="000000"/>
              <w:right w:val="nil"/>
            </w:tcBorders>
            <w:shd w:val="clear" w:color="auto" w:fill="auto"/>
            <w:vAlign w:val="center"/>
            <w:hideMark/>
          </w:tcPr>
          <w:p w14:paraId="0530634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5E2FE1"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345F995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 Ignition</w:t>
            </w:r>
            <w:r w:rsidR="00961175">
              <w:rPr>
                <w:rFonts w:cs="Arial" w:hint="eastAsia"/>
                <w:color w:val="000000"/>
                <w:sz w:val="16"/>
                <w:szCs w:val="16"/>
                <w:lang w:eastAsia="zh-CN"/>
              </w:rPr>
              <w:t>_</w:t>
            </w:r>
            <w:r w:rsidRPr="00DC1E3E">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14:paraId="528A66D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97FD7B"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BE41414"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7E3062D"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r>
      <w:tr w:rsidR="000C25D2" w:rsidRPr="00DC1E3E" w14:paraId="1A5EC85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19DC38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C63071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E137FD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D1BC1A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CE0209F"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D50333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8CA0C2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A409345" w14:textId="77777777" w:rsidR="000C25D2" w:rsidRPr="00DC1E3E" w:rsidRDefault="000C25D2" w:rsidP="000C25D2">
            <w:pPr>
              <w:rPr>
                <w:rFonts w:cs="Arial"/>
                <w:color w:val="000000"/>
                <w:sz w:val="16"/>
                <w:szCs w:val="16"/>
                <w:lang w:eastAsia="zh-TW"/>
              </w:rPr>
            </w:pPr>
          </w:p>
        </w:tc>
      </w:tr>
      <w:tr w:rsidR="000C25D2" w:rsidRPr="00DC1E3E" w14:paraId="6A7B21DE" w14:textId="77777777"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41375D7C"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40A2F46"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5C44003"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4D873AE"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DAA3B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C7849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53657EB"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0D79BA8" w14:textId="77777777" w:rsidR="000C25D2" w:rsidRPr="00DC1E3E" w:rsidRDefault="000C25D2" w:rsidP="000C25D2">
            <w:pPr>
              <w:rPr>
                <w:rFonts w:cs="Arial"/>
                <w:color w:val="000000"/>
                <w:sz w:val="16"/>
                <w:szCs w:val="16"/>
                <w:lang w:eastAsia="zh-TW"/>
              </w:rPr>
            </w:pPr>
          </w:p>
        </w:tc>
      </w:tr>
      <w:tr w:rsidR="000C25D2" w:rsidRPr="00DC1E3E" w14:paraId="1510F4C6" w14:textId="77777777"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10CF3771"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88E974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14F8074"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1FF9205"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91A64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A4D12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17F98DF5"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BC7A4FA" w14:textId="77777777" w:rsidR="000C25D2" w:rsidRPr="00DC1E3E" w:rsidRDefault="000C25D2" w:rsidP="000C25D2">
            <w:pPr>
              <w:rPr>
                <w:rFonts w:cs="Arial"/>
                <w:color w:val="000000"/>
                <w:sz w:val="16"/>
                <w:szCs w:val="16"/>
                <w:lang w:eastAsia="zh-TW"/>
              </w:rPr>
            </w:pPr>
          </w:p>
        </w:tc>
      </w:tr>
      <w:tr w:rsidR="000C25D2" w:rsidRPr="00DC1E3E" w14:paraId="130A5D9D"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68AFD43"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D22C90E"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A881680"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D3DC00"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ABF25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7D0E08"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14:paraId="3A90309C"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8A59322" w14:textId="77777777" w:rsidR="000C25D2" w:rsidRPr="00DC1E3E" w:rsidRDefault="000C25D2" w:rsidP="000C25D2">
            <w:pPr>
              <w:rPr>
                <w:rFonts w:cs="Arial"/>
                <w:color w:val="000000"/>
                <w:sz w:val="16"/>
                <w:szCs w:val="16"/>
                <w:lang w:eastAsia="zh-TW"/>
              </w:rPr>
            </w:pPr>
          </w:p>
        </w:tc>
      </w:tr>
      <w:tr w:rsidR="000C25D2" w:rsidRPr="00DC1E3E" w14:paraId="05A419A8"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0FB616D8"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79728E5"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D08BD85"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35B7979"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4FEED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8AD72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14:paraId="596C77E3"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402A50" w14:textId="77777777" w:rsidR="000C25D2" w:rsidRPr="00DC1E3E" w:rsidRDefault="000C25D2" w:rsidP="000C25D2">
            <w:pPr>
              <w:rPr>
                <w:rFonts w:cs="Arial"/>
                <w:color w:val="000000"/>
                <w:sz w:val="16"/>
                <w:szCs w:val="16"/>
                <w:lang w:eastAsia="zh-TW"/>
              </w:rPr>
            </w:pPr>
          </w:p>
        </w:tc>
      </w:tr>
      <w:tr w:rsidR="000C25D2" w:rsidRPr="00DC1E3E" w14:paraId="74826E6F" w14:textId="77777777" w:rsidTr="004353A0">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0378E64D"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FactoryReset_Rq</w:t>
            </w:r>
          </w:p>
        </w:tc>
        <w:tc>
          <w:tcPr>
            <w:tcW w:w="1684" w:type="dxa"/>
            <w:vMerge w:val="restart"/>
            <w:tcBorders>
              <w:top w:val="nil"/>
              <w:left w:val="single" w:sz="8" w:space="0" w:color="auto"/>
              <w:bottom w:val="single" w:sz="8" w:space="0" w:color="000000"/>
              <w:right w:val="nil"/>
            </w:tcBorders>
            <w:shd w:val="clear" w:color="auto" w:fill="auto"/>
            <w:vAlign w:val="center"/>
            <w:hideMark/>
          </w:tcPr>
          <w:p w14:paraId="5027C827"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1365224" w14:textId="77777777" w:rsidR="000C25D2" w:rsidRPr="00DC1E3E"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FFFFFF" w:themeFill="background1"/>
            <w:vAlign w:val="center"/>
            <w:hideMark/>
          </w:tcPr>
          <w:p w14:paraId="3BF9FDFA" w14:textId="77777777" w:rsidR="000C25D2" w:rsidRPr="008B056F" w:rsidRDefault="00CB7887" w:rsidP="000C25D2">
            <w:pPr>
              <w:rPr>
                <w:rFonts w:cs="Arial"/>
                <w:color w:val="000000"/>
                <w:sz w:val="16"/>
                <w:szCs w:val="16"/>
                <w:lang w:eastAsia="zh-TW"/>
              </w:rPr>
            </w:pPr>
            <w:r w:rsidRPr="008B056F">
              <w:rPr>
                <w:rFonts w:cs="Arial"/>
                <w:color w:val="000000"/>
                <w:sz w:val="16"/>
                <w:szCs w:val="16"/>
                <w:lang w:eastAsia="zh-TW"/>
              </w:rPr>
              <w:t>SDARS_FactoryReset_Rq</w:t>
            </w:r>
          </w:p>
        </w:tc>
        <w:tc>
          <w:tcPr>
            <w:tcW w:w="2200" w:type="dxa"/>
            <w:tcBorders>
              <w:top w:val="nil"/>
              <w:left w:val="nil"/>
              <w:bottom w:val="single" w:sz="8" w:space="0" w:color="auto"/>
              <w:right w:val="nil"/>
            </w:tcBorders>
            <w:shd w:val="clear" w:color="auto" w:fill="auto"/>
            <w:noWrap/>
            <w:vAlign w:val="center"/>
            <w:hideMark/>
          </w:tcPr>
          <w:p w14:paraId="009143EE"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E7A859"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5324296" w14:textId="77777777" w:rsidR="000C25D2" w:rsidRPr="00DC1E3E" w:rsidRDefault="00BA6201" w:rsidP="000C25D2">
            <w:pPr>
              <w:rPr>
                <w:rFonts w:cs="Arial"/>
                <w:color w:val="000000"/>
                <w:sz w:val="16"/>
                <w:szCs w:val="16"/>
                <w:lang w:eastAsia="zh-TW"/>
              </w:rPr>
            </w:pPr>
            <w:r>
              <w:rPr>
                <w:rFonts w:cs="Arial"/>
                <w:color w:val="000000"/>
                <w:sz w:val="16"/>
                <w:szCs w:val="16"/>
                <w:lang w:eastAsia="zh-TW"/>
              </w:rPr>
              <w:t>DuerOS</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4315B26"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INFO**</w:t>
            </w:r>
          </w:p>
        </w:tc>
      </w:tr>
      <w:tr w:rsidR="000C25D2" w:rsidRPr="00DC1E3E" w14:paraId="56FB8ED3" w14:textId="77777777" w:rsidTr="004353A0">
        <w:trPr>
          <w:trHeight w:val="873"/>
          <w:jc w:val="center"/>
        </w:trPr>
        <w:tc>
          <w:tcPr>
            <w:tcW w:w="2120" w:type="dxa"/>
            <w:vMerge/>
            <w:tcBorders>
              <w:top w:val="nil"/>
              <w:left w:val="single" w:sz="8" w:space="0" w:color="auto"/>
              <w:bottom w:val="single" w:sz="4" w:space="0" w:color="auto"/>
              <w:right w:val="single" w:sz="8" w:space="0" w:color="auto"/>
            </w:tcBorders>
            <w:vAlign w:val="center"/>
            <w:hideMark/>
          </w:tcPr>
          <w:p w14:paraId="4AD389EA" w14:textId="77777777" w:rsidR="000C25D2" w:rsidRPr="00DC1E3E" w:rsidRDefault="000C25D2" w:rsidP="000C25D2">
            <w:pPr>
              <w:rPr>
                <w:rFonts w:cs="Arial"/>
                <w:color w:val="000000"/>
                <w:sz w:val="16"/>
                <w:szCs w:val="16"/>
                <w:lang w:eastAsia="zh-TW"/>
              </w:rPr>
            </w:pPr>
          </w:p>
        </w:tc>
        <w:tc>
          <w:tcPr>
            <w:tcW w:w="1684" w:type="dxa"/>
            <w:vMerge/>
            <w:tcBorders>
              <w:top w:val="nil"/>
              <w:left w:val="single" w:sz="8" w:space="0" w:color="auto"/>
              <w:bottom w:val="single" w:sz="4" w:space="0" w:color="auto"/>
              <w:right w:val="nil"/>
            </w:tcBorders>
            <w:vAlign w:val="center"/>
            <w:hideMark/>
          </w:tcPr>
          <w:p w14:paraId="305EBDEF" w14:textId="77777777" w:rsidR="000C25D2" w:rsidRPr="00DC1E3E"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auto"/>
              <w:right w:val="single" w:sz="4" w:space="0" w:color="auto"/>
            </w:tcBorders>
            <w:vAlign w:val="center"/>
            <w:hideMark/>
          </w:tcPr>
          <w:p w14:paraId="3DA95131" w14:textId="77777777" w:rsidR="000C25D2" w:rsidRPr="00DC1E3E" w:rsidRDefault="000C25D2" w:rsidP="000C25D2">
            <w:pPr>
              <w:rPr>
                <w:rFonts w:cs="Arial"/>
                <w:color w:val="000000"/>
                <w:sz w:val="16"/>
                <w:szCs w:val="16"/>
                <w:lang w:eastAsia="zh-TW"/>
              </w:rPr>
            </w:pPr>
          </w:p>
        </w:tc>
        <w:tc>
          <w:tcPr>
            <w:tcW w:w="2102" w:type="dxa"/>
            <w:vMerge/>
            <w:tcBorders>
              <w:top w:val="nil"/>
              <w:left w:val="nil"/>
              <w:bottom w:val="single" w:sz="4" w:space="0" w:color="auto"/>
              <w:right w:val="single" w:sz="8" w:space="0" w:color="auto"/>
            </w:tcBorders>
            <w:shd w:val="clear" w:color="auto" w:fill="FFFFFF" w:themeFill="background1"/>
            <w:vAlign w:val="center"/>
            <w:hideMark/>
          </w:tcPr>
          <w:p w14:paraId="239C96B3" w14:textId="77777777" w:rsidR="000C25D2" w:rsidRPr="00DC1E3E"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494E18F5"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Reset</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5420573A" w14:textId="77777777" w:rsidR="000C25D2" w:rsidRPr="00DC1E3E" w:rsidRDefault="00CB7887" w:rsidP="000C25D2">
            <w:pPr>
              <w:rPr>
                <w:rFonts w:cs="Arial"/>
                <w:color w:val="000000"/>
                <w:sz w:val="16"/>
                <w:szCs w:val="16"/>
                <w:lang w:eastAsia="zh-TW"/>
              </w:rPr>
            </w:pPr>
            <w:r w:rsidRPr="00DC1E3E">
              <w:rPr>
                <w:rFonts w:cs="Arial"/>
                <w:color w:val="000000"/>
                <w:sz w:val="16"/>
                <w:szCs w:val="16"/>
                <w:lang w:eastAsia="zh-TW"/>
              </w:rPr>
              <w:t>0x1</w:t>
            </w:r>
          </w:p>
        </w:tc>
        <w:tc>
          <w:tcPr>
            <w:tcW w:w="608" w:type="dxa"/>
            <w:vMerge/>
            <w:tcBorders>
              <w:top w:val="nil"/>
              <w:left w:val="single" w:sz="8" w:space="0" w:color="auto"/>
              <w:bottom w:val="single" w:sz="4" w:space="0" w:color="auto"/>
              <w:right w:val="single" w:sz="8" w:space="0" w:color="auto"/>
            </w:tcBorders>
            <w:vAlign w:val="center"/>
            <w:hideMark/>
          </w:tcPr>
          <w:p w14:paraId="77BF3F4F" w14:textId="77777777" w:rsidR="000C25D2" w:rsidRPr="00DC1E3E" w:rsidRDefault="000C25D2" w:rsidP="000C25D2">
            <w:pPr>
              <w:rPr>
                <w:rFonts w:cs="Arial"/>
                <w:color w:val="000000"/>
                <w:sz w:val="16"/>
                <w:szCs w:val="16"/>
                <w:lang w:eastAsia="zh-TW"/>
              </w:rPr>
            </w:pPr>
          </w:p>
        </w:tc>
        <w:tc>
          <w:tcPr>
            <w:tcW w:w="963" w:type="dxa"/>
            <w:vMerge/>
            <w:tcBorders>
              <w:top w:val="nil"/>
              <w:left w:val="single" w:sz="8" w:space="0" w:color="auto"/>
              <w:bottom w:val="single" w:sz="4" w:space="0" w:color="auto"/>
              <w:right w:val="single" w:sz="8" w:space="0" w:color="auto"/>
            </w:tcBorders>
            <w:vAlign w:val="center"/>
            <w:hideMark/>
          </w:tcPr>
          <w:p w14:paraId="7EECA179" w14:textId="77777777" w:rsidR="000C25D2" w:rsidRPr="00DC1E3E" w:rsidRDefault="000C25D2" w:rsidP="000C25D2">
            <w:pPr>
              <w:rPr>
                <w:rFonts w:cs="Arial"/>
                <w:color w:val="000000"/>
                <w:sz w:val="16"/>
                <w:szCs w:val="16"/>
                <w:lang w:eastAsia="zh-TW"/>
              </w:rPr>
            </w:pPr>
          </w:p>
        </w:tc>
      </w:tr>
      <w:tr w:rsidR="00DF1D4E" w:rsidRPr="00DC1E3E" w14:paraId="733209B9" w14:textId="77777777"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14:paraId="0BA315D6" w14:textId="77777777" w:rsidR="00DF1D4E" w:rsidRPr="00DC1E3E" w:rsidRDefault="00DF1D4E" w:rsidP="000431B5">
            <w:pPr>
              <w:rPr>
                <w:rFonts w:cs="Arial"/>
                <w:color w:val="000000"/>
                <w:sz w:val="16"/>
                <w:szCs w:val="16"/>
                <w:lang w:eastAsia="zh-TW"/>
              </w:rPr>
            </w:pPr>
            <w:r>
              <w:rPr>
                <w:rFonts w:cs="Arial"/>
                <w:color w:val="000000"/>
                <w:sz w:val="16"/>
                <w:szCs w:val="16"/>
                <w:lang w:eastAsia="zh-TW"/>
              </w:rPr>
              <w:t>Memory_SW_</w:t>
            </w:r>
            <w:r>
              <w:rPr>
                <w:rFonts w:cs="Arial"/>
                <w:color w:val="000000"/>
                <w:sz w:val="16"/>
                <w:szCs w:val="16"/>
                <w:lang w:eastAsia="zh-CN"/>
              </w:rPr>
              <w:t>St</w:t>
            </w:r>
          </w:p>
        </w:tc>
        <w:tc>
          <w:tcPr>
            <w:tcW w:w="1684" w:type="dxa"/>
            <w:vMerge w:val="restart"/>
            <w:tcBorders>
              <w:top w:val="single" w:sz="4" w:space="0" w:color="auto"/>
              <w:left w:val="single" w:sz="4" w:space="0" w:color="auto"/>
              <w:right w:val="single" w:sz="4" w:space="0" w:color="auto"/>
            </w:tcBorders>
            <w:vAlign w:val="center"/>
          </w:tcPr>
          <w:p w14:paraId="0A897CC6" w14:textId="77777777" w:rsidR="00DF1D4E" w:rsidRPr="00DC1E3E" w:rsidRDefault="00DF1D4E" w:rsidP="000431B5">
            <w:pPr>
              <w:rPr>
                <w:rFonts w:cs="Arial"/>
                <w:color w:val="000000"/>
                <w:sz w:val="16"/>
                <w:szCs w:val="16"/>
                <w:lang w:eastAsia="zh-TW"/>
              </w:rPr>
            </w:pPr>
            <w:r>
              <w:rPr>
                <w:rFonts w:cs="Arial"/>
                <w:color w:val="000000"/>
                <w:sz w:val="16"/>
                <w:szCs w:val="16"/>
                <w:lang w:eastAsia="zh-TW"/>
              </w:rPr>
              <w:t>Button1_Pressed_St</w:t>
            </w:r>
          </w:p>
        </w:tc>
        <w:tc>
          <w:tcPr>
            <w:tcW w:w="261" w:type="dxa"/>
            <w:vMerge w:val="restart"/>
            <w:tcBorders>
              <w:top w:val="single" w:sz="4" w:space="0" w:color="auto"/>
              <w:left w:val="single" w:sz="4" w:space="0" w:color="auto"/>
              <w:right w:val="single" w:sz="4" w:space="0" w:color="auto"/>
            </w:tcBorders>
            <w:shd w:val="clear" w:color="auto" w:fill="7F7F7F" w:themeFill="text1" w:themeFillTint="80"/>
            <w:vAlign w:val="center"/>
          </w:tcPr>
          <w:p w14:paraId="57847D16" w14:textId="77777777" w:rsidR="00DF1D4E" w:rsidRPr="00DC1E3E" w:rsidRDefault="00DF1D4E" w:rsidP="000431B5">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10BFA7EF" w14:textId="77777777" w:rsidR="00DF1D4E" w:rsidRPr="00DC1E3E" w:rsidRDefault="00DF1D4E" w:rsidP="000431B5">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1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A47BB" w14:textId="77777777" w:rsidR="00DF1D4E" w:rsidRPr="00DC1E3E" w:rsidRDefault="00DF1D4E" w:rsidP="000431B5">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E847B" w14:textId="77777777" w:rsidR="00DF1D4E" w:rsidRPr="00DC1E3E" w:rsidRDefault="00DF1D4E" w:rsidP="000431B5">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57ED61B0" w14:textId="77777777" w:rsidR="00DF1D4E" w:rsidRPr="00DC1E3E" w:rsidRDefault="00DF1D4E" w:rsidP="000431B5">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48C97248" w14:textId="77777777" w:rsidR="00DF1D4E" w:rsidRPr="00DC1E3E" w:rsidRDefault="00DF1D4E" w:rsidP="000431B5">
            <w:pPr>
              <w:rPr>
                <w:rFonts w:cs="Arial"/>
                <w:color w:val="000000"/>
                <w:sz w:val="16"/>
                <w:szCs w:val="16"/>
                <w:lang w:eastAsia="zh-TW"/>
              </w:rPr>
            </w:pPr>
            <w:r>
              <w:rPr>
                <w:rFonts w:cs="Arial"/>
                <w:color w:val="000000"/>
                <w:sz w:val="16"/>
                <w:szCs w:val="16"/>
                <w:lang w:eastAsia="zh-TW"/>
              </w:rPr>
              <w:t>DSM</w:t>
            </w:r>
          </w:p>
        </w:tc>
      </w:tr>
      <w:tr w:rsidR="00DF1D4E" w:rsidRPr="00DC1E3E" w14:paraId="4D664979" w14:textId="77777777" w:rsidTr="000504C4">
        <w:trPr>
          <w:trHeight w:val="705"/>
          <w:jc w:val="center"/>
        </w:trPr>
        <w:tc>
          <w:tcPr>
            <w:tcW w:w="2120" w:type="dxa"/>
            <w:vMerge/>
            <w:tcBorders>
              <w:left w:val="single" w:sz="4" w:space="0" w:color="auto"/>
              <w:right w:val="single" w:sz="4" w:space="0" w:color="auto"/>
            </w:tcBorders>
            <w:vAlign w:val="center"/>
          </w:tcPr>
          <w:p w14:paraId="61ABE8AE" w14:textId="77777777"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1B0A3966" w14:textId="77777777" w:rsidR="00DF1D4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248BDE4" w14:textId="77777777"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BA9CABD" w14:textId="77777777"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398B0"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584A9"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160F1074"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5AF6E970"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53B698F6" w14:textId="77777777" w:rsidTr="000504C4">
        <w:trPr>
          <w:trHeight w:val="705"/>
          <w:jc w:val="center"/>
        </w:trPr>
        <w:tc>
          <w:tcPr>
            <w:tcW w:w="2120" w:type="dxa"/>
            <w:vMerge/>
            <w:tcBorders>
              <w:left w:val="single" w:sz="4" w:space="0" w:color="auto"/>
              <w:right w:val="single" w:sz="4" w:space="0" w:color="auto"/>
            </w:tcBorders>
            <w:vAlign w:val="center"/>
          </w:tcPr>
          <w:p w14:paraId="681D945A" w14:textId="77777777"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51D12207"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Button2_Pressed_St</w:t>
            </w:r>
          </w:p>
        </w:tc>
        <w:tc>
          <w:tcPr>
            <w:tcW w:w="261" w:type="dxa"/>
            <w:vMerge/>
            <w:tcBorders>
              <w:left w:val="single" w:sz="4" w:space="0" w:color="auto"/>
              <w:right w:val="single" w:sz="4" w:space="0" w:color="auto"/>
            </w:tcBorders>
            <w:shd w:val="clear" w:color="auto" w:fill="7F7F7F" w:themeFill="text1" w:themeFillTint="80"/>
            <w:vAlign w:val="center"/>
          </w:tcPr>
          <w:p w14:paraId="5F133E82" w14:textId="77777777"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0051E483" w14:textId="77777777" w:rsidR="00DF1D4E" w:rsidRPr="00DC1E3E" w:rsidRDefault="00DF1D4E" w:rsidP="00824420">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2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81C8D"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C3873"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57E52DE"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1A3DE63E"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32A31B09" w14:textId="77777777" w:rsidTr="000504C4">
        <w:trPr>
          <w:trHeight w:val="705"/>
          <w:jc w:val="center"/>
        </w:trPr>
        <w:tc>
          <w:tcPr>
            <w:tcW w:w="2120" w:type="dxa"/>
            <w:vMerge/>
            <w:tcBorders>
              <w:left w:val="single" w:sz="4" w:space="0" w:color="auto"/>
              <w:right w:val="single" w:sz="4" w:space="0" w:color="auto"/>
            </w:tcBorders>
            <w:vAlign w:val="center"/>
          </w:tcPr>
          <w:p w14:paraId="1F16F74D" w14:textId="77777777"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4F1A07F5" w14:textId="77777777"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4B02AAE" w14:textId="77777777"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5622588" w14:textId="77777777"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6C7D3"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C8EF8"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46B5851B"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3CC026F3"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717609E5" w14:textId="77777777" w:rsidTr="000504C4">
        <w:trPr>
          <w:trHeight w:val="705"/>
          <w:jc w:val="center"/>
        </w:trPr>
        <w:tc>
          <w:tcPr>
            <w:tcW w:w="2120" w:type="dxa"/>
            <w:vMerge/>
            <w:tcBorders>
              <w:left w:val="single" w:sz="4" w:space="0" w:color="auto"/>
              <w:right w:val="single" w:sz="4" w:space="0" w:color="auto"/>
            </w:tcBorders>
            <w:vAlign w:val="center"/>
          </w:tcPr>
          <w:p w14:paraId="3650EB2E" w14:textId="77777777"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595B256B"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Button3_Pressed_St</w:t>
            </w:r>
          </w:p>
        </w:tc>
        <w:tc>
          <w:tcPr>
            <w:tcW w:w="261" w:type="dxa"/>
            <w:vMerge/>
            <w:tcBorders>
              <w:left w:val="single" w:sz="4" w:space="0" w:color="auto"/>
              <w:right w:val="single" w:sz="4" w:space="0" w:color="auto"/>
            </w:tcBorders>
            <w:shd w:val="clear" w:color="auto" w:fill="7F7F7F" w:themeFill="text1" w:themeFillTint="80"/>
            <w:vAlign w:val="center"/>
          </w:tcPr>
          <w:p w14:paraId="18B74E51" w14:textId="77777777"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4B44481A" w14:textId="77777777" w:rsidR="00DF1D4E" w:rsidRPr="00DC1E3E" w:rsidRDefault="00DF1D4E" w:rsidP="00824420">
            <w:pPr>
              <w:rPr>
                <w:rFonts w:cs="Arial"/>
                <w:color w:val="000000"/>
                <w:sz w:val="16"/>
                <w:szCs w:val="16"/>
                <w:lang w:eastAsia="zh-TW"/>
              </w:rPr>
            </w:pPr>
            <w:r>
              <w:rPr>
                <w:rFonts w:cs="Arial" w:hint="eastAsia"/>
                <w:color w:val="000000"/>
                <w:sz w:val="16"/>
                <w:szCs w:val="16"/>
                <w:lang w:eastAsia="zh-CN"/>
              </w:rPr>
              <w:t>Memor</w:t>
            </w:r>
            <w:r>
              <w:rPr>
                <w:rFonts w:cs="Arial"/>
                <w:color w:val="000000"/>
                <w:sz w:val="16"/>
                <w:szCs w:val="16"/>
                <w:lang w:eastAsia="zh-CN"/>
              </w:rPr>
              <w:t>y_3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8EDCA6" w14:textId="77777777" w:rsidR="00DF1D4E" w:rsidRPr="00824420" w:rsidRDefault="00DF1D4E" w:rsidP="00824420">
            <w:pPr>
              <w:rPr>
                <w:rFonts w:cs="Arial"/>
                <w:color w:val="000000"/>
                <w:sz w:val="16"/>
                <w:szCs w:val="16"/>
                <w:lang w:eastAsia="zh-TW"/>
              </w:rPr>
            </w:pPr>
            <w:r w:rsidRPr="00824420">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37F8F"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15314DB8"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1F7F4B3C"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37F39E80" w14:textId="77777777" w:rsidTr="000504C4">
        <w:trPr>
          <w:trHeight w:val="705"/>
          <w:jc w:val="center"/>
        </w:trPr>
        <w:tc>
          <w:tcPr>
            <w:tcW w:w="2120" w:type="dxa"/>
            <w:vMerge/>
            <w:tcBorders>
              <w:left w:val="single" w:sz="4" w:space="0" w:color="auto"/>
              <w:right w:val="single" w:sz="4" w:space="0" w:color="auto"/>
            </w:tcBorders>
            <w:vAlign w:val="center"/>
          </w:tcPr>
          <w:p w14:paraId="586692DF" w14:textId="77777777"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721D5870" w14:textId="77777777"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6AD6C250" w14:textId="77777777"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4BE95A31" w14:textId="77777777" w:rsidR="00DF1D4E"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35EFA1"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36C78E"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22928B26"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6AF0EE52"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69C4BB0F" w14:textId="77777777" w:rsidTr="000504C4">
        <w:trPr>
          <w:trHeight w:val="705"/>
          <w:jc w:val="center"/>
        </w:trPr>
        <w:tc>
          <w:tcPr>
            <w:tcW w:w="2120" w:type="dxa"/>
            <w:vMerge/>
            <w:tcBorders>
              <w:left w:val="single" w:sz="4" w:space="0" w:color="auto"/>
              <w:right w:val="single" w:sz="4" w:space="0" w:color="auto"/>
            </w:tcBorders>
            <w:vAlign w:val="center"/>
          </w:tcPr>
          <w:p w14:paraId="18145EC2" w14:textId="77777777" w:rsidR="00DF1D4E" w:rsidRPr="00DC1E3E"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6083EC2D"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Mirror_Override_St</w:t>
            </w:r>
          </w:p>
        </w:tc>
        <w:tc>
          <w:tcPr>
            <w:tcW w:w="261" w:type="dxa"/>
            <w:vMerge/>
            <w:tcBorders>
              <w:left w:val="single" w:sz="4" w:space="0" w:color="auto"/>
              <w:right w:val="single" w:sz="4" w:space="0" w:color="auto"/>
            </w:tcBorders>
            <w:shd w:val="clear" w:color="auto" w:fill="7F7F7F" w:themeFill="text1" w:themeFillTint="80"/>
            <w:vAlign w:val="center"/>
          </w:tcPr>
          <w:p w14:paraId="400860ED" w14:textId="77777777"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1C7B3120"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Mirror_Manual_Override</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1867F9"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9A301"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5CF5E9D"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3F6D939D"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r>
      <w:tr w:rsidR="00DF1D4E" w:rsidRPr="00DC1E3E" w14:paraId="5D1B5A7A" w14:textId="77777777" w:rsidTr="000504C4">
        <w:trPr>
          <w:trHeight w:val="705"/>
          <w:jc w:val="center"/>
        </w:trPr>
        <w:tc>
          <w:tcPr>
            <w:tcW w:w="2120" w:type="dxa"/>
            <w:vMerge/>
            <w:tcBorders>
              <w:left w:val="single" w:sz="4" w:space="0" w:color="auto"/>
              <w:bottom w:val="single" w:sz="4" w:space="0" w:color="auto"/>
              <w:right w:val="single" w:sz="4" w:space="0" w:color="auto"/>
            </w:tcBorders>
            <w:vAlign w:val="center"/>
          </w:tcPr>
          <w:p w14:paraId="3B49242A" w14:textId="77777777" w:rsidR="00DF1D4E" w:rsidRPr="00DC1E3E"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7FFD2071" w14:textId="77777777" w:rsidR="00DF1D4E" w:rsidRPr="00DC1E3E"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2CD2904E" w14:textId="77777777" w:rsidR="00DF1D4E" w:rsidRPr="00DC1E3E"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24F6C08D" w14:textId="77777777" w:rsidR="00DF1D4E" w:rsidRDefault="00DF1D4E" w:rsidP="00824420">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45AE40"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Overrid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3A9C99" w14:textId="77777777" w:rsidR="00DF1D4E" w:rsidRPr="00DC1E3E" w:rsidRDefault="00DF1D4E" w:rsidP="00824420">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70968121"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58E4D063"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r w:rsidR="00BA6201">
              <w:rPr>
                <w:rFonts w:cs="Arial"/>
                <w:color w:val="000000"/>
                <w:sz w:val="16"/>
                <w:szCs w:val="16"/>
                <w:lang w:eastAsia="zh-TW"/>
              </w:rPr>
              <w:t xml:space="preserve"> DuerOS</w:t>
            </w:r>
          </w:p>
        </w:tc>
      </w:tr>
      <w:tr w:rsidR="00DF1D4E" w:rsidRPr="00DC1E3E" w14:paraId="5FD6E218" w14:textId="77777777"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14:paraId="7D6AE577" w14:textId="77777777" w:rsidR="00DF1D4E" w:rsidRPr="00DC1E3E" w:rsidRDefault="00DF1D4E" w:rsidP="00824420">
            <w:pPr>
              <w:rPr>
                <w:rFonts w:cs="Arial"/>
                <w:color w:val="000000"/>
                <w:sz w:val="16"/>
                <w:szCs w:val="16"/>
                <w:lang w:eastAsia="zh-TW"/>
              </w:rPr>
            </w:pPr>
            <w:r>
              <w:rPr>
                <w:rFonts w:cs="Arial" w:hint="eastAsia"/>
                <w:color w:val="000000"/>
                <w:sz w:val="16"/>
                <w:szCs w:val="16"/>
                <w:lang w:eastAsia="zh-CN"/>
              </w:rPr>
              <w:t>Dr</w:t>
            </w:r>
            <w:r>
              <w:rPr>
                <w:rFonts w:cs="Arial"/>
                <w:color w:val="000000"/>
                <w:sz w:val="16"/>
                <w:szCs w:val="16"/>
                <w:lang w:eastAsia="zh-CN"/>
              </w:rPr>
              <w:t>iver_</w:t>
            </w:r>
            <w:r>
              <w:rPr>
                <w:rFonts w:cs="Arial"/>
                <w:color w:val="000000"/>
                <w:sz w:val="16"/>
                <w:szCs w:val="16"/>
                <w:lang w:eastAsia="zh-TW"/>
              </w:rPr>
              <w:t>Seat_Info</w:t>
            </w:r>
          </w:p>
        </w:tc>
        <w:tc>
          <w:tcPr>
            <w:tcW w:w="1684" w:type="dxa"/>
            <w:vMerge w:val="restart"/>
            <w:tcBorders>
              <w:top w:val="single" w:sz="4" w:space="0" w:color="auto"/>
              <w:left w:val="single" w:sz="4" w:space="0" w:color="auto"/>
              <w:right w:val="single" w:sz="4" w:space="0" w:color="auto"/>
            </w:tcBorders>
            <w:vAlign w:val="center"/>
          </w:tcPr>
          <w:p w14:paraId="08F1FCB2"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Memory_Cmd</w:t>
            </w:r>
          </w:p>
        </w:tc>
        <w:tc>
          <w:tcPr>
            <w:tcW w:w="261" w:type="dxa"/>
            <w:vMerge/>
            <w:tcBorders>
              <w:left w:val="single" w:sz="4" w:space="0" w:color="auto"/>
              <w:right w:val="single" w:sz="4" w:space="0" w:color="auto"/>
            </w:tcBorders>
            <w:shd w:val="clear" w:color="auto" w:fill="7F7F7F" w:themeFill="text1" w:themeFillTint="80"/>
            <w:vAlign w:val="center"/>
          </w:tcPr>
          <w:p w14:paraId="4677F2E2" w14:textId="77777777" w:rsidR="00DF1D4E" w:rsidRPr="00DC1E3E"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02ADA71D" w14:textId="77777777" w:rsidR="00DF1D4E" w:rsidRPr="00DC1E3E" w:rsidRDefault="00DF1D4E" w:rsidP="00824420">
            <w:pPr>
              <w:rPr>
                <w:rFonts w:cs="Arial"/>
                <w:color w:val="000000"/>
                <w:sz w:val="16"/>
                <w:szCs w:val="16"/>
                <w:lang w:eastAsia="zh-TW"/>
              </w:rPr>
            </w:pPr>
            <w:r w:rsidRPr="000A39FB">
              <w:rPr>
                <w:rFonts w:cs="Arial"/>
                <w:color w:val="000000"/>
                <w:sz w:val="16"/>
                <w:szCs w:val="16"/>
                <w:lang w:eastAsia="zh-TW"/>
              </w:rPr>
              <w:t>Memory_Cmd</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F0C34C"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812A8E"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334A624D"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47AA0036" w14:textId="77777777" w:rsidR="00DF1D4E" w:rsidRPr="00DC1E3E" w:rsidRDefault="00DF1D4E" w:rsidP="00824420">
            <w:pPr>
              <w:rPr>
                <w:rFonts w:cs="Arial"/>
                <w:color w:val="000000"/>
                <w:sz w:val="16"/>
                <w:szCs w:val="16"/>
                <w:lang w:eastAsia="zh-TW"/>
              </w:rPr>
            </w:pPr>
            <w:r>
              <w:rPr>
                <w:rFonts w:cs="Arial"/>
                <w:color w:val="000000"/>
                <w:sz w:val="16"/>
                <w:szCs w:val="16"/>
                <w:lang w:eastAsia="zh-TW"/>
              </w:rPr>
              <w:t>DCU</w:t>
            </w:r>
          </w:p>
        </w:tc>
      </w:tr>
      <w:tr w:rsidR="00DF1D4E" w:rsidRPr="00DC1E3E" w14:paraId="77C1F449"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1ACA1B0" w14:textId="77777777" w:rsidR="00DF1D4E" w:rsidRDefault="00DF1D4E" w:rsidP="00CD78B3">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66C3B726" w14:textId="77777777" w:rsidR="00DF1D4E" w:rsidRDefault="00DF1D4E" w:rsidP="00CD78B3">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D562151" w14:textId="77777777" w:rsidR="00DF1D4E" w:rsidRPr="00DC1E3E" w:rsidRDefault="00DF1D4E" w:rsidP="00CD78B3">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C490B92" w14:textId="77777777" w:rsidR="00DF1D4E" w:rsidRPr="000A39FB" w:rsidRDefault="00DF1D4E" w:rsidP="00CD78B3">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4DD6A6" w14:textId="77777777" w:rsidR="00DF1D4E" w:rsidRPr="00DC1E3E" w:rsidRDefault="00DF1D4E" w:rsidP="00CD78B3">
            <w:pPr>
              <w:rPr>
                <w:rFonts w:cs="Arial"/>
                <w:color w:val="000000"/>
                <w:sz w:val="16"/>
                <w:szCs w:val="16"/>
                <w:lang w:eastAsia="zh-TW"/>
              </w:rPr>
            </w:pPr>
            <w:r>
              <w:rPr>
                <w:rFonts w:cs="Arial"/>
                <w:color w:val="000000"/>
                <w:sz w:val="16"/>
                <w:szCs w:val="16"/>
                <w:lang w:eastAsia="zh-TW"/>
              </w:rPr>
              <w:t>Store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08CD3" w14:textId="77777777" w:rsidR="00DF1D4E" w:rsidRPr="00DC1E3E" w:rsidRDefault="00DF1D4E" w:rsidP="00CD78B3">
            <w:pPr>
              <w:rPr>
                <w:rFonts w:cs="Arial"/>
                <w:color w:val="000000"/>
                <w:sz w:val="16"/>
                <w:szCs w:val="16"/>
                <w:lang w:eastAsia="zh-TW"/>
              </w:rPr>
            </w:pPr>
            <w:r>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4397516B" w14:textId="77777777" w:rsidR="00DF1D4E" w:rsidRPr="00DC1E3E" w:rsidRDefault="00DF1D4E" w:rsidP="00CD78B3">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F1B5CC0" w14:textId="77777777" w:rsidR="00DF1D4E" w:rsidRPr="00DC1E3E" w:rsidRDefault="00DF1D4E" w:rsidP="00CD78B3">
            <w:pPr>
              <w:rPr>
                <w:rFonts w:cs="Arial"/>
                <w:color w:val="000000"/>
                <w:sz w:val="16"/>
                <w:szCs w:val="16"/>
                <w:lang w:eastAsia="zh-TW"/>
              </w:rPr>
            </w:pPr>
            <w:r>
              <w:rPr>
                <w:rFonts w:cs="Arial"/>
                <w:color w:val="000000"/>
                <w:sz w:val="16"/>
                <w:szCs w:val="16"/>
                <w:lang w:eastAsia="zh-TW"/>
              </w:rPr>
              <w:t>DCU</w:t>
            </w:r>
          </w:p>
        </w:tc>
      </w:tr>
      <w:tr w:rsidR="00DF1D4E" w:rsidRPr="00DC1E3E" w14:paraId="6CF962C5"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66C579BF"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0DC7D83"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65C7DE5C"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3FAA4C1C"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69C1A"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Store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0F4153"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2</w:t>
            </w:r>
          </w:p>
        </w:tc>
        <w:tc>
          <w:tcPr>
            <w:tcW w:w="608" w:type="dxa"/>
            <w:tcBorders>
              <w:top w:val="single" w:sz="4" w:space="0" w:color="auto"/>
              <w:left w:val="single" w:sz="4" w:space="0" w:color="auto"/>
              <w:bottom w:val="single" w:sz="4" w:space="0" w:color="auto"/>
              <w:right w:val="single" w:sz="4" w:space="0" w:color="auto"/>
            </w:tcBorders>
            <w:vAlign w:val="center"/>
          </w:tcPr>
          <w:p w14:paraId="2149E99E"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2B94226C"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36BE8ECA"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364F2218"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14DBB662"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4BF081E7"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4B44C83"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8365F"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Store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7AD339"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3</w:t>
            </w:r>
          </w:p>
        </w:tc>
        <w:tc>
          <w:tcPr>
            <w:tcW w:w="608" w:type="dxa"/>
            <w:tcBorders>
              <w:top w:val="single" w:sz="4" w:space="0" w:color="auto"/>
              <w:left w:val="single" w:sz="4" w:space="0" w:color="auto"/>
              <w:bottom w:val="single" w:sz="4" w:space="0" w:color="auto"/>
              <w:right w:val="single" w:sz="4" w:space="0" w:color="auto"/>
            </w:tcBorders>
            <w:vAlign w:val="center"/>
          </w:tcPr>
          <w:p w14:paraId="3905FD29"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5CDE45D"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0974AB7C"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4778AE67"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7BC78925"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0E54794"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6F7CB69"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36265"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Store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2A211"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4</w:t>
            </w:r>
          </w:p>
        </w:tc>
        <w:tc>
          <w:tcPr>
            <w:tcW w:w="608" w:type="dxa"/>
            <w:tcBorders>
              <w:top w:val="single" w:sz="4" w:space="0" w:color="auto"/>
              <w:left w:val="single" w:sz="4" w:space="0" w:color="auto"/>
              <w:bottom w:val="single" w:sz="4" w:space="0" w:color="auto"/>
              <w:right w:val="single" w:sz="4" w:space="0" w:color="auto"/>
            </w:tcBorders>
            <w:vAlign w:val="center"/>
          </w:tcPr>
          <w:p w14:paraId="12B05D2A"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2F2D8D2"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7B29F058"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BE37A8E"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0E17081"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23A5D351"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2BA884B9"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F86CD1"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Recall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3964C"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5</w:t>
            </w:r>
          </w:p>
        </w:tc>
        <w:tc>
          <w:tcPr>
            <w:tcW w:w="608" w:type="dxa"/>
            <w:tcBorders>
              <w:top w:val="single" w:sz="4" w:space="0" w:color="auto"/>
              <w:left w:val="single" w:sz="4" w:space="0" w:color="auto"/>
              <w:bottom w:val="single" w:sz="4" w:space="0" w:color="auto"/>
              <w:right w:val="single" w:sz="4" w:space="0" w:color="auto"/>
            </w:tcBorders>
            <w:vAlign w:val="center"/>
          </w:tcPr>
          <w:p w14:paraId="1859AB91"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431797DE"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58BFC414"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12F651DD"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0EAF425C"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4918A4D"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0E73A5BC"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9D738"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Recall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B2427A"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6</w:t>
            </w:r>
          </w:p>
        </w:tc>
        <w:tc>
          <w:tcPr>
            <w:tcW w:w="608" w:type="dxa"/>
            <w:tcBorders>
              <w:top w:val="single" w:sz="4" w:space="0" w:color="auto"/>
              <w:left w:val="single" w:sz="4" w:space="0" w:color="auto"/>
              <w:bottom w:val="single" w:sz="4" w:space="0" w:color="auto"/>
              <w:right w:val="single" w:sz="4" w:space="0" w:color="auto"/>
            </w:tcBorders>
            <w:vAlign w:val="center"/>
          </w:tcPr>
          <w:p w14:paraId="54AD38EE"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46DF0E9"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68F6C3FF"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4FD21E43" w14:textId="77777777" w:rsidR="00DF1D4E"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ADFD8DD"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088F7F0A"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04095391"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7863D"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Recall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5C494"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7</w:t>
            </w:r>
          </w:p>
        </w:tc>
        <w:tc>
          <w:tcPr>
            <w:tcW w:w="608" w:type="dxa"/>
            <w:tcBorders>
              <w:top w:val="single" w:sz="4" w:space="0" w:color="auto"/>
              <w:left w:val="single" w:sz="4" w:space="0" w:color="auto"/>
              <w:bottom w:val="single" w:sz="4" w:space="0" w:color="auto"/>
              <w:right w:val="single" w:sz="4" w:space="0" w:color="auto"/>
            </w:tcBorders>
            <w:vAlign w:val="center"/>
          </w:tcPr>
          <w:p w14:paraId="0E932355"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DBF24E2"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7FD516B2"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DC9FBEE" w14:textId="77777777" w:rsidR="00DF1D4E" w:rsidRDefault="00DF1D4E" w:rsidP="00BC7431">
            <w:pPr>
              <w:rPr>
                <w:rFonts w:cs="Arial"/>
                <w:color w:val="000000"/>
                <w:sz w:val="16"/>
                <w:szCs w:val="16"/>
                <w:lang w:eastAsia="zh-CN"/>
              </w:rPr>
            </w:pPr>
          </w:p>
        </w:tc>
        <w:tc>
          <w:tcPr>
            <w:tcW w:w="1684" w:type="dxa"/>
            <w:vMerge/>
            <w:tcBorders>
              <w:left w:val="single" w:sz="4" w:space="0" w:color="auto"/>
              <w:bottom w:val="single" w:sz="4" w:space="0" w:color="auto"/>
              <w:right w:val="single" w:sz="4" w:space="0" w:color="auto"/>
            </w:tcBorders>
            <w:vAlign w:val="center"/>
          </w:tcPr>
          <w:p w14:paraId="28D2C1B0" w14:textId="77777777" w:rsidR="00DF1D4E"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85D49D1"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DE59856" w14:textId="77777777" w:rsidR="00DF1D4E" w:rsidRPr="000A39FB"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20B0A"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Recall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E3268"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0x8</w:t>
            </w:r>
          </w:p>
        </w:tc>
        <w:tc>
          <w:tcPr>
            <w:tcW w:w="608" w:type="dxa"/>
            <w:tcBorders>
              <w:top w:val="single" w:sz="4" w:space="0" w:color="auto"/>
              <w:left w:val="single" w:sz="4" w:space="0" w:color="auto"/>
              <w:bottom w:val="single" w:sz="4" w:space="0" w:color="auto"/>
              <w:right w:val="single" w:sz="4" w:space="0" w:color="auto"/>
            </w:tcBorders>
            <w:vAlign w:val="center"/>
          </w:tcPr>
          <w:p w14:paraId="1C20AD54"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2CA63892"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p>
        </w:tc>
      </w:tr>
      <w:tr w:rsidR="00DF1D4E" w:rsidRPr="00DC1E3E" w14:paraId="1DA28DB6" w14:textId="77777777" w:rsidTr="000504C4">
        <w:trPr>
          <w:trHeight w:val="705"/>
          <w:jc w:val="center"/>
        </w:trPr>
        <w:tc>
          <w:tcPr>
            <w:tcW w:w="2120" w:type="dxa"/>
            <w:vMerge/>
            <w:tcBorders>
              <w:left w:val="single" w:sz="4" w:space="0" w:color="auto"/>
              <w:right w:val="single" w:sz="4" w:space="0" w:color="auto"/>
            </w:tcBorders>
            <w:vAlign w:val="center"/>
          </w:tcPr>
          <w:p w14:paraId="2CD4ACD1" w14:textId="77777777" w:rsidR="00DF1D4E" w:rsidRPr="00DC1E3E" w:rsidRDefault="00DF1D4E" w:rsidP="00BC7431">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75F69508"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river_Seat_St</w:t>
            </w:r>
          </w:p>
        </w:tc>
        <w:tc>
          <w:tcPr>
            <w:tcW w:w="261" w:type="dxa"/>
            <w:vMerge/>
            <w:tcBorders>
              <w:left w:val="single" w:sz="4" w:space="0" w:color="auto"/>
              <w:right w:val="single" w:sz="4" w:space="0" w:color="auto"/>
            </w:tcBorders>
            <w:shd w:val="clear" w:color="auto" w:fill="7F7F7F" w:themeFill="text1" w:themeFillTint="80"/>
            <w:vAlign w:val="center"/>
          </w:tcPr>
          <w:p w14:paraId="0FC03C36" w14:textId="77777777" w:rsidR="00DF1D4E" w:rsidRPr="00DC1E3E" w:rsidRDefault="00DF1D4E" w:rsidP="00BC7431">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5CD29119" w14:textId="77777777" w:rsidR="00DF1D4E" w:rsidRPr="00DC1E3E" w:rsidRDefault="00DF1D4E" w:rsidP="00BC7431">
            <w:pPr>
              <w:rPr>
                <w:rFonts w:cs="Arial"/>
                <w:color w:val="000000"/>
                <w:sz w:val="16"/>
                <w:szCs w:val="16"/>
                <w:lang w:eastAsia="zh-TW"/>
              </w:rPr>
            </w:pPr>
            <w:r w:rsidRPr="00382AB0">
              <w:rPr>
                <w:rFonts w:cs="Arial"/>
                <w:color w:val="000000"/>
                <w:sz w:val="16"/>
                <w:szCs w:val="16"/>
                <w:lang w:eastAsia="zh-TW"/>
              </w:rPr>
              <w:t>Cancel_Auto_Movemen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54FBD"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0CF76" w14:textId="77777777" w:rsidR="00DF1D4E" w:rsidRPr="00DC1E3E" w:rsidRDefault="00DF1D4E" w:rsidP="00BC7431">
            <w:pPr>
              <w:rPr>
                <w:rFonts w:cs="Arial"/>
                <w:color w:val="000000"/>
                <w:sz w:val="16"/>
                <w:szCs w:val="16"/>
                <w:lang w:eastAsia="zh-TW"/>
              </w:rPr>
            </w:pPr>
            <w:r w:rsidRPr="00DC1E3E">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D43DED9"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FC903C6"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r w:rsidR="00BA6201">
              <w:rPr>
                <w:rFonts w:cs="Arial"/>
                <w:color w:val="000000"/>
                <w:sz w:val="16"/>
                <w:szCs w:val="16"/>
                <w:lang w:eastAsia="zh-TW"/>
              </w:rPr>
              <w:t xml:space="preserve"> DuerOS</w:t>
            </w:r>
          </w:p>
        </w:tc>
      </w:tr>
      <w:tr w:rsidR="00DF1D4E" w:rsidRPr="00DC1E3E" w14:paraId="77823570" w14:textId="77777777" w:rsidTr="000504C4">
        <w:trPr>
          <w:trHeight w:val="705"/>
          <w:jc w:val="center"/>
        </w:trPr>
        <w:tc>
          <w:tcPr>
            <w:tcW w:w="2120" w:type="dxa"/>
            <w:vMerge/>
            <w:tcBorders>
              <w:left w:val="single" w:sz="4" w:space="0" w:color="auto"/>
              <w:bottom w:val="single" w:sz="4" w:space="0" w:color="auto"/>
              <w:right w:val="single" w:sz="4" w:space="0" w:color="auto"/>
            </w:tcBorders>
            <w:vAlign w:val="center"/>
          </w:tcPr>
          <w:p w14:paraId="00233D3D" w14:textId="77777777" w:rsidR="00DF1D4E" w:rsidRPr="00DC1E3E" w:rsidRDefault="00DF1D4E" w:rsidP="00BC7431">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62F0F086" w14:textId="77777777" w:rsidR="00DF1D4E" w:rsidRPr="00DC1E3E" w:rsidRDefault="00DF1D4E" w:rsidP="00BC7431">
            <w:pPr>
              <w:rPr>
                <w:rFonts w:cs="Arial"/>
                <w:color w:val="000000"/>
                <w:sz w:val="16"/>
                <w:szCs w:val="16"/>
                <w:lang w:eastAsia="zh-TW"/>
              </w:rPr>
            </w:pPr>
          </w:p>
        </w:tc>
        <w:tc>
          <w:tcPr>
            <w:tcW w:w="261" w:type="dxa"/>
            <w:vMerge/>
            <w:tcBorders>
              <w:left w:val="single" w:sz="4" w:space="0" w:color="auto"/>
              <w:bottom w:val="single" w:sz="4" w:space="0" w:color="auto"/>
              <w:right w:val="single" w:sz="4" w:space="0" w:color="auto"/>
            </w:tcBorders>
            <w:shd w:val="clear" w:color="auto" w:fill="7F7F7F" w:themeFill="text1" w:themeFillTint="80"/>
            <w:vAlign w:val="center"/>
          </w:tcPr>
          <w:p w14:paraId="50483AB1" w14:textId="77777777" w:rsidR="00DF1D4E" w:rsidRPr="00DC1E3E"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7E0083BF" w14:textId="77777777" w:rsidR="00DF1D4E" w:rsidRPr="00DC1E3E"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CB225B"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Cance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F1F386" w14:textId="77777777" w:rsidR="00DF1D4E" w:rsidRPr="00DC1E3E" w:rsidRDefault="00DF1D4E" w:rsidP="00BC7431">
            <w:pPr>
              <w:rPr>
                <w:rFonts w:cs="Arial"/>
                <w:color w:val="000000"/>
                <w:sz w:val="16"/>
                <w:szCs w:val="16"/>
                <w:lang w:eastAsia="zh-TW"/>
              </w:rPr>
            </w:pPr>
            <w:r w:rsidRPr="00DC1E3E">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701815E5"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670CF790" w14:textId="77777777" w:rsidR="00DF1D4E" w:rsidRPr="00DC1E3E" w:rsidRDefault="00DF1D4E" w:rsidP="00BC7431">
            <w:pPr>
              <w:rPr>
                <w:rFonts w:cs="Arial"/>
                <w:color w:val="000000"/>
                <w:sz w:val="16"/>
                <w:szCs w:val="16"/>
                <w:lang w:eastAsia="zh-TW"/>
              </w:rPr>
            </w:pPr>
            <w:r>
              <w:rPr>
                <w:rFonts w:cs="Arial"/>
                <w:color w:val="000000"/>
                <w:sz w:val="16"/>
                <w:szCs w:val="16"/>
                <w:lang w:eastAsia="zh-TW"/>
              </w:rPr>
              <w:t>DCU/</w:t>
            </w:r>
            <w:r w:rsidR="00BA6201">
              <w:rPr>
                <w:rFonts w:cs="Arial"/>
                <w:color w:val="000000"/>
                <w:sz w:val="16"/>
                <w:szCs w:val="16"/>
                <w:lang w:eastAsia="zh-TW"/>
              </w:rPr>
              <w:t xml:space="preserve"> DuerOS</w:t>
            </w:r>
          </w:p>
        </w:tc>
      </w:tr>
      <w:bookmarkEnd w:id="85"/>
      <w:bookmarkEnd w:id="86"/>
    </w:tbl>
    <w:p w14:paraId="5948F9A1" w14:textId="77777777" w:rsidR="000C25D2" w:rsidRDefault="000C25D2" w:rsidP="000C25D2">
      <w:pPr>
        <w:rPr>
          <w:rFonts w:cs="Arial"/>
        </w:rPr>
      </w:pPr>
    </w:p>
    <w:p w14:paraId="5F9D7DB6" w14:textId="77777777" w:rsidR="000C25D2" w:rsidRPr="00384CF2" w:rsidRDefault="00CB7887" w:rsidP="000C25D2">
      <w:pPr>
        <w:rPr>
          <w:rFonts w:cs="Arial"/>
        </w:rPr>
      </w:pPr>
      <w:r w:rsidRPr="00384CF2">
        <w:rPr>
          <w:rFonts w:cs="Arial"/>
        </w:rPr>
        <w:t xml:space="preserve"> * ALL refers to </w:t>
      </w:r>
      <w:bookmarkStart w:id="88" w:name="_Toc423081294"/>
      <w:r w:rsidRPr="00384CF2">
        <w:rPr>
          <w:rFonts w:cs="Arial"/>
        </w:rPr>
        <w:t xml:space="preserve">Enhanced Memory Server </w:t>
      </w:r>
      <w:bookmarkEnd w:id="88"/>
      <w:r w:rsidR="00483D54">
        <w:rPr>
          <w:rFonts w:cs="Arial"/>
        </w:rPr>
        <w:t>(</w:t>
      </w:r>
      <w:r w:rsidR="00CB109B" w:rsidRPr="00CB109B">
        <w:rPr>
          <w:rFonts w:cs="Arial"/>
        </w:rPr>
        <w:t xml:space="preserve">AHU, DuerOS, BCM, DSP, IPC, </w:t>
      </w:r>
      <w:proofErr w:type="gramStart"/>
      <w:r w:rsidR="00026636">
        <w:rPr>
          <w:rFonts w:cs="Arial"/>
        </w:rPr>
        <w:t>ADAS</w:t>
      </w:r>
      <w:r w:rsidR="00CB109B" w:rsidRPr="00CB109B">
        <w:rPr>
          <w:rFonts w:cs="Arial"/>
        </w:rPr>
        <w:t xml:space="preserve"> </w:t>
      </w:r>
      <w:r w:rsidR="00483D54">
        <w:rPr>
          <w:rFonts w:cs="Arial"/>
        </w:rPr>
        <w:t>)</w:t>
      </w:r>
      <w:proofErr w:type="gramEnd"/>
    </w:p>
    <w:p w14:paraId="37ECA25C" w14:textId="77777777" w:rsidR="003C756B" w:rsidRDefault="00CB7887" w:rsidP="000C25D2">
      <w:pPr>
        <w:rPr>
          <w:rFonts w:cs="Arial"/>
        </w:rPr>
      </w:pPr>
      <w:r w:rsidRPr="00384CF2">
        <w:rPr>
          <w:rFonts w:cs="Arial"/>
        </w:rPr>
        <w:t>** INFO refers to Infotainment Enhanced Memory Servers that support Master Reset</w:t>
      </w:r>
    </w:p>
    <w:p w14:paraId="0C1D64D6" w14:textId="77777777" w:rsidR="00582F14" w:rsidRDefault="00582F14" w:rsidP="000C25D2">
      <w:pPr>
        <w:rPr>
          <w:rFonts w:cs="Arial"/>
        </w:rPr>
      </w:pPr>
    </w:p>
    <w:p w14:paraId="5EB22F2C" w14:textId="77777777" w:rsidR="00142010" w:rsidRDefault="00142010" w:rsidP="00142010">
      <w:pPr>
        <w:pStyle w:val="Heading4"/>
      </w:pPr>
      <w:r>
        <w:t>ECG</w:t>
      </w:r>
      <w:r w:rsidR="00572DFE">
        <w:t xml:space="preserve"> Requirement</w:t>
      </w:r>
    </w:p>
    <w:p w14:paraId="74C8851F" w14:textId="77777777" w:rsidR="00142010" w:rsidRDefault="00D81DE3" w:rsidP="000C25D2">
      <w:pPr>
        <w:rPr>
          <w:rFonts w:cs="Arial"/>
        </w:rPr>
      </w:pPr>
      <w:r>
        <w:rPr>
          <w:rFonts w:cs="Arial"/>
        </w:rPr>
        <w:t xml:space="preserve">1. </w:t>
      </w:r>
      <w:r w:rsidR="00CD11EE">
        <w:rPr>
          <w:rFonts w:cs="Arial"/>
        </w:rPr>
        <w:t xml:space="preserve">ECG </w:t>
      </w:r>
      <w:r w:rsidR="007D1030">
        <w:rPr>
          <w:rFonts w:cs="Arial"/>
        </w:rPr>
        <w:t>shall</w:t>
      </w:r>
      <w:r w:rsidR="00CD11EE">
        <w:rPr>
          <w:rFonts w:cs="Arial"/>
        </w:rPr>
        <w:t xml:space="preserve"> transmit </w:t>
      </w:r>
      <w:r w:rsidR="00EC4403">
        <w:rPr>
          <w:rFonts w:cs="Arial"/>
        </w:rPr>
        <w:t>the signals</w:t>
      </w:r>
      <w:r w:rsidR="007D1030">
        <w:rPr>
          <w:rFonts w:cs="Arial"/>
        </w:rPr>
        <w:t xml:space="preserve"> that are not on the same network </w:t>
      </w:r>
      <w:r w:rsidR="00EC4403">
        <w:rPr>
          <w:rFonts w:cs="Arial"/>
        </w:rPr>
        <w:t xml:space="preserve">in </w:t>
      </w:r>
      <w:r w:rsidR="00CD11EE">
        <w:t>‘</w:t>
      </w:r>
      <w:r w:rsidR="00CD11EE" w:rsidRPr="00CD11EE">
        <w:rPr>
          <w:rFonts w:cs="Arial"/>
        </w:rPr>
        <w:t>4.3.2</w:t>
      </w:r>
      <w:r w:rsidR="00EC4403">
        <w:rPr>
          <w:rFonts w:cs="Arial"/>
        </w:rPr>
        <w:t xml:space="preserve"> </w:t>
      </w:r>
      <w:r w:rsidR="00CD11EE" w:rsidRPr="00CD11EE">
        <w:rPr>
          <w:rFonts w:cs="Arial"/>
        </w:rPr>
        <w:t>Logic Method to Physical Signal Translation Table</w:t>
      </w:r>
      <w:r w:rsidR="00CD11EE">
        <w:rPr>
          <w:rFonts w:cs="Arial"/>
        </w:rPr>
        <w:t>’</w:t>
      </w:r>
      <w:r w:rsidR="00EC4403">
        <w:rPr>
          <w:rFonts w:cs="Arial"/>
        </w:rPr>
        <w:t>.</w:t>
      </w:r>
    </w:p>
    <w:p w14:paraId="4BA7E3CE" w14:textId="77777777" w:rsidR="00CD11EE" w:rsidRPr="00887EB9" w:rsidRDefault="00887EB9" w:rsidP="000C25D2">
      <w:pPr>
        <w:rPr>
          <w:rFonts w:cs="Arial"/>
          <w:i/>
        </w:rPr>
      </w:pPr>
      <w:r w:rsidRPr="00887EB9">
        <w:rPr>
          <w:rFonts w:cs="Arial"/>
          <w:i/>
          <w:lang w:eastAsia="zh-CN"/>
        </w:rPr>
        <w:t>Note:</w:t>
      </w:r>
      <w:r>
        <w:rPr>
          <w:rFonts w:cs="Arial"/>
          <w:i/>
          <w:lang w:eastAsia="zh-CN"/>
        </w:rPr>
        <w:t xml:space="preserve"> The relationship between ECU and Network are decided by the vehicle </w:t>
      </w:r>
      <w:r w:rsidR="00384955">
        <w:rPr>
          <w:rFonts w:cs="Arial"/>
          <w:i/>
          <w:lang w:eastAsia="zh-CN"/>
        </w:rPr>
        <w:t>architecture.</w:t>
      </w:r>
    </w:p>
    <w:p w14:paraId="02DB4542" w14:textId="77777777" w:rsidR="00CD11EE" w:rsidRDefault="00CD11EE" w:rsidP="000C25D2">
      <w:pPr>
        <w:rPr>
          <w:rFonts w:cs="Arial"/>
        </w:rPr>
      </w:pPr>
    </w:p>
    <w:p w14:paraId="30FCAC46" w14:textId="77777777" w:rsidR="00CD11EE" w:rsidRDefault="00CD11EE" w:rsidP="000C25D2">
      <w:pPr>
        <w:rPr>
          <w:rFonts w:cs="Arial"/>
        </w:rPr>
      </w:pPr>
    </w:p>
    <w:p w14:paraId="6869D538" w14:textId="77777777" w:rsidR="00CD11EE" w:rsidRDefault="00CD11EE" w:rsidP="000C25D2">
      <w:pPr>
        <w:rPr>
          <w:rFonts w:cs="Arial"/>
        </w:rPr>
      </w:pPr>
    </w:p>
    <w:p w14:paraId="3F25A361" w14:textId="77777777" w:rsidR="00CD11EE" w:rsidRDefault="00CD11EE" w:rsidP="000C25D2">
      <w:pPr>
        <w:rPr>
          <w:rFonts w:cs="Arial"/>
        </w:rPr>
      </w:pPr>
    </w:p>
    <w:p w14:paraId="21F99882" w14:textId="77777777" w:rsidR="00CD11EE" w:rsidRDefault="00CD11EE" w:rsidP="000C25D2">
      <w:pPr>
        <w:rPr>
          <w:rFonts w:cs="Arial"/>
        </w:rPr>
      </w:pPr>
    </w:p>
    <w:p w14:paraId="7F5C65A6" w14:textId="77777777" w:rsidR="00CD11EE" w:rsidRDefault="00CD11EE" w:rsidP="000C25D2">
      <w:pPr>
        <w:rPr>
          <w:rFonts w:cs="Arial"/>
        </w:rPr>
      </w:pPr>
    </w:p>
    <w:p w14:paraId="16B49AE0" w14:textId="77777777" w:rsidR="00CD11EE" w:rsidRDefault="00CD11EE" w:rsidP="000C25D2">
      <w:pPr>
        <w:rPr>
          <w:rFonts w:cs="Arial"/>
        </w:rPr>
      </w:pPr>
    </w:p>
    <w:p w14:paraId="29A649BC" w14:textId="77777777" w:rsidR="003C756B" w:rsidRPr="00CD11EE" w:rsidRDefault="00D81DE3" w:rsidP="000C25D2">
      <w:pPr>
        <w:rPr>
          <w:rFonts w:cs="Arial"/>
        </w:rPr>
      </w:pPr>
      <w:r>
        <w:rPr>
          <w:rFonts w:cs="Arial"/>
        </w:rPr>
        <w:t>2.</w:t>
      </w:r>
      <w:r w:rsidR="00C14FA7" w:rsidRPr="00CD11EE">
        <w:rPr>
          <w:rFonts w:cs="Arial"/>
        </w:rPr>
        <w:t xml:space="preserve">Soft </w:t>
      </w:r>
      <w:r w:rsidR="00DA5F70" w:rsidRPr="00CD11EE">
        <w:rPr>
          <w:rFonts w:cs="Arial"/>
        </w:rPr>
        <w:t>B</w:t>
      </w:r>
      <w:r w:rsidR="00C14FA7" w:rsidRPr="00CD11EE">
        <w:rPr>
          <w:rFonts w:cs="Arial"/>
        </w:rPr>
        <w:t xml:space="preserve">utton </w:t>
      </w:r>
      <w:r w:rsidR="0032557D" w:rsidRPr="00CD11EE">
        <w:rPr>
          <w:rFonts w:cs="Arial"/>
        </w:rPr>
        <w:t xml:space="preserve">New signals </w:t>
      </w:r>
      <w:proofErr w:type="gramStart"/>
      <w:r w:rsidR="00213AF0">
        <w:rPr>
          <w:rFonts w:cs="Arial"/>
        </w:rPr>
        <w:t>shall</w:t>
      </w:r>
      <w:r w:rsidR="0032557D" w:rsidRPr="00CD11EE">
        <w:rPr>
          <w:rFonts w:cs="Arial"/>
        </w:rPr>
        <w:t xml:space="preserve"> to</w:t>
      </w:r>
      <w:proofErr w:type="gramEnd"/>
      <w:r w:rsidR="0032557D" w:rsidRPr="00CD11EE">
        <w:rPr>
          <w:rFonts w:cs="Arial"/>
        </w:rPr>
        <w:t xml:space="preserve"> be </w:t>
      </w:r>
      <w:r w:rsidR="0038396A" w:rsidRPr="00CD11EE">
        <w:rPr>
          <w:rFonts w:cs="Arial"/>
        </w:rPr>
        <w:t>transmitted</w:t>
      </w:r>
      <w:r w:rsidR="0032557D" w:rsidRPr="00CD11EE">
        <w:rPr>
          <w:rFonts w:cs="Arial"/>
        </w:rPr>
        <w:t xml:space="preserve"> </w:t>
      </w:r>
      <w:r w:rsidR="00591FC9">
        <w:rPr>
          <w:rFonts w:cs="Arial"/>
        </w:rPr>
        <w:t xml:space="preserve">compared with Hard button Enhanced </w:t>
      </w:r>
      <w:r w:rsidR="00591FC9">
        <w:rPr>
          <w:rFonts w:cs="Arial" w:hint="eastAsia"/>
          <w:lang w:eastAsia="zh-CN"/>
        </w:rPr>
        <w:t>Memory</w:t>
      </w:r>
      <w:r w:rsidR="0038396A" w:rsidRPr="00CD11EE">
        <w:rPr>
          <w:rFonts w:cs="Arial"/>
        </w:rPr>
        <w:t>:</w:t>
      </w:r>
    </w:p>
    <w:p w14:paraId="6B677A46" w14:textId="77777777" w:rsidR="00085D55" w:rsidRPr="0038396A" w:rsidRDefault="00085D55" w:rsidP="000C25D2">
      <w:pPr>
        <w:rPr>
          <w:rFonts w:cs="Arial"/>
          <w:b/>
        </w:rPr>
      </w:pPr>
    </w:p>
    <w:tbl>
      <w:tblPr>
        <w:tblStyle w:val="TableGrid"/>
        <w:tblW w:w="0" w:type="auto"/>
        <w:tblInd w:w="468" w:type="dxa"/>
        <w:tblLook w:val="04A0" w:firstRow="1" w:lastRow="0" w:firstColumn="1" w:lastColumn="0" w:noHBand="0" w:noVBand="1"/>
      </w:tblPr>
      <w:tblGrid>
        <w:gridCol w:w="839"/>
        <w:gridCol w:w="2407"/>
        <w:gridCol w:w="3504"/>
        <w:gridCol w:w="3780"/>
      </w:tblGrid>
      <w:tr w:rsidR="00085D55" w14:paraId="1AE1648E" w14:textId="77777777" w:rsidTr="00D45047">
        <w:tc>
          <w:tcPr>
            <w:tcW w:w="839" w:type="dxa"/>
            <w:shd w:val="clear" w:color="auto" w:fill="B6DDE8" w:themeFill="accent5" w:themeFillTint="66"/>
          </w:tcPr>
          <w:p w14:paraId="7BCACC7B" w14:textId="77777777" w:rsidR="00085D55" w:rsidRDefault="00085D55" w:rsidP="000C25D2">
            <w:pPr>
              <w:rPr>
                <w:rFonts w:cs="Arial"/>
              </w:rPr>
            </w:pPr>
            <w:bookmarkStart w:id="89" w:name="_Hlk27482618"/>
            <w:bookmarkStart w:id="90" w:name="OLE_LINK13"/>
            <w:r>
              <w:rPr>
                <w:rFonts w:cs="Arial"/>
              </w:rPr>
              <w:t>No</w:t>
            </w:r>
          </w:p>
        </w:tc>
        <w:tc>
          <w:tcPr>
            <w:tcW w:w="2407" w:type="dxa"/>
            <w:shd w:val="clear" w:color="auto" w:fill="B6DDE8" w:themeFill="accent5" w:themeFillTint="66"/>
          </w:tcPr>
          <w:p w14:paraId="2E139108" w14:textId="77777777" w:rsidR="00085D55" w:rsidRDefault="00085D55" w:rsidP="000C25D2">
            <w:pPr>
              <w:rPr>
                <w:rFonts w:cs="Arial"/>
              </w:rPr>
            </w:pPr>
            <w:r>
              <w:rPr>
                <w:rFonts w:cs="Arial"/>
              </w:rPr>
              <w:t>Signal Name</w:t>
            </w:r>
          </w:p>
        </w:tc>
        <w:tc>
          <w:tcPr>
            <w:tcW w:w="3504" w:type="dxa"/>
            <w:shd w:val="clear" w:color="auto" w:fill="B6DDE8" w:themeFill="accent5" w:themeFillTint="66"/>
          </w:tcPr>
          <w:p w14:paraId="3FAFAD9B" w14:textId="77777777" w:rsidR="00085D55" w:rsidRDefault="00396532" w:rsidP="000C25D2">
            <w:pPr>
              <w:rPr>
                <w:rFonts w:cs="Arial"/>
              </w:rPr>
            </w:pPr>
            <w:r>
              <w:rPr>
                <w:rFonts w:cs="Arial"/>
              </w:rPr>
              <w:t>Message</w:t>
            </w:r>
          </w:p>
        </w:tc>
        <w:tc>
          <w:tcPr>
            <w:tcW w:w="3780" w:type="dxa"/>
            <w:shd w:val="clear" w:color="auto" w:fill="B6DDE8" w:themeFill="accent5" w:themeFillTint="66"/>
          </w:tcPr>
          <w:p w14:paraId="51A3FB02" w14:textId="77777777" w:rsidR="00085D55" w:rsidRDefault="00396532" w:rsidP="000C25D2">
            <w:pPr>
              <w:rPr>
                <w:rFonts w:cs="Arial"/>
              </w:rPr>
            </w:pPr>
            <w:r>
              <w:rPr>
                <w:rFonts w:cs="Arial"/>
              </w:rPr>
              <w:t>Comment</w:t>
            </w:r>
          </w:p>
        </w:tc>
      </w:tr>
      <w:tr w:rsidR="00085D55" w14:paraId="4440ED88" w14:textId="77777777" w:rsidTr="00D45047">
        <w:tc>
          <w:tcPr>
            <w:tcW w:w="839" w:type="dxa"/>
          </w:tcPr>
          <w:p w14:paraId="53DB537B" w14:textId="77777777" w:rsidR="00085D55" w:rsidRPr="00C865B9" w:rsidRDefault="00396532" w:rsidP="000C25D2">
            <w:pPr>
              <w:rPr>
                <w:rFonts w:cs="Arial"/>
                <w:sz w:val="16"/>
                <w:szCs w:val="16"/>
              </w:rPr>
            </w:pPr>
            <w:r w:rsidRPr="00C865B9">
              <w:rPr>
                <w:rFonts w:cs="Arial"/>
                <w:sz w:val="16"/>
                <w:szCs w:val="16"/>
              </w:rPr>
              <w:t>1</w:t>
            </w:r>
          </w:p>
        </w:tc>
        <w:tc>
          <w:tcPr>
            <w:tcW w:w="2407" w:type="dxa"/>
          </w:tcPr>
          <w:p w14:paraId="201E82DB" w14:textId="77777777" w:rsidR="00085D55" w:rsidRPr="00C865B9" w:rsidRDefault="00251EA3" w:rsidP="000C25D2">
            <w:pPr>
              <w:rPr>
                <w:rFonts w:cs="Arial"/>
                <w:sz w:val="16"/>
                <w:szCs w:val="16"/>
              </w:rPr>
            </w:pPr>
            <w:r w:rsidRPr="00C865B9">
              <w:rPr>
                <w:rFonts w:cs="Arial"/>
                <w:sz w:val="16"/>
                <w:szCs w:val="16"/>
              </w:rPr>
              <w:t>Cancel_Auto_Movement</w:t>
            </w:r>
          </w:p>
        </w:tc>
        <w:tc>
          <w:tcPr>
            <w:tcW w:w="3504" w:type="dxa"/>
          </w:tcPr>
          <w:p w14:paraId="4D8ED7FC" w14:textId="77777777" w:rsidR="00085D55" w:rsidRPr="00C865B9" w:rsidRDefault="00F612C5" w:rsidP="000C25D2">
            <w:pPr>
              <w:rPr>
                <w:rFonts w:cs="Arial"/>
                <w:sz w:val="16"/>
                <w:szCs w:val="16"/>
              </w:rPr>
            </w:pPr>
            <w:r w:rsidRPr="00C865B9">
              <w:rPr>
                <w:rFonts w:cs="Arial"/>
                <w:sz w:val="16"/>
                <w:szCs w:val="16"/>
              </w:rPr>
              <w:t>0x304</w:t>
            </w:r>
            <w:r w:rsidR="004F0357" w:rsidRPr="00C865B9">
              <w:rPr>
                <w:rFonts w:cs="Arial" w:hint="eastAsia"/>
                <w:sz w:val="16"/>
                <w:szCs w:val="16"/>
                <w:lang w:eastAsia="zh-CN"/>
              </w:rPr>
              <w:t>,</w:t>
            </w:r>
            <w:r w:rsidR="004F0357" w:rsidRPr="00C865B9">
              <w:rPr>
                <w:rFonts w:cs="Arial"/>
                <w:sz w:val="16"/>
                <w:szCs w:val="16"/>
                <w:lang w:eastAsia="zh-CN"/>
              </w:rPr>
              <w:t xml:space="preserve"> </w:t>
            </w:r>
            <w:r w:rsidRPr="00C865B9">
              <w:rPr>
                <w:rFonts w:cs="Arial"/>
                <w:sz w:val="16"/>
                <w:szCs w:val="16"/>
              </w:rPr>
              <w:t>Driver_Seat_Information_2</w:t>
            </w:r>
          </w:p>
        </w:tc>
        <w:tc>
          <w:tcPr>
            <w:tcW w:w="3780" w:type="dxa"/>
          </w:tcPr>
          <w:p w14:paraId="7C00C2DF" w14:textId="77777777" w:rsidR="00085D55" w:rsidRPr="00C865B9" w:rsidRDefault="00305BBF" w:rsidP="000C25D2">
            <w:pPr>
              <w:rPr>
                <w:rFonts w:cs="Arial"/>
                <w:sz w:val="16"/>
                <w:szCs w:val="16"/>
              </w:rPr>
            </w:pPr>
            <w:r w:rsidRPr="00C865B9">
              <w:rPr>
                <w:rFonts w:cs="Arial"/>
                <w:sz w:val="16"/>
                <w:szCs w:val="16"/>
              </w:rPr>
              <w:t>From DSM to DuerOS</w:t>
            </w:r>
          </w:p>
        </w:tc>
      </w:tr>
      <w:tr w:rsidR="00085D55" w14:paraId="69BF3E46" w14:textId="77777777" w:rsidTr="00D45047">
        <w:tc>
          <w:tcPr>
            <w:tcW w:w="839" w:type="dxa"/>
          </w:tcPr>
          <w:p w14:paraId="09E55273" w14:textId="77777777" w:rsidR="00085D55" w:rsidRPr="00C865B9" w:rsidRDefault="00396532" w:rsidP="000C25D2">
            <w:pPr>
              <w:rPr>
                <w:rFonts w:cs="Arial"/>
                <w:sz w:val="16"/>
                <w:szCs w:val="16"/>
              </w:rPr>
            </w:pPr>
            <w:r w:rsidRPr="00C865B9">
              <w:rPr>
                <w:rFonts w:cs="Arial"/>
                <w:sz w:val="16"/>
                <w:szCs w:val="16"/>
              </w:rPr>
              <w:t>2</w:t>
            </w:r>
          </w:p>
        </w:tc>
        <w:tc>
          <w:tcPr>
            <w:tcW w:w="2407" w:type="dxa"/>
          </w:tcPr>
          <w:p w14:paraId="3D98C9AA" w14:textId="77777777" w:rsidR="00085D55" w:rsidRPr="00C865B9" w:rsidRDefault="00D760FA" w:rsidP="000C25D2">
            <w:pPr>
              <w:rPr>
                <w:rFonts w:cs="Arial"/>
                <w:sz w:val="16"/>
                <w:szCs w:val="16"/>
              </w:rPr>
            </w:pPr>
            <w:r w:rsidRPr="00C865B9">
              <w:rPr>
                <w:rFonts w:cs="Arial"/>
                <w:sz w:val="16"/>
                <w:szCs w:val="16"/>
              </w:rPr>
              <w:t>Mirror_Manual_Override</w:t>
            </w:r>
          </w:p>
        </w:tc>
        <w:tc>
          <w:tcPr>
            <w:tcW w:w="3504" w:type="dxa"/>
          </w:tcPr>
          <w:p w14:paraId="297D47F7" w14:textId="77777777" w:rsidR="00085D55" w:rsidRPr="00C865B9" w:rsidRDefault="00C865B9" w:rsidP="000C25D2">
            <w:pPr>
              <w:rPr>
                <w:rFonts w:cs="Arial"/>
                <w:sz w:val="16"/>
                <w:szCs w:val="16"/>
              </w:rPr>
            </w:pPr>
            <w:r>
              <w:rPr>
                <w:rFonts w:cs="Arial"/>
                <w:sz w:val="16"/>
                <w:szCs w:val="16"/>
              </w:rPr>
              <w:t xml:space="preserve">0x33A, </w:t>
            </w:r>
            <w:r w:rsidRPr="00C865B9">
              <w:rPr>
                <w:rFonts w:cs="Arial"/>
                <w:sz w:val="16"/>
                <w:szCs w:val="16"/>
              </w:rPr>
              <w:t>Memory_Sw_StatM</w:t>
            </w:r>
          </w:p>
        </w:tc>
        <w:tc>
          <w:tcPr>
            <w:tcW w:w="3780" w:type="dxa"/>
          </w:tcPr>
          <w:p w14:paraId="463E93F7" w14:textId="77777777" w:rsidR="00085D55" w:rsidRPr="00C865B9" w:rsidRDefault="003D40D6" w:rsidP="000C25D2">
            <w:pPr>
              <w:rPr>
                <w:rFonts w:cs="Arial"/>
                <w:sz w:val="16"/>
                <w:szCs w:val="16"/>
              </w:rPr>
            </w:pPr>
            <w:r>
              <w:rPr>
                <w:rFonts w:cs="Arial"/>
                <w:sz w:val="16"/>
                <w:szCs w:val="16"/>
              </w:rPr>
              <w:t xml:space="preserve">From </w:t>
            </w:r>
            <w:r>
              <w:rPr>
                <w:rFonts w:cs="Arial" w:hint="eastAsia"/>
                <w:sz w:val="16"/>
                <w:szCs w:val="16"/>
                <w:lang w:eastAsia="zh-CN"/>
              </w:rPr>
              <w:t>DCU</w:t>
            </w:r>
            <w:r>
              <w:rPr>
                <w:rFonts w:cs="Arial"/>
                <w:sz w:val="16"/>
                <w:szCs w:val="16"/>
              </w:rPr>
              <w:t xml:space="preserve"> to DuerOS</w:t>
            </w:r>
          </w:p>
        </w:tc>
      </w:tr>
      <w:tr w:rsidR="003900A3" w14:paraId="2577B408" w14:textId="77777777" w:rsidTr="00C41482">
        <w:trPr>
          <w:trHeight w:val="217"/>
        </w:trPr>
        <w:tc>
          <w:tcPr>
            <w:tcW w:w="839" w:type="dxa"/>
          </w:tcPr>
          <w:p w14:paraId="68C4F192" w14:textId="77777777" w:rsidR="003900A3" w:rsidRPr="00C865B9" w:rsidRDefault="003900A3" w:rsidP="000C25D2">
            <w:pPr>
              <w:rPr>
                <w:rFonts w:cs="Arial"/>
                <w:sz w:val="16"/>
                <w:szCs w:val="16"/>
              </w:rPr>
            </w:pPr>
            <w:r w:rsidRPr="00C865B9">
              <w:rPr>
                <w:rFonts w:cs="Arial"/>
                <w:sz w:val="16"/>
                <w:szCs w:val="16"/>
              </w:rPr>
              <w:t>3</w:t>
            </w:r>
          </w:p>
        </w:tc>
        <w:tc>
          <w:tcPr>
            <w:tcW w:w="2407" w:type="dxa"/>
          </w:tcPr>
          <w:p w14:paraId="66746EB0" w14:textId="77777777" w:rsidR="003900A3" w:rsidRPr="00C865B9" w:rsidRDefault="00D760FA" w:rsidP="000C25D2">
            <w:pPr>
              <w:rPr>
                <w:rFonts w:cs="Arial"/>
                <w:sz w:val="16"/>
                <w:szCs w:val="16"/>
              </w:rPr>
            </w:pPr>
            <w:r w:rsidRPr="00C865B9">
              <w:rPr>
                <w:rFonts w:cs="Arial"/>
                <w:sz w:val="16"/>
                <w:szCs w:val="16"/>
              </w:rPr>
              <w:t>PersStore_D_Rq</w:t>
            </w:r>
          </w:p>
        </w:tc>
        <w:tc>
          <w:tcPr>
            <w:tcW w:w="3504" w:type="dxa"/>
          </w:tcPr>
          <w:p w14:paraId="1BC7516C" w14:textId="77777777" w:rsidR="003900A3" w:rsidRPr="00C865B9" w:rsidRDefault="00331864" w:rsidP="000C25D2">
            <w:pPr>
              <w:rPr>
                <w:rFonts w:cs="Arial"/>
                <w:sz w:val="16"/>
                <w:szCs w:val="16"/>
              </w:rPr>
            </w:pPr>
            <w:r>
              <w:rPr>
                <w:rFonts w:cs="Arial"/>
                <w:sz w:val="16"/>
                <w:szCs w:val="16"/>
              </w:rPr>
              <w:t xml:space="preserve">0x3E2, </w:t>
            </w:r>
            <w:r w:rsidRPr="00331864">
              <w:rPr>
                <w:rFonts w:cs="Arial"/>
                <w:sz w:val="16"/>
                <w:szCs w:val="16"/>
              </w:rPr>
              <w:t>Personality_APIM_Data</w:t>
            </w:r>
          </w:p>
        </w:tc>
        <w:tc>
          <w:tcPr>
            <w:tcW w:w="3780" w:type="dxa"/>
          </w:tcPr>
          <w:p w14:paraId="488B5CE6" w14:textId="77777777" w:rsidR="003900A3" w:rsidRPr="00C865B9" w:rsidRDefault="00331864" w:rsidP="000C25D2">
            <w:pPr>
              <w:rPr>
                <w:rFonts w:cs="Arial"/>
                <w:sz w:val="16"/>
                <w:szCs w:val="16"/>
              </w:rPr>
            </w:pPr>
            <w:r>
              <w:rPr>
                <w:rFonts w:cs="Arial"/>
                <w:sz w:val="16"/>
                <w:szCs w:val="16"/>
              </w:rPr>
              <w:t>From DuerOS to DCU</w:t>
            </w:r>
          </w:p>
        </w:tc>
      </w:tr>
      <w:tr w:rsidR="003900A3" w14:paraId="0203CC35" w14:textId="77777777" w:rsidTr="00D45047">
        <w:tc>
          <w:tcPr>
            <w:tcW w:w="839" w:type="dxa"/>
          </w:tcPr>
          <w:p w14:paraId="7C424D87" w14:textId="77777777" w:rsidR="003900A3" w:rsidRPr="00C865B9" w:rsidRDefault="003900A3" w:rsidP="000C25D2">
            <w:pPr>
              <w:rPr>
                <w:rFonts w:cs="Arial"/>
                <w:sz w:val="16"/>
                <w:szCs w:val="16"/>
              </w:rPr>
            </w:pPr>
            <w:r w:rsidRPr="00C865B9">
              <w:rPr>
                <w:rFonts w:cs="Arial"/>
                <w:sz w:val="16"/>
                <w:szCs w:val="16"/>
              </w:rPr>
              <w:t>4</w:t>
            </w:r>
          </w:p>
        </w:tc>
        <w:tc>
          <w:tcPr>
            <w:tcW w:w="2407" w:type="dxa"/>
          </w:tcPr>
          <w:p w14:paraId="16A51DD8" w14:textId="77777777" w:rsidR="003900A3" w:rsidRPr="00C865B9" w:rsidRDefault="00D760FA" w:rsidP="000C25D2">
            <w:pPr>
              <w:rPr>
                <w:rFonts w:cs="Arial"/>
                <w:sz w:val="16"/>
                <w:szCs w:val="16"/>
              </w:rPr>
            </w:pPr>
            <w:r w:rsidRPr="00C865B9">
              <w:rPr>
                <w:rFonts w:cs="Arial"/>
                <w:sz w:val="16"/>
                <w:szCs w:val="16"/>
              </w:rPr>
              <w:t>EmPrflNo_D_Rq</w:t>
            </w:r>
          </w:p>
        </w:tc>
        <w:tc>
          <w:tcPr>
            <w:tcW w:w="3504" w:type="dxa"/>
          </w:tcPr>
          <w:p w14:paraId="5776AD3A" w14:textId="77777777" w:rsidR="003900A3" w:rsidRPr="00C865B9" w:rsidRDefault="00ED5D0A" w:rsidP="000C25D2">
            <w:pPr>
              <w:rPr>
                <w:rFonts w:cs="Arial"/>
                <w:sz w:val="16"/>
                <w:szCs w:val="16"/>
              </w:rPr>
            </w:pPr>
            <w:r>
              <w:rPr>
                <w:rFonts w:cs="Arial"/>
                <w:sz w:val="16"/>
                <w:szCs w:val="16"/>
              </w:rPr>
              <w:t xml:space="preserve">0x227, </w:t>
            </w:r>
            <w:r w:rsidRPr="00ED5D0A">
              <w:rPr>
                <w:rFonts w:cs="Arial"/>
                <w:sz w:val="16"/>
                <w:szCs w:val="16"/>
              </w:rPr>
              <w:t>APIM_Request_Signals_1</w:t>
            </w:r>
          </w:p>
        </w:tc>
        <w:tc>
          <w:tcPr>
            <w:tcW w:w="3780" w:type="dxa"/>
          </w:tcPr>
          <w:p w14:paraId="7EE06807" w14:textId="77777777" w:rsidR="003900A3" w:rsidRPr="00C865B9" w:rsidRDefault="00ED5D0A" w:rsidP="00364D5F">
            <w:pPr>
              <w:tabs>
                <w:tab w:val="left" w:pos="1970"/>
              </w:tabs>
              <w:rPr>
                <w:rFonts w:cs="Arial"/>
                <w:sz w:val="16"/>
                <w:szCs w:val="16"/>
              </w:rPr>
            </w:pPr>
            <w:r>
              <w:rPr>
                <w:rFonts w:cs="Arial"/>
                <w:sz w:val="16"/>
                <w:szCs w:val="16"/>
              </w:rPr>
              <w:t>From DuerOS to DCU</w:t>
            </w:r>
            <w:r w:rsidR="00364D5F">
              <w:rPr>
                <w:rFonts w:cs="Arial"/>
                <w:sz w:val="16"/>
                <w:szCs w:val="16"/>
              </w:rPr>
              <w:tab/>
            </w:r>
          </w:p>
        </w:tc>
      </w:tr>
      <w:tr w:rsidR="00D31E65" w14:paraId="2B7E364C" w14:textId="77777777" w:rsidTr="00D45047">
        <w:tc>
          <w:tcPr>
            <w:tcW w:w="839" w:type="dxa"/>
          </w:tcPr>
          <w:p w14:paraId="66BDC3E0" w14:textId="77777777" w:rsidR="00D31E65" w:rsidRPr="00C865B9" w:rsidRDefault="00D31E65" w:rsidP="00D31E65">
            <w:pPr>
              <w:rPr>
                <w:rFonts w:cs="Arial"/>
                <w:sz w:val="16"/>
                <w:szCs w:val="16"/>
              </w:rPr>
            </w:pPr>
            <w:r>
              <w:rPr>
                <w:rFonts w:cs="Arial" w:hint="eastAsia"/>
                <w:sz w:val="16"/>
                <w:szCs w:val="16"/>
                <w:lang w:eastAsia="zh-CN"/>
              </w:rPr>
              <w:t>5</w:t>
            </w:r>
          </w:p>
        </w:tc>
        <w:tc>
          <w:tcPr>
            <w:tcW w:w="2407" w:type="dxa"/>
          </w:tcPr>
          <w:p w14:paraId="1910522E" w14:textId="77777777" w:rsidR="00D31E65" w:rsidRPr="00C865B9" w:rsidRDefault="00D31E65" w:rsidP="00D31E65">
            <w:pPr>
              <w:rPr>
                <w:rFonts w:cs="Arial"/>
                <w:sz w:val="16"/>
                <w:szCs w:val="16"/>
              </w:rPr>
            </w:pPr>
            <w:r w:rsidRPr="00D31E65">
              <w:rPr>
                <w:rFonts w:cs="Arial"/>
                <w:sz w:val="16"/>
                <w:szCs w:val="16"/>
              </w:rPr>
              <w:t>EmPrflKeyAssoc_D_Rq</w:t>
            </w:r>
          </w:p>
        </w:tc>
        <w:tc>
          <w:tcPr>
            <w:tcW w:w="3504" w:type="dxa"/>
          </w:tcPr>
          <w:p w14:paraId="222D651C" w14:textId="77777777" w:rsidR="00D31E65" w:rsidRDefault="00D31E65" w:rsidP="00D31E65">
            <w:pPr>
              <w:rPr>
                <w:rFonts w:cs="Arial"/>
                <w:sz w:val="16"/>
                <w:szCs w:val="16"/>
              </w:rPr>
            </w:pPr>
            <w:r>
              <w:rPr>
                <w:rFonts w:cs="Arial"/>
                <w:sz w:val="16"/>
                <w:szCs w:val="16"/>
              </w:rPr>
              <w:t xml:space="preserve">0x227, </w:t>
            </w:r>
            <w:r w:rsidRPr="00ED5D0A">
              <w:rPr>
                <w:rFonts w:cs="Arial"/>
                <w:sz w:val="16"/>
                <w:szCs w:val="16"/>
              </w:rPr>
              <w:t>APIM_Request_Signals_1</w:t>
            </w:r>
          </w:p>
        </w:tc>
        <w:tc>
          <w:tcPr>
            <w:tcW w:w="3780" w:type="dxa"/>
          </w:tcPr>
          <w:p w14:paraId="428CB811" w14:textId="77777777" w:rsidR="00D31E65" w:rsidRPr="00C865B9" w:rsidRDefault="00D31E65" w:rsidP="00D31E65">
            <w:pPr>
              <w:rPr>
                <w:rFonts w:cs="Arial"/>
                <w:sz w:val="16"/>
                <w:szCs w:val="16"/>
              </w:rPr>
            </w:pPr>
            <w:r>
              <w:rPr>
                <w:rFonts w:cs="Arial"/>
                <w:sz w:val="16"/>
                <w:szCs w:val="16"/>
              </w:rPr>
              <w:t>From DuerOS to DCU</w:t>
            </w:r>
          </w:p>
        </w:tc>
      </w:tr>
      <w:tr w:rsidR="00C41482" w14:paraId="60596358" w14:textId="77777777" w:rsidTr="00D45047">
        <w:tc>
          <w:tcPr>
            <w:tcW w:w="839" w:type="dxa"/>
          </w:tcPr>
          <w:p w14:paraId="23F5DE73" w14:textId="77777777" w:rsidR="00C41482" w:rsidRDefault="00C41482" w:rsidP="00D31E65">
            <w:pPr>
              <w:rPr>
                <w:rFonts w:cs="Arial"/>
                <w:sz w:val="16"/>
                <w:szCs w:val="16"/>
                <w:lang w:eastAsia="zh-CN"/>
              </w:rPr>
            </w:pPr>
            <w:r>
              <w:rPr>
                <w:rFonts w:cs="Arial"/>
                <w:sz w:val="16"/>
                <w:szCs w:val="16"/>
                <w:lang w:eastAsia="zh-CN"/>
              </w:rPr>
              <w:t>6</w:t>
            </w:r>
          </w:p>
        </w:tc>
        <w:tc>
          <w:tcPr>
            <w:tcW w:w="2407" w:type="dxa"/>
          </w:tcPr>
          <w:p w14:paraId="2A639747" w14:textId="77777777" w:rsidR="00C41482" w:rsidRPr="00C41482" w:rsidRDefault="00C41482" w:rsidP="00D31E65">
            <w:pPr>
              <w:rPr>
                <w:rFonts w:cs="Arial"/>
                <w:sz w:val="16"/>
                <w:szCs w:val="16"/>
              </w:rPr>
            </w:pPr>
            <w:r w:rsidRPr="00C41482">
              <w:rPr>
                <w:rFonts w:cs="Arial"/>
                <w:sz w:val="16"/>
                <w:szCs w:val="16"/>
              </w:rPr>
              <w:t>EmButtn_D_Stat</w:t>
            </w:r>
          </w:p>
        </w:tc>
        <w:tc>
          <w:tcPr>
            <w:tcW w:w="3504" w:type="dxa"/>
          </w:tcPr>
          <w:p w14:paraId="49AF4CCB" w14:textId="77777777" w:rsidR="00C41482" w:rsidRDefault="00107288" w:rsidP="00D31E65">
            <w:pPr>
              <w:rPr>
                <w:rFonts w:cs="Arial"/>
                <w:sz w:val="16"/>
                <w:szCs w:val="16"/>
                <w:lang w:eastAsia="zh-CN"/>
              </w:rPr>
            </w:pPr>
            <w:r>
              <w:rPr>
                <w:rFonts w:cs="Arial"/>
                <w:sz w:val="16"/>
                <w:szCs w:val="16"/>
              </w:rPr>
              <w:t>0x3E1</w:t>
            </w:r>
            <w:r>
              <w:rPr>
                <w:rFonts w:cs="Arial" w:hint="eastAsia"/>
                <w:sz w:val="16"/>
                <w:szCs w:val="16"/>
                <w:lang w:eastAsia="zh-CN"/>
              </w:rPr>
              <w:t>,</w:t>
            </w:r>
            <w:r>
              <w:rPr>
                <w:rFonts w:cs="Arial"/>
                <w:sz w:val="16"/>
                <w:szCs w:val="16"/>
                <w:lang w:eastAsia="zh-CN"/>
              </w:rPr>
              <w:t xml:space="preserve"> </w:t>
            </w:r>
            <w:r w:rsidR="00040E4B" w:rsidRPr="00040E4B">
              <w:rPr>
                <w:rFonts w:cs="Arial"/>
                <w:sz w:val="16"/>
                <w:szCs w:val="16"/>
                <w:lang w:eastAsia="zh-CN"/>
              </w:rPr>
              <w:t>Personality_DSM_Data</w:t>
            </w:r>
          </w:p>
        </w:tc>
        <w:tc>
          <w:tcPr>
            <w:tcW w:w="3780" w:type="dxa"/>
          </w:tcPr>
          <w:p w14:paraId="6521E4F4" w14:textId="77777777" w:rsidR="00C41482" w:rsidRDefault="00C41482" w:rsidP="00D31E65">
            <w:pPr>
              <w:rPr>
                <w:rFonts w:cs="Arial"/>
                <w:sz w:val="16"/>
                <w:szCs w:val="16"/>
              </w:rPr>
            </w:pPr>
            <w:r>
              <w:rPr>
                <w:rFonts w:cs="Arial"/>
                <w:sz w:val="16"/>
                <w:szCs w:val="16"/>
              </w:rPr>
              <w:t>From DSM to DCU</w:t>
            </w:r>
          </w:p>
        </w:tc>
      </w:tr>
      <w:bookmarkEnd w:id="89"/>
      <w:bookmarkEnd w:id="90"/>
    </w:tbl>
    <w:p w14:paraId="604506BA" w14:textId="77777777" w:rsidR="00267F78" w:rsidRDefault="00267F78" w:rsidP="004F6818">
      <w:pPr>
        <w:rPr>
          <w:rFonts w:cs="Arial"/>
          <w:b/>
          <w:lang w:eastAsia="zh-CN"/>
        </w:rPr>
      </w:pPr>
    </w:p>
    <w:p w14:paraId="531FECA7" w14:textId="77777777" w:rsidR="00F67630" w:rsidRPr="00706D00" w:rsidRDefault="00267F78" w:rsidP="004F6818">
      <w:pPr>
        <w:rPr>
          <w:rFonts w:cs="Arial"/>
          <w:b/>
        </w:rPr>
      </w:pPr>
      <w:r w:rsidRPr="00C41482">
        <w:rPr>
          <w:rFonts w:cs="Arial" w:hint="eastAsia"/>
          <w:b/>
          <w:highlight w:val="yellow"/>
          <w:lang w:eastAsia="zh-CN"/>
        </w:rPr>
        <w:t>Note:</w:t>
      </w:r>
      <w:r w:rsidRPr="00C41482">
        <w:rPr>
          <w:rFonts w:cs="Arial"/>
          <w:b/>
          <w:highlight w:val="yellow"/>
          <w:lang w:eastAsia="zh-CN"/>
        </w:rPr>
        <w:t xml:space="preserve"> </w:t>
      </w:r>
      <w:r w:rsidRPr="00C41482">
        <w:rPr>
          <w:rFonts w:cs="Arial"/>
          <w:b/>
          <w:bCs/>
          <w:highlight w:val="yellow"/>
        </w:rPr>
        <w:t>EmButtn_D_Stat</w:t>
      </w:r>
      <w:r w:rsidRPr="00C41482">
        <w:rPr>
          <w:rFonts w:cs="Arial" w:hint="eastAsia"/>
          <w:b/>
          <w:bCs/>
          <w:highlight w:val="yellow"/>
        </w:rPr>
        <w:t xml:space="preserve"> wa</w:t>
      </w:r>
      <w:r w:rsidRPr="00C41482">
        <w:rPr>
          <w:rFonts w:cs="Arial"/>
          <w:b/>
          <w:bCs/>
          <w:highlight w:val="yellow"/>
        </w:rPr>
        <w:t>s in MS1, but DCU do not receive it before, the signa need add Rx Node also.</w:t>
      </w:r>
    </w:p>
    <w:p w14:paraId="0AC6AFC4" w14:textId="77777777" w:rsidR="00706D00" w:rsidRPr="004F6818" w:rsidRDefault="00706D00" w:rsidP="004F6818">
      <w:pPr>
        <w:rPr>
          <w:rFonts w:cs="Arial"/>
        </w:rPr>
      </w:pPr>
    </w:p>
    <w:p w14:paraId="0351B7AA" w14:textId="77777777" w:rsidR="000C25D2" w:rsidRDefault="00CB7887" w:rsidP="008009B1">
      <w:pPr>
        <w:pStyle w:val="Heading2"/>
      </w:pPr>
      <w:bookmarkStart w:id="91" w:name="_Toc33618391"/>
      <w:r>
        <w:t>Enhanced Memory Logic Method Requirements</w:t>
      </w:r>
      <w:bookmarkEnd w:id="91"/>
    </w:p>
    <w:p w14:paraId="70FFB6D8" w14:textId="77777777" w:rsidR="008009B1" w:rsidRPr="008009B1" w:rsidRDefault="008009B1" w:rsidP="008009B1">
      <w:pPr>
        <w:pStyle w:val="Heading3"/>
        <w:rPr>
          <w:b w:val="0"/>
          <w:u w:val="single"/>
        </w:rPr>
      </w:pPr>
      <w:bookmarkStart w:id="92" w:name="_Toc33618392"/>
      <w:r w:rsidRPr="008009B1">
        <w:rPr>
          <w:b w:val="0"/>
          <w:u w:val="single"/>
        </w:rPr>
        <w:t>ENMEM-REQ-205033/B-Status Memory Storage Requirement for Profile Server</w:t>
      </w:r>
      <w:bookmarkEnd w:id="92"/>
    </w:p>
    <w:p w14:paraId="1D165E41" w14:textId="77777777" w:rsidR="000C25D2" w:rsidRPr="00384CF2" w:rsidRDefault="00CB7887" w:rsidP="000C25D2">
      <w:pPr>
        <w:rPr>
          <w:szCs w:val="22"/>
        </w:rPr>
      </w:pPr>
      <w:r w:rsidRPr="005C18CD">
        <w:rPr>
          <w:color w:val="000000" w:themeColor="text1"/>
          <w:szCs w:val="22"/>
        </w:rPr>
        <w:t>The EnhancedMemoryProfileServer shall maintain th</w:t>
      </w:r>
      <w:r w:rsidRPr="00384CF2">
        <w:rPr>
          <w:szCs w:val="22"/>
        </w:rPr>
        <w:t>e following signals in non-volatile memory:</w:t>
      </w:r>
    </w:p>
    <w:p w14:paraId="7E2AAFA9" w14:textId="77777777" w:rsidR="000C25D2" w:rsidRPr="00384CF2" w:rsidRDefault="00CB7887" w:rsidP="00CB7887">
      <w:pPr>
        <w:numPr>
          <w:ilvl w:val="0"/>
          <w:numId w:val="37"/>
        </w:numPr>
        <w:rPr>
          <w:szCs w:val="22"/>
        </w:rPr>
      </w:pPr>
      <w:r w:rsidRPr="00384CF2">
        <w:rPr>
          <w:szCs w:val="22"/>
        </w:rPr>
        <w:t>Enhanced Memory Profile Status (PersonalityOptIn_St)</w:t>
      </w:r>
    </w:p>
    <w:p w14:paraId="46A1F49C" w14:textId="77777777" w:rsidR="000C25D2" w:rsidRPr="00384CF2" w:rsidRDefault="00CB7887" w:rsidP="00CB7887">
      <w:pPr>
        <w:numPr>
          <w:ilvl w:val="0"/>
          <w:numId w:val="37"/>
        </w:numPr>
        <w:rPr>
          <w:szCs w:val="22"/>
        </w:rPr>
      </w:pPr>
      <w:r w:rsidRPr="00384CF2">
        <w:rPr>
          <w:szCs w:val="22"/>
        </w:rPr>
        <w:t>Enhanced Memory Feature status (EnhancedMemory_St)</w:t>
      </w:r>
    </w:p>
    <w:p w14:paraId="4E31D538" w14:textId="77777777" w:rsidR="000C25D2" w:rsidRPr="00384CF2" w:rsidRDefault="00CB7887" w:rsidP="00CB7887">
      <w:pPr>
        <w:numPr>
          <w:ilvl w:val="0"/>
          <w:numId w:val="37"/>
        </w:numPr>
        <w:rPr>
          <w:szCs w:val="22"/>
        </w:rPr>
      </w:pPr>
      <w:r w:rsidRPr="00384CF2">
        <w:rPr>
          <w:szCs w:val="22"/>
        </w:rPr>
        <w:t>Enhanced Memory Active Profile status (ActivePersonality_St)</w:t>
      </w:r>
    </w:p>
    <w:p w14:paraId="68CDA94C" w14:textId="77777777" w:rsidR="000C25D2" w:rsidRPr="00384CF2" w:rsidRDefault="00CB7887" w:rsidP="00CB7887">
      <w:pPr>
        <w:numPr>
          <w:ilvl w:val="0"/>
          <w:numId w:val="37"/>
        </w:numPr>
        <w:rPr>
          <w:szCs w:val="22"/>
        </w:rPr>
      </w:pPr>
      <w:r w:rsidRPr="00384CF2">
        <w:rPr>
          <w:szCs w:val="22"/>
        </w:rPr>
        <w:t>Enhanced Memory Keyfob Association/Disassociation status (PersKeyPairing_St)</w:t>
      </w:r>
    </w:p>
    <w:p w14:paraId="34E4AE4A" w14:textId="77777777" w:rsidR="000C25D2" w:rsidRPr="00384CF2" w:rsidRDefault="000C25D2" w:rsidP="000C25D2">
      <w:pPr>
        <w:rPr>
          <w:szCs w:val="22"/>
        </w:rPr>
      </w:pPr>
    </w:p>
    <w:p w14:paraId="43FF1304" w14:textId="77777777" w:rsidR="000C25D2" w:rsidRPr="00384CF2" w:rsidRDefault="00CB7887" w:rsidP="000C25D2">
      <w:pPr>
        <w:rPr>
          <w:szCs w:val="22"/>
        </w:rPr>
      </w:pPr>
      <w:r w:rsidRPr="00384CF2">
        <w:rPr>
          <w:szCs w:val="22"/>
        </w:rPr>
        <w:t>If the above requirement cannot be met, the EnhancedMemoryProfileServer shall use other mechanism or design to ensure that the values of above signals can be recalled after the following events:</w:t>
      </w:r>
    </w:p>
    <w:p w14:paraId="2B895AE5" w14:textId="77777777" w:rsidR="000C25D2" w:rsidRPr="005C18CD" w:rsidRDefault="00CB7887" w:rsidP="00CB7887">
      <w:pPr>
        <w:numPr>
          <w:ilvl w:val="0"/>
          <w:numId w:val="36"/>
        </w:numPr>
        <w:rPr>
          <w:szCs w:val="22"/>
        </w:rPr>
      </w:pPr>
      <w:r w:rsidRPr="005C18CD">
        <w:rPr>
          <w:szCs w:val="22"/>
        </w:rPr>
        <w:t>After a B+ reset (Exception: ActivePersonality_St shall be set to Vehicle after a B+ reset)</w:t>
      </w:r>
    </w:p>
    <w:p w14:paraId="4F70BFE2" w14:textId="77777777" w:rsidR="000C25D2" w:rsidRPr="005C18CD" w:rsidRDefault="00CB7887" w:rsidP="00CB7887">
      <w:pPr>
        <w:numPr>
          <w:ilvl w:val="0"/>
          <w:numId w:val="36"/>
        </w:numPr>
        <w:rPr>
          <w:szCs w:val="22"/>
        </w:rPr>
      </w:pPr>
      <w:r w:rsidRPr="005C18CD">
        <w:rPr>
          <w:szCs w:val="22"/>
        </w:rPr>
        <w:t>After a module reset</w:t>
      </w:r>
    </w:p>
    <w:p w14:paraId="337E1FE3" w14:textId="77777777" w:rsidR="000C25D2" w:rsidRPr="005C18CD" w:rsidRDefault="00CB7887" w:rsidP="00CB7887">
      <w:pPr>
        <w:numPr>
          <w:ilvl w:val="0"/>
          <w:numId w:val="36"/>
        </w:numPr>
        <w:rPr>
          <w:szCs w:val="22"/>
        </w:rPr>
      </w:pPr>
      <w:r w:rsidRPr="005C18CD">
        <w:rPr>
          <w:szCs w:val="22"/>
        </w:rPr>
        <w:t>Between ignition cycles</w:t>
      </w:r>
    </w:p>
    <w:p w14:paraId="089A18B1" w14:textId="77777777" w:rsidR="000C25D2" w:rsidRPr="0010055A" w:rsidRDefault="00CB7887" w:rsidP="00CB7887">
      <w:pPr>
        <w:numPr>
          <w:ilvl w:val="0"/>
          <w:numId w:val="36"/>
        </w:numPr>
        <w:rPr>
          <w:color w:val="000000"/>
          <w:szCs w:val="22"/>
        </w:rPr>
      </w:pPr>
      <w:r w:rsidRPr="005C18CD">
        <w:rPr>
          <w:szCs w:val="22"/>
        </w:rPr>
        <w:t xml:space="preserve">Between network bus </w:t>
      </w:r>
      <w:r w:rsidRPr="005C18CD">
        <w:rPr>
          <w:color w:val="000000"/>
          <w:szCs w:val="22"/>
        </w:rPr>
        <w:t>sleep and wake-up events</w:t>
      </w:r>
    </w:p>
    <w:p w14:paraId="1AB1EDE2" w14:textId="77777777" w:rsidR="008009B1" w:rsidRPr="008009B1" w:rsidRDefault="008009B1" w:rsidP="008009B1">
      <w:pPr>
        <w:pStyle w:val="Heading3"/>
        <w:rPr>
          <w:b w:val="0"/>
          <w:u w:val="single"/>
        </w:rPr>
      </w:pPr>
      <w:bookmarkStart w:id="93" w:name="_Toc33618393"/>
      <w:r w:rsidRPr="008009B1">
        <w:rPr>
          <w:b w:val="0"/>
          <w:u w:val="single"/>
        </w:rPr>
        <w:t>ENMEM-REQ-206269/A-Status Memory Storage Requirement for Interface Client</w:t>
      </w:r>
      <w:bookmarkEnd w:id="93"/>
    </w:p>
    <w:p w14:paraId="36FFB7B1" w14:textId="77777777" w:rsidR="000C25D2" w:rsidRPr="00AC676A" w:rsidRDefault="00CB7887" w:rsidP="000C25D2">
      <w:pPr>
        <w:rPr>
          <w:color w:val="000000"/>
          <w:szCs w:val="22"/>
        </w:rPr>
      </w:pPr>
      <w:r w:rsidRPr="00AC676A">
        <w:rPr>
          <w:rFonts w:cs="Arial"/>
          <w:szCs w:val="22"/>
        </w:rPr>
        <w:t xml:space="preserve">The EnhancedMemoryInterfaceClient </w:t>
      </w:r>
      <w:r w:rsidRPr="00AC676A">
        <w:rPr>
          <w:color w:val="000000"/>
          <w:szCs w:val="22"/>
        </w:rPr>
        <w:t>shall maintain the foll</w:t>
      </w:r>
      <w:r w:rsidRPr="00207551">
        <w:rPr>
          <w:szCs w:val="22"/>
        </w:rPr>
        <w:t>owing signals in non-volatile memory:</w:t>
      </w:r>
    </w:p>
    <w:p w14:paraId="0B36CACF" w14:textId="77777777" w:rsidR="000C25D2" w:rsidRPr="00AC676A" w:rsidRDefault="00CB7887" w:rsidP="00CB7887">
      <w:pPr>
        <w:numPr>
          <w:ilvl w:val="0"/>
          <w:numId w:val="38"/>
        </w:numPr>
        <w:rPr>
          <w:color w:val="000000"/>
          <w:szCs w:val="22"/>
        </w:rPr>
      </w:pPr>
      <w:r w:rsidRPr="00AC676A">
        <w:rPr>
          <w:color w:val="000000"/>
          <w:szCs w:val="22"/>
        </w:rPr>
        <w:t>Enhanced Memory Profile Status (PersonalityOptIn_St)</w:t>
      </w:r>
    </w:p>
    <w:p w14:paraId="500F21F1" w14:textId="77777777" w:rsidR="000C25D2" w:rsidRPr="00AC676A" w:rsidRDefault="00CB7887" w:rsidP="00CB7887">
      <w:pPr>
        <w:numPr>
          <w:ilvl w:val="0"/>
          <w:numId w:val="38"/>
        </w:numPr>
        <w:rPr>
          <w:color w:val="000000"/>
          <w:szCs w:val="22"/>
        </w:rPr>
      </w:pPr>
      <w:r w:rsidRPr="00AC676A">
        <w:rPr>
          <w:color w:val="000000"/>
          <w:szCs w:val="22"/>
        </w:rPr>
        <w:t>Enhanced Memory Feature status (EnhancedMemory_St)</w:t>
      </w:r>
    </w:p>
    <w:p w14:paraId="6F9603F9" w14:textId="77777777" w:rsidR="000C25D2" w:rsidRPr="00AC676A" w:rsidRDefault="000C25D2" w:rsidP="000C25D2">
      <w:pPr>
        <w:rPr>
          <w:color w:val="000000"/>
          <w:szCs w:val="22"/>
        </w:rPr>
      </w:pPr>
    </w:p>
    <w:p w14:paraId="69235719" w14:textId="77777777" w:rsidR="000C25D2" w:rsidRPr="00456CE7" w:rsidRDefault="00CB7887" w:rsidP="000C25D2">
      <w:pPr>
        <w:rPr>
          <w:color w:val="0070C0"/>
          <w:szCs w:val="22"/>
        </w:rPr>
      </w:pPr>
      <w:r w:rsidRPr="00AC676A">
        <w:rPr>
          <w:color w:val="000000"/>
          <w:szCs w:val="22"/>
        </w:rPr>
        <w:t>The EnhancedMemoryInterfaceClient shall ensure that the values required to be stored in non-volatile memory</w:t>
      </w:r>
      <w:r w:rsidRPr="00207551">
        <w:rPr>
          <w:szCs w:val="22"/>
        </w:rPr>
        <w:t xml:space="preserve"> can be recalled after the following events:</w:t>
      </w:r>
    </w:p>
    <w:p w14:paraId="0BD14CCD" w14:textId="77777777" w:rsidR="000C25D2" w:rsidRPr="00AC676A" w:rsidRDefault="00CB7887" w:rsidP="00CB7887">
      <w:pPr>
        <w:numPr>
          <w:ilvl w:val="0"/>
          <w:numId w:val="39"/>
        </w:numPr>
        <w:rPr>
          <w:color w:val="000000"/>
          <w:szCs w:val="22"/>
        </w:rPr>
      </w:pPr>
      <w:r w:rsidRPr="00AC676A">
        <w:rPr>
          <w:color w:val="000000"/>
          <w:szCs w:val="22"/>
        </w:rPr>
        <w:t xml:space="preserve">After a B+ reset </w:t>
      </w:r>
    </w:p>
    <w:p w14:paraId="777C0B78" w14:textId="77777777" w:rsidR="000C25D2" w:rsidRPr="00AC676A" w:rsidRDefault="00CB7887" w:rsidP="00CB7887">
      <w:pPr>
        <w:numPr>
          <w:ilvl w:val="0"/>
          <w:numId w:val="39"/>
        </w:numPr>
        <w:rPr>
          <w:color w:val="000000"/>
          <w:szCs w:val="22"/>
        </w:rPr>
      </w:pPr>
      <w:r w:rsidRPr="00AC676A">
        <w:rPr>
          <w:color w:val="000000"/>
          <w:szCs w:val="22"/>
        </w:rPr>
        <w:t>After a module reset</w:t>
      </w:r>
    </w:p>
    <w:p w14:paraId="6CD0E0DE" w14:textId="77777777" w:rsidR="000C25D2" w:rsidRPr="00AC676A" w:rsidRDefault="00CB7887" w:rsidP="00CB7887">
      <w:pPr>
        <w:numPr>
          <w:ilvl w:val="0"/>
          <w:numId w:val="39"/>
        </w:numPr>
        <w:rPr>
          <w:color w:val="000000"/>
          <w:szCs w:val="22"/>
        </w:rPr>
      </w:pPr>
      <w:r>
        <w:rPr>
          <w:color w:val="000000"/>
          <w:szCs w:val="22"/>
        </w:rPr>
        <w:t>B</w:t>
      </w:r>
      <w:r w:rsidRPr="00AC676A">
        <w:rPr>
          <w:color w:val="000000"/>
          <w:szCs w:val="22"/>
        </w:rPr>
        <w:t>etween ignition cycles</w:t>
      </w:r>
    </w:p>
    <w:p w14:paraId="244FA29B" w14:textId="77777777" w:rsidR="000C25D2" w:rsidRPr="00AC676A" w:rsidRDefault="00CB7887" w:rsidP="00CB7887">
      <w:pPr>
        <w:numPr>
          <w:ilvl w:val="0"/>
          <w:numId w:val="39"/>
        </w:numPr>
        <w:rPr>
          <w:color w:val="000000"/>
          <w:szCs w:val="22"/>
        </w:rPr>
      </w:pPr>
      <w:r>
        <w:rPr>
          <w:color w:val="000000"/>
          <w:szCs w:val="22"/>
        </w:rPr>
        <w:t>B</w:t>
      </w:r>
      <w:r w:rsidRPr="00AC676A">
        <w:rPr>
          <w:color w:val="000000"/>
          <w:szCs w:val="22"/>
        </w:rPr>
        <w:t>etween network bus sleep and wake-up events</w:t>
      </w:r>
    </w:p>
    <w:p w14:paraId="1E1DD4D3" w14:textId="77777777" w:rsidR="008009B1" w:rsidRPr="008009B1" w:rsidRDefault="008009B1" w:rsidP="008009B1">
      <w:pPr>
        <w:pStyle w:val="Heading3"/>
        <w:rPr>
          <w:b w:val="0"/>
          <w:u w:val="single"/>
        </w:rPr>
      </w:pPr>
      <w:bookmarkStart w:id="94" w:name="_Toc33618394"/>
      <w:r w:rsidRPr="008009B1">
        <w:rPr>
          <w:b w:val="0"/>
          <w:u w:val="single"/>
        </w:rPr>
        <w:t>ENMEM-REQ-206271/A-Status Memory Storage Requirement for Enhanced Memory Servers</w:t>
      </w:r>
      <w:bookmarkEnd w:id="94"/>
    </w:p>
    <w:p w14:paraId="797A652F" w14:textId="77777777" w:rsidR="000C25D2" w:rsidRPr="00F35D89" w:rsidRDefault="00CB7887" w:rsidP="000C25D2">
      <w:pPr>
        <w:rPr>
          <w:color w:val="000000"/>
          <w:szCs w:val="22"/>
        </w:rPr>
      </w:pPr>
      <w:r w:rsidRPr="00F35D89">
        <w:rPr>
          <w:rFonts w:cs="Arial"/>
          <w:szCs w:val="22"/>
        </w:rPr>
        <w:t>The EnhancedMemoryServer</w:t>
      </w:r>
      <w:r>
        <w:rPr>
          <w:rFonts w:cs="Arial"/>
          <w:szCs w:val="22"/>
        </w:rPr>
        <w:t>s</w:t>
      </w:r>
      <w:r w:rsidRPr="00F35D89">
        <w:rPr>
          <w:rFonts w:cs="Arial"/>
          <w:szCs w:val="22"/>
        </w:rPr>
        <w:t xml:space="preserve"> shall </w:t>
      </w:r>
      <w:r w:rsidRPr="00F35D89">
        <w:rPr>
          <w:color w:val="000000"/>
          <w:szCs w:val="22"/>
        </w:rPr>
        <w:t>maintain the following</w:t>
      </w:r>
      <w:r w:rsidRPr="00602E0C">
        <w:rPr>
          <w:szCs w:val="22"/>
        </w:rPr>
        <w:t xml:space="preserve"> signals in non-volatile memory:</w:t>
      </w:r>
    </w:p>
    <w:p w14:paraId="6788C7AA" w14:textId="77777777" w:rsidR="000C25D2" w:rsidRPr="00F35D89" w:rsidRDefault="00CB7887" w:rsidP="00CB7887">
      <w:pPr>
        <w:numPr>
          <w:ilvl w:val="0"/>
          <w:numId w:val="41"/>
        </w:numPr>
        <w:rPr>
          <w:color w:val="000000" w:themeColor="text1"/>
          <w:szCs w:val="22"/>
        </w:rPr>
      </w:pPr>
      <w:r w:rsidRPr="00F35D89">
        <w:rPr>
          <w:color w:val="000000" w:themeColor="text1"/>
          <w:szCs w:val="22"/>
        </w:rPr>
        <w:t>Enhanced Memory Active Profile status (ActivePersonality_St)</w:t>
      </w:r>
    </w:p>
    <w:p w14:paraId="0560ADE3" w14:textId="77777777" w:rsidR="000C25D2" w:rsidRPr="00F35D89" w:rsidRDefault="00CB7887" w:rsidP="00CB7887">
      <w:pPr>
        <w:numPr>
          <w:ilvl w:val="0"/>
          <w:numId w:val="41"/>
        </w:numPr>
        <w:rPr>
          <w:color w:val="000000" w:themeColor="text1"/>
          <w:szCs w:val="22"/>
        </w:rPr>
      </w:pPr>
      <w:r>
        <w:rPr>
          <w:color w:val="000000" w:themeColor="text1"/>
          <w:szCs w:val="22"/>
        </w:rPr>
        <w:t>Enhanced M</w:t>
      </w:r>
      <w:r w:rsidRPr="00F35D89">
        <w:rPr>
          <w:color w:val="000000" w:themeColor="text1"/>
          <w:szCs w:val="22"/>
        </w:rPr>
        <w:t xml:space="preserve">emory </w:t>
      </w:r>
      <w:r>
        <w:rPr>
          <w:color w:val="000000" w:themeColor="text1"/>
          <w:szCs w:val="22"/>
        </w:rPr>
        <w:t xml:space="preserve">Driver Profile </w:t>
      </w:r>
      <w:r w:rsidRPr="00F35D89">
        <w:rPr>
          <w:color w:val="000000" w:themeColor="text1"/>
          <w:szCs w:val="22"/>
        </w:rPr>
        <w:t>Recall Counter (</w:t>
      </w:r>
      <w:r w:rsidRPr="00F35D89">
        <w:rPr>
          <w:rFonts w:cs="Arial"/>
          <w:szCs w:val="22"/>
        </w:rPr>
        <w:t>PersonalityRecallCounter_St)</w:t>
      </w:r>
    </w:p>
    <w:p w14:paraId="68FB8ADF" w14:textId="77777777" w:rsidR="000C25D2" w:rsidRPr="00F35D89" w:rsidRDefault="000C25D2" w:rsidP="000C25D2">
      <w:pPr>
        <w:rPr>
          <w:rFonts w:cs="Arial"/>
          <w:szCs w:val="22"/>
        </w:rPr>
      </w:pPr>
    </w:p>
    <w:p w14:paraId="150B69B3" w14:textId="77777777" w:rsidR="000C25D2" w:rsidRPr="00F35D89" w:rsidRDefault="00CB7887" w:rsidP="000C25D2">
      <w:pPr>
        <w:rPr>
          <w:rFonts w:cs="Arial"/>
          <w:szCs w:val="22"/>
        </w:rPr>
      </w:pPr>
      <w:r w:rsidRPr="00F35D89">
        <w:rPr>
          <w:rFonts w:cs="Arial"/>
          <w:szCs w:val="22"/>
        </w:rPr>
        <w:t>The EnhancedMemoryServ</w:t>
      </w:r>
      <w:r w:rsidRPr="00602E0C">
        <w:rPr>
          <w:rFonts w:cs="Arial"/>
          <w:szCs w:val="22"/>
        </w:rPr>
        <w:t xml:space="preserve">ers </w:t>
      </w:r>
      <w:r w:rsidRPr="00602E0C">
        <w:rPr>
          <w:szCs w:val="22"/>
        </w:rPr>
        <w:t xml:space="preserve">shall ensure that the values required to be stored in non-volatile memory can be recalled </w:t>
      </w:r>
      <w:r w:rsidRPr="00602E0C">
        <w:rPr>
          <w:rFonts w:cs="Arial"/>
          <w:szCs w:val="22"/>
        </w:rPr>
        <w:t>for the following (but not limited to) events:</w:t>
      </w:r>
    </w:p>
    <w:p w14:paraId="71E2C5F3" w14:textId="77777777" w:rsidR="000C25D2" w:rsidRPr="00F35D89" w:rsidRDefault="00CB7887" w:rsidP="00CB7887">
      <w:pPr>
        <w:numPr>
          <w:ilvl w:val="0"/>
          <w:numId w:val="40"/>
        </w:numPr>
        <w:rPr>
          <w:rFonts w:cs="Arial"/>
          <w:szCs w:val="22"/>
        </w:rPr>
      </w:pPr>
      <w:r>
        <w:rPr>
          <w:rFonts w:cs="Arial"/>
          <w:szCs w:val="22"/>
        </w:rPr>
        <w:t>B</w:t>
      </w:r>
      <w:r w:rsidRPr="00F35D89">
        <w:rPr>
          <w:rFonts w:cs="Arial"/>
          <w:szCs w:val="22"/>
        </w:rPr>
        <w:t>etween network bus sleep and wake-up events</w:t>
      </w:r>
    </w:p>
    <w:p w14:paraId="23D0F7E3" w14:textId="77777777" w:rsidR="000C25D2" w:rsidRPr="00F35D89" w:rsidRDefault="00CB7887" w:rsidP="00CB7887">
      <w:pPr>
        <w:numPr>
          <w:ilvl w:val="0"/>
          <w:numId w:val="40"/>
        </w:numPr>
        <w:rPr>
          <w:rFonts w:cs="Arial"/>
          <w:szCs w:val="22"/>
        </w:rPr>
      </w:pPr>
      <w:r>
        <w:rPr>
          <w:rFonts w:cs="Arial"/>
          <w:szCs w:val="22"/>
        </w:rPr>
        <w:t>B</w:t>
      </w:r>
      <w:r w:rsidRPr="00F35D89">
        <w:rPr>
          <w:rFonts w:cs="Arial"/>
          <w:szCs w:val="22"/>
        </w:rPr>
        <w:t xml:space="preserve">etween ignition cycles </w:t>
      </w:r>
    </w:p>
    <w:p w14:paraId="22C275A4" w14:textId="77777777" w:rsidR="000C25D2" w:rsidRPr="00F35D89" w:rsidRDefault="00CB7887" w:rsidP="00CB7887">
      <w:pPr>
        <w:numPr>
          <w:ilvl w:val="0"/>
          <w:numId w:val="40"/>
        </w:numPr>
        <w:rPr>
          <w:rFonts w:cs="Arial"/>
          <w:szCs w:val="22"/>
        </w:rPr>
      </w:pPr>
      <w:r>
        <w:rPr>
          <w:rFonts w:cs="Arial"/>
          <w:szCs w:val="22"/>
        </w:rPr>
        <w:t>W</w:t>
      </w:r>
      <w:r w:rsidRPr="00F35D89">
        <w:rPr>
          <w:rFonts w:cs="Arial"/>
          <w:szCs w:val="22"/>
        </w:rPr>
        <w:t>hen any network communication failure prevents these signals from being transmitted by the EnhancedMemoryProfileServer</w:t>
      </w:r>
      <w:r w:rsidRPr="00F35D89">
        <w:rPr>
          <w:szCs w:val="22"/>
        </w:rPr>
        <w:t xml:space="preserve"> </w:t>
      </w:r>
    </w:p>
    <w:p w14:paraId="1927D492" w14:textId="77777777" w:rsidR="008009B1" w:rsidRPr="008009B1" w:rsidRDefault="008009B1" w:rsidP="008009B1">
      <w:pPr>
        <w:pStyle w:val="Heading3"/>
        <w:rPr>
          <w:b w:val="0"/>
          <w:u w:val="single"/>
        </w:rPr>
      </w:pPr>
      <w:bookmarkStart w:id="95" w:name="_Toc33618395"/>
      <w:r w:rsidRPr="008009B1">
        <w:rPr>
          <w:b w:val="0"/>
          <w:u w:val="single"/>
        </w:rPr>
        <w:lastRenderedPageBreak/>
        <w:t>ENMEM-REQ-226669/A-Enhanced Memory Network WakeUp Signal Designation</w:t>
      </w:r>
      <w:bookmarkEnd w:id="95"/>
    </w:p>
    <w:p w14:paraId="28129D2A" w14:textId="77777777" w:rsidR="000C25D2" w:rsidRPr="00602E0C" w:rsidRDefault="00CB7887" w:rsidP="000C25D2">
      <w:pPr>
        <w:rPr>
          <w:rFonts w:cs="Arial"/>
        </w:rPr>
      </w:pPr>
      <w:r w:rsidRPr="00602E0C">
        <w:rPr>
          <w:rFonts w:cs="Arial"/>
        </w:rPr>
        <w:t>The following signals shall be designated as Network WakeUp Signals as defined in the requirement of EY-0088(HIGH SPEED &amp; MEDIUM SPEED CONTROLLER AREA NETWORK PROTOCOLS), when transmitter and receiver of the signal are not in the same Network:</w:t>
      </w:r>
    </w:p>
    <w:p w14:paraId="6D24099B" w14:textId="77777777" w:rsidR="000C25D2" w:rsidRPr="00602E0C" w:rsidRDefault="000C25D2" w:rsidP="000C25D2">
      <w:pPr>
        <w:rPr>
          <w:rFonts w:cs="Arial"/>
        </w:rPr>
      </w:pPr>
    </w:p>
    <w:p w14:paraId="1A9165BD" w14:textId="77777777" w:rsidR="000C25D2" w:rsidRPr="00602E0C" w:rsidRDefault="00CB7887" w:rsidP="00CB7887">
      <w:pPr>
        <w:numPr>
          <w:ilvl w:val="0"/>
          <w:numId w:val="42"/>
        </w:numPr>
        <w:rPr>
          <w:rFonts w:cs="Arial"/>
        </w:rPr>
      </w:pPr>
      <w:r w:rsidRPr="00602E0C">
        <w:rPr>
          <w:rFonts w:cs="Arial"/>
        </w:rPr>
        <w:t>Enhanced Memory Profile Status (PersonalityOptIn_St)</w:t>
      </w:r>
    </w:p>
    <w:p w14:paraId="56F8C2D3" w14:textId="77777777" w:rsidR="000C25D2" w:rsidRPr="00602E0C" w:rsidRDefault="00CB7887" w:rsidP="00CB7887">
      <w:pPr>
        <w:numPr>
          <w:ilvl w:val="0"/>
          <w:numId w:val="42"/>
        </w:numPr>
        <w:rPr>
          <w:rFonts w:cs="Arial"/>
        </w:rPr>
      </w:pPr>
      <w:r w:rsidRPr="00602E0C">
        <w:rPr>
          <w:rFonts w:cs="Arial"/>
        </w:rPr>
        <w:t>Enhanced Memory Feature status (EnhancedMemory_St)</w:t>
      </w:r>
    </w:p>
    <w:p w14:paraId="2056F737" w14:textId="77777777" w:rsidR="000C25D2" w:rsidRPr="00602E0C" w:rsidRDefault="00CB7887" w:rsidP="00CB7887">
      <w:pPr>
        <w:numPr>
          <w:ilvl w:val="0"/>
          <w:numId w:val="42"/>
        </w:numPr>
        <w:rPr>
          <w:rFonts w:cs="Arial"/>
        </w:rPr>
      </w:pPr>
      <w:r w:rsidRPr="00602E0C">
        <w:rPr>
          <w:rFonts w:cs="Arial"/>
        </w:rPr>
        <w:t>Enhanced Memory Menu Recall Request (InfotainmentRecall_Rq)</w:t>
      </w:r>
    </w:p>
    <w:p w14:paraId="4356B54C" w14:textId="77777777" w:rsidR="000C25D2" w:rsidRPr="00602E0C" w:rsidRDefault="000C25D2" w:rsidP="000C25D2">
      <w:pPr>
        <w:rPr>
          <w:rFonts w:cs="Arial"/>
        </w:rPr>
      </w:pPr>
    </w:p>
    <w:p w14:paraId="707606EA" w14:textId="77777777" w:rsidR="000C25D2" w:rsidRPr="00602E0C" w:rsidRDefault="00CB7887" w:rsidP="000C25D2">
      <w:pPr>
        <w:rPr>
          <w:rFonts w:cs="Arial"/>
        </w:rPr>
      </w:pPr>
      <w:r w:rsidRPr="00602E0C">
        <w:rPr>
          <w:rFonts w:cs="Arial"/>
        </w:rPr>
        <w:t>This requirement is needed to ensure that Driver Profile can be recalled in the case when ignition is not in Run in which not all modules are awake at the same time.</w:t>
      </w:r>
    </w:p>
    <w:p w14:paraId="7AF424D5" w14:textId="77777777" w:rsidR="000C25D2" w:rsidRPr="00E137DF" w:rsidRDefault="000C25D2" w:rsidP="000C25D2">
      <w:pPr>
        <w:rPr>
          <w:rFonts w:cs="Arial"/>
          <w:color w:val="0070C0"/>
        </w:rPr>
      </w:pPr>
    </w:p>
    <w:p w14:paraId="0335F9E4" w14:textId="77777777" w:rsidR="000C25D2" w:rsidRDefault="000C25D2" w:rsidP="000C25D2">
      <w:pPr>
        <w:rPr>
          <w:rFonts w:cs="Arial"/>
        </w:rPr>
      </w:pPr>
    </w:p>
    <w:p w14:paraId="48C052B4" w14:textId="77777777" w:rsidR="008009B1" w:rsidRPr="008009B1" w:rsidRDefault="008009B1" w:rsidP="008009B1">
      <w:pPr>
        <w:pStyle w:val="Heading3"/>
        <w:rPr>
          <w:b w:val="0"/>
          <w:u w:val="single"/>
        </w:rPr>
      </w:pPr>
      <w:bookmarkStart w:id="96" w:name="_Toc33618396"/>
      <w:r w:rsidRPr="008009B1">
        <w:rPr>
          <w:b w:val="0"/>
          <w:u w:val="single"/>
        </w:rPr>
        <w:t>ENMEM-SR-REQ-199818/C-Request/Response Return to Null State</w:t>
      </w:r>
      <w:bookmarkEnd w:id="96"/>
    </w:p>
    <w:p w14:paraId="1531AA0C" w14:textId="77777777" w:rsidR="000C25D2" w:rsidRPr="00602E0C" w:rsidRDefault="00CB7887" w:rsidP="000C25D2">
      <w:pPr>
        <w:rPr>
          <w:rFonts w:cs="Arial"/>
        </w:rPr>
      </w:pPr>
      <w:r w:rsidRPr="00602E0C">
        <w:rPr>
          <w:rFonts w:cs="Arial"/>
        </w:rPr>
        <w:t xml:space="preserve">When updating on event, the following event-periodic signals listed below shall hold their signal encoding values for </w:t>
      </w:r>
      <w:proofErr w:type="gramStart"/>
      <w:r w:rsidRPr="00602E0C">
        <w:rPr>
          <w:rFonts w:cs="Arial"/>
        </w:rPr>
        <w:t>a period of time</w:t>
      </w:r>
      <w:proofErr w:type="gramEnd"/>
      <w:r w:rsidRPr="00602E0C">
        <w:rPr>
          <w:rFonts w:cs="Arial"/>
        </w:rPr>
        <w:t xml:space="preserve"> defined by T_ReturnToNull and then shall transit back to Null as shown in the sequence diagrams:</w:t>
      </w:r>
    </w:p>
    <w:p w14:paraId="2D5552FF" w14:textId="77777777" w:rsidR="000C25D2" w:rsidRPr="00602E0C" w:rsidRDefault="00CB7887" w:rsidP="00CB7887">
      <w:pPr>
        <w:numPr>
          <w:ilvl w:val="0"/>
          <w:numId w:val="43"/>
        </w:numPr>
        <w:rPr>
          <w:rFonts w:cs="Arial"/>
        </w:rPr>
      </w:pPr>
      <w:r w:rsidRPr="00602E0C">
        <w:rPr>
          <w:rFonts w:cs="Arial"/>
        </w:rPr>
        <w:t>InfotainmentRecall_Rq</w:t>
      </w:r>
    </w:p>
    <w:p w14:paraId="3D5DC2CD" w14:textId="77777777" w:rsidR="000C25D2" w:rsidRPr="00602E0C" w:rsidRDefault="00CB7887" w:rsidP="00CB7887">
      <w:pPr>
        <w:numPr>
          <w:ilvl w:val="0"/>
          <w:numId w:val="43"/>
        </w:numPr>
        <w:rPr>
          <w:rFonts w:cs="Arial"/>
        </w:rPr>
      </w:pPr>
      <w:r w:rsidRPr="00602E0C">
        <w:rPr>
          <w:rFonts w:cs="Arial"/>
        </w:rPr>
        <w:t>InfotainmentPersStore_Rq</w:t>
      </w:r>
    </w:p>
    <w:p w14:paraId="5106F4DC" w14:textId="77777777" w:rsidR="000C25D2" w:rsidRPr="00602E0C" w:rsidRDefault="00CB7887" w:rsidP="00CB7887">
      <w:pPr>
        <w:numPr>
          <w:ilvl w:val="0"/>
          <w:numId w:val="43"/>
        </w:numPr>
        <w:rPr>
          <w:rFonts w:cs="Arial"/>
        </w:rPr>
      </w:pPr>
      <w:r w:rsidRPr="00602E0C">
        <w:rPr>
          <w:rFonts w:cs="Arial"/>
        </w:rPr>
        <w:t>EnMemProfilePairing_Rq</w:t>
      </w:r>
    </w:p>
    <w:p w14:paraId="12EC7337" w14:textId="77777777" w:rsidR="000C25D2" w:rsidRPr="00737A0D" w:rsidRDefault="00CB7887" w:rsidP="00CB7887">
      <w:pPr>
        <w:numPr>
          <w:ilvl w:val="0"/>
          <w:numId w:val="43"/>
        </w:numPr>
        <w:rPr>
          <w:rFonts w:cs="Arial"/>
        </w:rPr>
      </w:pPr>
      <w:r w:rsidRPr="00737A0D">
        <w:rPr>
          <w:rFonts w:cs="Arial"/>
        </w:rPr>
        <w:t>EnMemKeyPairing_St</w:t>
      </w:r>
    </w:p>
    <w:p w14:paraId="140CCFE9" w14:textId="77777777" w:rsidR="000C25D2" w:rsidRPr="00737A0D" w:rsidRDefault="00CB7887" w:rsidP="00CB7887">
      <w:pPr>
        <w:numPr>
          <w:ilvl w:val="0"/>
          <w:numId w:val="43"/>
        </w:numPr>
        <w:rPr>
          <w:rFonts w:cs="Arial"/>
        </w:rPr>
      </w:pPr>
      <w:r w:rsidRPr="00737A0D">
        <w:rPr>
          <w:rFonts w:cs="Arial"/>
        </w:rPr>
        <w:t>MemSwitchRecall_Rq</w:t>
      </w:r>
    </w:p>
    <w:p w14:paraId="4A90E9B2" w14:textId="77777777" w:rsidR="000C25D2" w:rsidRPr="00737A0D" w:rsidRDefault="00CB7887" w:rsidP="00CB7887">
      <w:pPr>
        <w:numPr>
          <w:ilvl w:val="0"/>
          <w:numId w:val="43"/>
        </w:numPr>
        <w:rPr>
          <w:rFonts w:cs="Arial"/>
        </w:rPr>
      </w:pPr>
      <w:r w:rsidRPr="00737A0D">
        <w:rPr>
          <w:rFonts w:cs="Arial"/>
        </w:rPr>
        <w:t>InfotainmentPersStore_St</w:t>
      </w:r>
    </w:p>
    <w:p w14:paraId="34623984" w14:textId="77777777" w:rsidR="000C25D2" w:rsidRPr="00737A0D" w:rsidRDefault="00CB7887" w:rsidP="00CB7887">
      <w:pPr>
        <w:numPr>
          <w:ilvl w:val="0"/>
          <w:numId w:val="43"/>
        </w:numPr>
        <w:rPr>
          <w:rFonts w:cs="Arial"/>
        </w:rPr>
      </w:pPr>
      <w:r w:rsidRPr="00737A0D">
        <w:rPr>
          <w:rFonts w:cs="Arial"/>
        </w:rPr>
        <w:t xml:space="preserve">Feature_Rq </w:t>
      </w:r>
    </w:p>
    <w:p w14:paraId="37454D5A" w14:textId="77777777" w:rsidR="000C25D2" w:rsidRPr="00737A0D" w:rsidRDefault="000C25D2" w:rsidP="000C25D2">
      <w:pPr>
        <w:rPr>
          <w:rFonts w:cs="Arial"/>
        </w:rPr>
      </w:pPr>
    </w:p>
    <w:p w14:paraId="78B54BB6" w14:textId="77777777" w:rsidR="000C25D2" w:rsidRPr="0027358A" w:rsidRDefault="00CB7887" w:rsidP="000C25D2">
      <w:pPr>
        <w:rPr>
          <w:rFonts w:cs="Arial"/>
        </w:rPr>
      </w:pPr>
      <w:r w:rsidRPr="00737A0D">
        <w:rPr>
          <w:rFonts w:cs="Arial"/>
        </w:rPr>
        <w:t>The receiving modules of these signals s</w:t>
      </w:r>
      <w:r w:rsidRPr="0027358A">
        <w:rPr>
          <w:rFonts w:cs="Arial"/>
        </w:rPr>
        <w:t>hall act upon the event signal and shall not wait for the “Null” to act upon the signal request.</w:t>
      </w:r>
    </w:p>
    <w:p w14:paraId="5E267309" w14:textId="77777777" w:rsidR="000C25D2" w:rsidRDefault="00CB7887" w:rsidP="008009B1">
      <w:pPr>
        <w:pStyle w:val="Heading3"/>
      </w:pPr>
      <w:bookmarkStart w:id="97" w:name="_Toc33618397"/>
      <w:r w:rsidRPr="00B9479B">
        <w:t>ENMEM-TMR-REQ-199819/A-T_ReturnToNull</w:t>
      </w:r>
      <w:bookmarkEnd w:id="97"/>
    </w:p>
    <w:p w14:paraId="04180C18"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7EC8733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2994B6CF"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935DE9E"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2AA2ED0"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5D2AC1E"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E21CA79"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1615A0D"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003BF9FB"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AFA1F83"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ReturnToNull</w:t>
            </w:r>
          </w:p>
        </w:tc>
        <w:tc>
          <w:tcPr>
            <w:tcW w:w="5442" w:type="dxa"/>
            <w:tcBorders>
              <w:top w:val="single" w:sz="4" w:space="0" w:color="auto"/>
              <w:left w:val="single" w:sz="4" w:space="0" w:color="auto"/>
              <w:bottom w:val="single" w:sz="4" w:space="0" w:color="auto"/>
              <w:right w:val="single" w:sz="4" w:space="0" w:color="auto"/>
            </w:tcBorders>
            <w:hideMark/>
          </w:tcPr>
          <w:p w14:paraId="1897C686" w14:textId="77777777" w:rsidR="000C25D2" w:rsidRPr="004166AE" w:rsidRDefault="00CB7887" w:rsidP="000C25D2">
            <w:r>
              <w:t>Minimum time to hold on an event state before return to Null state</w:t>
            </w:r>
          </w:p>
        </w:tc>
        <w:tc>
          <w:tcPr>
            <w:tcW w:w="720" w:type="dxa"/>
            <w:tcBorders>
              <w:top w:val="single" w:sz="4" w:space="0" w:color="auto"/>
              <w:left w:val="single" w:sz="4" w:space="0" w:color="auto"/>
              <w:bottom w:val="single" w:sz="4" w:space="0" w:color="auto"/>
              <w:right w:val="single" w:sz="4" w:space="0" w:color="auto"/>
            </w:tcBorders>
            <w:hideMark/>
          </w:tcPr>
          <w:p w14:paraId="11A7C5BE" w14:textId="77777777" w:rsidR="000C25D2" w:rsidRDefault="00CB7887">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6C59D34D" w14:textId="77777777" w:rsidR="000C25D2" w:rsidRDefault="00CB7887">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14:paraId="4D0C238A" w14:textId="77777777" w:rsidR="000C25D2" w:rsidRDefault="00CB7887">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14:paraId="65BC34A1" w14:textId="77777777" w:rsidR="000C25D2" w:rsidRDefault="00CB7887">
            <w:pPr>
              <w:spacing w:line="276" w:lineRule="auto"/>
              <w:jc w:val="center"/>
              <w:rPr>
                <w:rFonts w:ascii="Univers" w:eastAsia="Times New Roman" w:hAnsi="Univers" w:cs="Arial"/>
                <w:sz w:val="14"/>
                <w:szCs w:val="14"/>
              </w:rPr>
            </w:pPr>
            <w:r>
              <w:rPr>
                <w:rFonts w:cs="Arial"/>
                <w:sz w:val="14"/>
                <w:szCs w:val="14"/>
              </w:rPr>
              <w:t>1</w:t>
            </w:r>
          </w:p>
        </w:tc>
      </w:tr>
    </w:tbl>
    <w:p w14:paraId="17F1BE78" w14:textId="77777777" w:rsidR="000C25D2" w:rsidRPr="00B01CDD" w:rsidRDefault="000C25D2" w:rsidP="000C25D2">
      <w:pPr>
        <w:rPr>
          <w:sz w:val="14"/>
          <w:szCs w:val="14"/>
        </w:rPr>
      </w:pPr>
    </w:p>
    <w:p w14:paraId="3024C27C" w14:textId="77777777" w:rsidR="008009B1" w:rsidRPr="008009B1" w:rsidRDefault="008009B1" w:rsidP="008009B1">
      <w:pPr>
        <w:pStyle w:val="Heading3"/>
        <w:rPr>
          <w:b w:val="0"/>
          <w:u w:val="single"/>
        </w:rPr>
      </w:pPr>
      <w:bookmarkStart w:id="98" w:name="_Toc33618398"/>
      <w:r w:rsidRPr="008009B1">
        <w:rPr>
          <w:b w:val="0"/>
          <w:u w:val="single"/>
        </w:rPr>
        <w:t>ENMEM-REQ-199774/A-Crank Event - Enhanced Memory</w:t>
      </w:r>
      <w:bookmarkEnd w:id="98"/>
    </w:p>
    <w:p w14:paraId="0D45DC6F" w14:textId="77777777" w:rsidR="000C25D2" w:rsidRPr="00E520ED" w:rsidRDefault="00CB7887" w:rsidP="000C25D2">
      <w:pPr>
        <w:rPr>
          <w:rFonts w:cs="Arial"/>
        </w:rPr>
      </w:pPr>
      <w:r>
        <w:rPr>
          <w:rFonts w:cs="Arial"/>
        </w:rPr>
        <w:t xml:space="preserve">In the context of Enhanced Memory, </w:t>
      </w:r>
      <w:r w:rsidRPr="00E520ED">
        <w:rPr>
          <w:rFonts w:cs="Arial"/>
        </w:rPr>
        <w:t xml:space="preserve">when a Crank event occurs (ex Ignition_Status = </w:t>
      </w:r>
      <w:proofErr w:type="gramStart"/>
      <w:r w:rsidRPr="00E520ED">
        <w:rPr>
          <w:rFonts w:cs="Arial"/>
        </w:rPr>
        <w:t>Crank</w:t>
      </w:r>
      <w:r w:rsidR="00570E3C" w:rsidRPr="00E520ED">
        <w:rPr>
          <w:rFonts w:cs="Arial"/>
        </w:rPr>
        <w:t>,  the</w:t>
      </w:r>
      <w:proofErr w:type="gramEnd"/>
      <w:r w:rsidR="00570E3C" w:rsidRPr="00E520ED">
        <w:rPr>
          <w:rFonts w:cs="Arial"/>
        </w:rPr>
        <w:t xml:space="preserve"> above definition call it start</w:t>
      </w:r>
      <w:r w:rsidRPr="00E520ED">
        <w:rPr>
          <w:rFonts w:cs="Arial"/>
        </w:rPr>
        <w:t xml:space="preserve">) it is to be considered a don’t care and assume the last state unless noted otherwise.  </w:t>
      </w:r>
    </w:p>
    <w:p w14:paraId="4C263BA8" w14:textId="77777777" w:rsidR="000C25D2" w:rsidRPr="00862962" w:rsidRDefault="00CB7887" w:rsidP="00CB7887">
      <w:pPr>
        <w:numPr>
          <w:ilvl w:val="0"/>
          <w:numId w:val="44"/>
        </w:numPr>
        <w:rPr>
          <w:rFonts w:cs="Arial"/>
        </w:rPr>
      </w:pPr>
      <w:r w:rsidRPr="00E520ED">
        <w:rPr>
          <w:rFonts w:cs="Arial"/>
        </w:rPr>
        <w:t>For example, if Ignition_Status = Run and a Crank event happens with Ignition_Status = Crank and then Ignition_Status goes back to Run, unless noted otherwis</w:t>
      </w:r>
      <w:r w:rsidRPr="00586F6A">
        <w:rPr>
          <w:rFonts w:cs="Arial"/>
        </w:rPr>
        <w:t>e it shall be assume</w:t>
      </w:r>
      <w:r>
        <w:rPr>
          <w:rFonts w:cs="Arial"/>
        </w:rPr>
        <w:t>d</w:t>
      </w:r>
      <w:r w:rsidRPr="00586F6A">
        <w:rPr>
          <w:rFonts w:cs="Arial"/>
        </w:rPr>
        <w:t xml:space="preserve"> that </w:t>
      </w:r>
      <w:r>
        <w:rPr>
          <w:rFonts w:cs="Arial"/>
        </w:rPr>
        <w:t>in the use cases and functional requirements that Ignition remained in Run.</w:t>
      </w:r>
    </w:p>
    <w:p w14:paraId="71CB71BF" w14:textId="77777777" w:rsidR="000C25D2" w:rsidRDefault="00CB7887" w:rsidP="008009B1">
      <w:pPr>
        <w:pStyle w:val="Heading2"/>
      </w:pPr>
      <w:bookmarkStart w:id="99" w:name="_Toc33618399"/>
      <w:r>
        <w:t>Enhanced Memory Method Descriptions</w:t>
      </w:r>
      <w:bookmarkEnd w:id="99"/>
    </w:p>
    <w:p w14:paraId="24D7A4CC" w14:textId="77777777" w:rsidR="000C25D2" w:rsidRDefault="00CB7887" w:rsidP="008009B1">
      <w:pPr>
        <w:pStyle w:val="Heading3"/>
      </w:pPr>
      <w:bookmarkStart w:id="100" w:name="_Toc33618400"/>
      <w:r w:rsidRPr="00B9479B">
        <w:t>MD-REQ-199794/B-EnMemProfilePairing_Rq</w:t>
      </w:r>
      <w:bookmarkEnd w:id="100"/>
    </w:p>
    <w:p w14:paraId="7FD9FC0C" w14:textId="77777777" w:rsidR="000C25D2" w:rsidRPr="00C27AC5" w:rsidRDefault="00CB7887" w:rsidP="000C25D2">
      <w:pPr>
        <w:rPr>
          <w:rFonts w:cs="Arial"/>
        </w:rPr>
      </w:pPr>
      <w:r w:rsidRPr="00CB0D07">
        <w:rPr>
          <w:rFonts w:cs="Arial"/>
        </w:rPr>
        <w:t xml:space="preserve">Message Type: </w:t>
      </w:r>
      <w:r w:rsidRPr="00C27AC5">
        <w:rPr>
          <w:rFonts w:cs="Arial"/>
          <w:b/>
        </w:rPr>
        <w:t>Request</w:t>
      </w:r>
    </w:p>
    <w:p w14:paraId="68A765AC" w14:textId="77777777" w:rsidR="000C25D2" w:rsidRPr="00C27AC5" w:rsidRDefault="000C25D2" w:rsidP="000C25D2">
      <w:pPr>
        <w:rPr>
          <w:rFonts w:cs="Arial"/>
        </w:rPr>
      </w:pPr>
    </w:p>
    <w:p w14:paraId="78F46780" w14:textId="77777777" w:rsidR="000C25D2" w:rsidRPr="00C27AC5" w:rsidRDefault="00CB7887" w:rsidP="000C25D2">
      <w:pPr>
        <w:rPr>
          <w:rFonts w:cs="Arial"/>
        </w:rPr>
      </w:pPr>
      <w:r w:rsidRPr="00C27AC5">
        <w:rPr>
          <w:rFonts w:cs="Arial"/>
        </w:rPr>
        <w:t>The signal is used to request that the Enhanced Memory Position Client or Enhanced Memory Profile Server make a change to the state of driver memory seat button pairing mode, keyfob pairing mode, and phone pairing mode.</w:t>
      </w:r>
    </w:p>
    <w:p w14:paraId="5333888B" w14:textId="77777777" w:rsidR="000C25D2" w:rsidRPr="00C27AC5" w:rsidRDefault="00C27AC5" w:rsidP="000C25D2">
      <w:pPr>
        <w:rPr>
          <w:rFonts w:cs="Arial"/>
        </w:rPr>
      </w:pPr>
      <w:r>
        <w:rPr>
          <w:rFonts w:cs="Arial" w:hint="eastAsia"/>
          <w:lang w:eastAsia="zh-CN"/>
        </w:rPr>
        <w:t>W</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186"/>
        <w:gridCol w:w="861"/>
        <w:gridCol w:w="3710"/>
      </w:tblGrid>
      <w:tr w:rsidR="00C27AC5" w:rsidRPr="00C27AC5" w14:paraId="1BAE1998" w14:textId="77777777" w:rsidTr="000C25D2">
        <w:trPr>
          <w:jc w:val="center"/>
        </w:trPr>
        <w:tc>
          <w:tcPr>
            <w:tcW w:w="1721" w:type="dxa"/>
          </w:tcPr>
          <w:p w14:paraId="7B0A1DD3" w14:textId="77777777" w:rsidR="000C25D2" w:rsidRPr="00C27AC5" w:rsidRDefault="00CB7887" w:rsidP="000C25D2">
            <w:pPr>
              <w:rPr>
                <w:rFonts w:cs="Arial"/>
                <w:b/>
              </w:rPr>
            </w:pPr>
            <w:r w:rsidRPr="00C27AC5">
              <w:rPr>
                <w:rFonts w:cs="Arial"/>
                <w:b/>
              </w:rPr>
              <w:t>Name</w:t>
            </w:r>
          </w:p>
        </w:tc>
        <w:tc>
          <w:tcPr>
            <w:tcW w:w="2186" w:type="dxa"/>
          </w:tcPr>
          <w:p w14:paraId="4E2725FB" w14:textId="77777777" w:rsidR="000C25D2" w:rsidRPr="00C27AC5" w:rsidRDefault="00CB7887" w:rsidP="000C25D2">
            <w:pPr>
              <w:rPr>
                <w:rFonts w:cs="Arial"/>
                <w:b/>
              </w:rPr>
            </w:pPr>
            <w:r w:rsidRPr="00C27AC5">
              <w:rPr>
                <w:rFonts w:cs="Arial"/>
                <w:b/>
              </w:rPr>
              <w:t>Literals</w:t>
            </w:r>
          </w:p>
        </w:tc>
        <w:tc>
          <w:tcPr>
            <w:tcW w:w="861" w:type="dxa"/>
          </w:tcPr>
          <w:p w14:paraId="4EE8F19D" w14:textId="77777777" w:rsidR="000C25D2" w:rsidRPr="00C27AC5" w:rsidRDefault="00CB7887" w:rsidP="000C25D2">
            <w:pPr>
              <w:rPr>
                <w:rFonts w:cs="Arial"/>
                <w:b/>
              </w:rPr>
            </w:pPr>
            <w:r w:rsidRPr="00C27AC5">
              <w:rPr>
                <w:rFonts w:cs="Arial"/>
                <w:b/>
              </w:rPr>
              <w:t>Value</w:t>
            </w:r>
          </w:p>
        </w:tc>
        <w:tc>
          <w:tcPr>
            <w:tcW w:w="3710" w:type="dxa"/>
          </w:tcPr>
          <w:p w14:paraId="5989EF4C" w14:textId="77777777" w:rsidR="000C25D2" w:rsidRPr="00C27AC5" w:rsidRDefault="00CB7887" w:rsidP="000C25D2">
            <w:pPr>
              <w:rPr>
                <w:rFonts w:cs="Arial"/>
                <w:b/>
              </w:rPr>
            </w:pPr>
            <w:r w:rsidRPr="00C27AC5">
              <w:rPr>
                <w:rFonts w:cs="Arial"/>
                <w:b/>
              </w:rPr>
              <w:t>Description</w:t>
            </w:r>
          </w:p>
        </w:tc>
      </w:tr>
      <w:tr w:rsidR="00C27AC5" w:rsidRPr="00C27AC5" w14:paraId="440C9479" w14:textId="77777777" w:rsidTr="000C25D2">
        <w:trPr>
          <w:jc w:val="center"/>
        </w:trPr>
        <w:tc>
          <w:tcPr>
            <w:tcW w:w="1721" w:type="dxa"/>
          </w:tcPr>
          <w:p w14:paraId="01188DAD" w14:textId="77777777" w:rsidR="000C25D2" w:rsidRPr="00C27AC5" w:rsidRDefault="00CB7887" w:rsidP="000C25D2">
            <w:pPr>
              <w:rPr>
                <w:rFonts w:cs="Arial"/>
              </w:rPr>
            </w:pPr>
            <w:r w:rsidRPr="00C27AC5">
              <w:rPr>
                <w:rFonts w:cs="Arial"/>
              </w:rPr>
              <w:t xml:space="preserve">PersIndex </w:t>
            </w:r>
          </w:p>
        </w:tc>
        <w:tc>
          <w:tcPr>
            <w:tcW w:w="2186" w:type="dxa"/>
          </w:tcPr>
          <w:p w14:paraId="25FFD4D4" w14:textId="77777777" w:rsidR="000C25D2" w:rsidRPr="00C27AC5" w:rsidRDefault="00CB7887" w:rsidP="000C25D2">
            <w:pPr>
              <w:rPr>
                <w:rFonts w:cs="Arial"/>
              </w:rPr>
            </w:pPr>
            <w:r w:rsidRPr="00C27AC5">
              <w:rPr>
                <w:rFonts w:cs="Arial"/>
              </w:rPr>
              <w:t>-</w:t>
            </w:r>
          </w:p>
        </w:tc>
        <w:tc>
          <w:tcPr>
            <w:tcW w:w="861" w:type="dxa"/>
          </w:tcPr>
          <w:p w14:paraId="62949E95" w14:textId="77777777" w:rsidR="000C25D2" w:rsidRPr="00C27AC5" w:rsidRDefault="00CB7887" w:rsidP="000C25D2">
            <w:pPr>
              <w:rPr>
                <w:rFonts w:cs="Arial"/>
              </w:rPr>
            </w:pPr>
            <w:r w:rsidRPr="00C27AC5">
              <w:rPr>
                <w:rFonts w:cs="Arial"/>
              </w:rPr>
              <w:t>-</w:t>
            </w:r>
          </w:p>
        </w:tc>
        <w:tc>
          <w:tcPr>
            <w:tcW w:w="3710" w:type="dxa"/>
          </w:tcPr>
          <w:p w14:paraId="7A94B01A" w14:textId="77777777" w:rsidR="000C25D2" w:rsidRPr="00C27AC5" w:rsidRDefault="00CB7887" w:rsidP="000C25D2">
            <w:pPr>
              <w:rPr>
                <w:rFonts w:cs="Arial"/>
              </w:rPr>
            </w:pPr>
            <w:r w:rsidRPr="00C27AC5">
              <w:rPr>
                <w:rFonts w:cs="Arial"/>
              </w:rPr>
              <w:t>Indicates which Personality Profile the "Pairing" request is referring to.</w:t>
            </w:r>
          </w:p>
          <w:p w14:paraId="3534C23E" w14:textId="77777777" w:rsidR="000C25D2" w:rsidRPr="00C27AC5" w:rsidRDefault="00CB7887" w:rsidP="000C25D2">
            <w:pPr>
              <w:rPr>
                <w:rFonts w:cs="Arial"/>
              </w:rPr>
            </w:pPr>
            <w:r w:rsidRPr="00C27AC5">
              <w:rPr>
                <w:rFonts w:cs="Arial"/>
              </w:rPr>
              <w:t>Received by Enhanced Memory Profile Server only</w:t>
            </w:r>
          </w:p>
        </w:tc>
      </w:tr>
      <w:tr w:rsidR="000C25D2" w:rsidRPr="00CB0D07" w14:paraId="0CD25D75" w14:textId="77777777" w:rsidTr="000C25D2">
        <w:trPr>
          <w:jc w:val="center"/>
        </w:trPr>
        <w:tc>
          <w:tcPr>
            <w:tcW w:w="1721" w:type="dxa"/>
          </w:tcPr>
          <w:p w14:paraId="31A8B887" w14:textId="77777777" w:rsidR="000C25D2" w:rsidRPr="00CB0D07" w:rsidRDefault="000C25D2" w:rsidP="000C25D2">
            <w:pPr>
              <w:rPr>
                <w:rFonts w:cs="Arial"/>
              </w:rPr>
            </w:pPr>
          </w:p>
        </w:tc>
        <w:tc>
          <w:tcPr>
            <w:tcW w:w="2186" w:type="dxa"/>
          </w:tcPr>
          <w:p w14:paraId="30BBF354" w14:textId="77777777" w:rsidR="000C25D2" w:rsidRPr="00CB0D07" w:rsidRDefault="00CB7887" w:rsidP="000C25D2">
            <w:pPr>
              <w:rPr>
                <w:rFonts w:cs="Arial"/>
              </w:rPr>
            </w:pPr>
            <w:r w:rsidRPr="00CB0D07">
              <w:rPr>
                <w:rFonts w:cs="Arial"/>
              </w:rPr>
              <w:t>Null</w:t>
            </w:r>
          </w:p>
        </w:tc>
        <w:tc>
          <w:tcPr>
            <w:tcW w:w="861" w:type="dxa"/>
          </w:tcPr>
          <w:p w14:paraId="3572A0A7" w14:textId="77777777" w:rsidR="000C25D2" w:rsidRPr="00CB0D07" w:rsidRDefault="00CB7887" w:rsidP="000C25D2">
            <w:pPr>
              <w:rPr>
                <w:rFonts w:cs="Arial"/>
              </w:rPr>
            </w:pPr>
            <w:r w:rsidRPr="00CB0D07">
              <w:rPr>
                <w:rFonts w:cs="Arial"/>
              </w:rPr>
              <w:t>0x0</w:t>
            </w:r>
          </w:p>
        </w:tc>
        <w:tc>
          <w:tcPr>
            <w:tcW w:w="3710" w:type="dxa"/>
          </w:tcPr>
          <w:p w14:paraId="0989F6EB" w14:textId="77777777" w:rsidR="000C25D2" w:rsidRPr="00CB0D07" w:rsidRDefault="000C25D2" w:rsidP="000C25D2">
            <w:pPr>
              <w:rPr>
                <w:rFonts w:cs="Arial"/>
              </w:rPr>
            </w:pPr>
          </w:p>
        </w:tc>
      </w:tr>
      <w:tr w:rsidR="000C25D2" w:rsidRPr="00CB0D07" w14:paraId="0BE0A12D" w14:textId="77777777" w:rsidTr="000C25D2">
        <w:trPr>
          <w:jc w:val="center"/>
        </w:trPr>
        <w:tc>
          <w:tcPr>
            <w:tcW w:w="1721" w:type="dxa"/>
          </w:tcPr>
          <w:p w14:paraId="7D57FAF0" w14:textId="77777777" w:rsidR="000C25D2" w:rsidRPr="00CB0D07" w:rsidRDefault="000C25D2" w:rsidP="000C25D2">
            <w:pPr>
              <w:rPr>
                <w:rFonts w:cs="Arial"/>
              </w:rPr>
            </w:pPr>
          </w:p>
        </w:tc>
        <w:tc>
          <w:tcPr>
            <w:tcW w:w="2186" w:type="dxa"/>
          </w:tcPr>
          <w:p w14:paraId="3342B430" w14:textId="77777777" w:rsidR="000C25D2" w:rsidRPr="00CB0D07" w:rsidRDefault="00CB7887" w:rsidP="000C25D2">
            <w:pPr>
              <w:rPr>
                <w:rFonts w:cs="Arial"/>
              </w:rPr>
            </w:pPr>
            <w:r w:rsidRPr="00CB0D07">
              <w:rPr>
                <w:rFonts w:cs="Arial"/>
              </w:rPr>
              <w:t>Pers1</w:t>
            </w:r>
          </w:p>
        </w:tc>
        <w:tc>
          <w:tcPr>
            <w:tcW w:w="861" w:type="dxa"/>
          </w:tcPr>
          <w:p w14:paraId="2107579A" w14:textId="77777777" w:rsidR="000C25D2" w:rsidRPr="00CB0D07" w:rsidRDefault="00CB7887" w:rsidP="000C25D2">
            <w:pPr>
              <w:rPr>
                <w:rFonts w:cs="Arial"/>
              </w:rPr>
            </w:pPr>
            <w:r w:rsidRPr="00CB0D07">
              <w:rPr>
                <w:rFonts w:cs="Arial"/>
              </w:rPr>
              <w:t>0x1</w:t>
            </w:r>
          </w:p>
        </w:tc>
        <w:tc>
          <w:tcPr>
            <w:tcW w:w="3710" w:type="dxa"/>
          </w:tcPr>
          <w:p w14:paraId="31B87155" w14:textId="77777777" w:rsidR="000C25D2" w:rsidRPr="00CB0D07" w:rsidRDefault="000C25D2" w:rsidP="000C25D2">
            <w:pPr>
              <w:rPr>
                <w:rFonts w:cs="Arial"/>
              </w:rPr>
            </w:pPr>
          </w:p>
        </w:tc>
      </w:tr>
      <w:tr w:rsidR="000C25D2" w:rsidRPr="00CB0D07" w14:paraId="3609C388" w14:textId="77777777" w:rsidTr="000C25D2">
        <w:trPr>
          <w:jc w:val="center"/>
        </w:trPr>
        <w:tc>
          <w:tcPr>
            <w:tcW w:w="1721" w:type="dxa"/>
          </w:tcPr>
          <w:p w14:paraId="4393DFEA" w14:textId="77777777" w:rsidR="000C25D2" w:rsidRPr="00CB0D07" w:rsidRDefault="000C25D2" w:rsidP="000C25D2">
            <w:pPr>
              <w:rPr>
                <w:rFonts w:cs="Arial"/>
              </w:rPr>
            </w:pPr>
          </w:p>
        </w:tc>
        <w:tc>
          <w:tcPr>
            <w:tcW w:w="2186" w:type="dxa"/>
          </w:tcPr>
          <w:p w14:paraId="1B01E010" w14:textId="77777777" w:rsidR="000C25D2" w:rsidRPr="00CB0D07" w:rsidRDefault="00CB7887" w:rsidP="000C25D2">
            <w:pPr>
              <w:rPr>
                <w:rFonts w:cs="Arial"/>
              </w:rPr>
            </w:pPr>
            <w:r w:rsidRPr="00CB0D07">
              <w:rPr>
                <w:rFonts w:cs="Arial"/>
              </w:rPr>
              <w:t>Pers2</w:t>
            </w:r>
          </w:p>
        </w:tc>
        <w:tc>
          <w:tcPr>
            <w:tcW w:w="861" w:type="dxa"/>
          </w:tcPr>
          <w:p w14:paraId="31FD874D" w14:textId="77777777" w:rsidR="000C25D2" w:rsidRPr="00CB0D07" w:rsidRDefault="00CB7887" w:rsidP="000C25D2">
            <w:pPr>
              <w:rPr>
                <w:rFonts w:cs="Arial"/>
              </w:rPr>
            </w:pPr>
            <w:r w:rsidRPr="00CB0D07">
              <w:rPr>
                <w:rFonts w:cs="Arial"/>
              </w:rPr>
              <w:t>0x2</w:t>
            </w:r>
          </w:p>
        </w:tc>
        <w:tc>
          <w:tcPr>
            <w:tcW w:w="3710" w:type="dxa"/>
          </w:tcPr>
          <w:p w14:paraId="663C655E" w14:textId="77777777" w:rsidR="000C25D2" w:rsidRPr="00CB0D07" w:rsidRDefault="000C25D2" w:rsidP="000C25D2">
            <w:pPr>
              <w:rPr>
                <w:rFonts w:cs="Arial"/>
              </w:rPr>
            </w:pPr>
          </w:p>
        </w:tc>
      </w:tr>
      <w:tr w:rsidR="000C25D2" w:rsidRPr="00CB0D07" w14:paraId="7F9C5E19" w14:textId="77777777" w:rsidTr="000C25D2">
        <w:trPr>
          <w:jc w:val="center"/>
        </w:trPr>
        <w:tc>
          <w:tcPr>
            <w:tcW w:w="1721" w:type="dxa"/>
          </w:tcPr>
          <w:p w14:paraId="2F9EFFF7" w14:textId="77777777" w:rsidR="000C25D2" w:rsidRPr="00CB0D07" w:rsidRDefault="000C25D2" w:rsidP="000C25D2">
            <w:pPr>
              <w:rPr>
                <w:rFonts w:cs="Arial"/>
              </w:rPr>
            </w:pPr>
          </w:p>
        </w:tc>
        <w:tc>
          <w:tcPr>
            <w:tcW w:w="2186" w:type="dxa"/>
          </w:tcPr>
          <w:p w14:paraId="01CE6C1E" w14:textId="77777777" w:rsidR="000C25D2" w:rsidRPr="00CB0D07" w:rsidRDefault="00CB7887" w:rsidP="000C25D2">
            <w:pPr>
              <w:rPr>
                <w:rFonts w:cs="Arial"/>
              </w:rPr>
            </w:pPr>
            <w:r w:rsidRPr="00CB0D07">
              <w:rPr>
                <w:rFonts w:cs="Arial"/>
              </w:rPr>
              <w:t>Pers3</w:t>
            </w:r>
          </w:p>
        </w:tc>
        <w:tc>
          <w:tcPr>
            <w:tcW w:w="861" w:type="dxa"/>
          </w:tcPr>
          <w:p w14:paraId="67167604" w14:textId="77777777" w:rsidR="000C25D2" w:rsidRPr="00CB0D07" w:rsidRDefault="00CB7887" w:rsidP="000C25D2">
            <w:pPr>
              <w:rPr>
                <w:rFonts w:cs="Arial"/>
              </w:rPr>
            </w:pPr>
            <w:r w:rsidRPr="00CB0D07">
              <w:rPr>
                <w:rFonts w:cs="Arial"/>
              </w:rPr>
              <w:t>0x3</w:t>
            </w:r>
          </w:p>
        </w:tc>
        <w:tc>
          <w:tcPr>
            <w:tcW w:w="3710" w:type="dxa"/>
          </w:tcPr>
          <w:p w14:paraId="63BA5D5B" w14:textId="77777777" w:rsidR="000C25D2" w:rsidRPr="00CB0D07" w:rsidRDefault="000C25D2" w:rsidP="000C25D2">
            <w:pPr>
              <w:rPr>
                <w:rFonts w:cs="Arial"/>
              </w:rPr>
            </w:pPr>
          </w:p>
        </w:tc>
      </w:tr>
      <w:tr w:rsidR="000C25D2" w:rsidRPr="00CB0D07" w14:paraId="09044DFF" w14:textId="77777777" w:rsidTr="000C25D2">
        <w:trPr>
          <w:jc w:val="center"/>
        </w:trPr>
        <w:tc>
          <w:tcPr>
            <w:tcW w:w="1721" w:type="dxa"/>
          </w:tcPr>
          <w:p w14:paraId="2CD2D075" w14:textId="77777777" w:rsidR="000C25D2" w:rsidRPr="00CB0D07" w:rsidRDefault="000C25D2" w:rsidP="000C25D2">
            <w:pPr>
              <w:rPr>
                <w:rFonts w:cs="Arial"/>
              </w:rPr>
            </w:pPr>
          </w:p>
        </w:tc>
        <w:tc>
          <w:tcPr>
            <w:tcW w:w="2186" w:type="dxa"/>
          </w:tcPr>
          <w:p w14:paraId="2E93D738" w14:textId="77777777" w:rsidR="000C25D2" w:rsidRPr="00CB0D07" w:rsidRDefault="00CB7887" w:rsidP="000C25D2">
            <w:pPr>
              <w:rPr>
                <w:rFonts w:cs="Arial"/>
              </w:rPr>
            </w:pPr>
            <w:r w:rsidRPr="00CB0D07">
              <w:rPr>
                <w:rFonts w:cs="Arial"/>
              </w:rPr>
              <w:t>Pers4</w:t>
            </w:r>
          </w:p>
        </w:tc>
        <w:tc>
          <w:tcPr>
            <w:tcW w:w="861" w:type="dxa"/>
          </w:tcPr>
          <w:p w14:paraId="78B45A74" w14:textId="77777777" w:rsidR="000C25D2" w:rsidRPr="00CB0D07" w:rsidRDefault="00CB7887" w:rsidP="000C25D2">
            <w:pPr>
              <w:rPr>
                <w:rFonts w:cs="Arial"/>
              </w:rPr>
            </w:pPr>
            <w:r w:rsidRPr="00CB0D07">
              <w:rPr>
                <w:rFonts w:cs="Arial"/>
              </w:rPr>
              <w:t>0x4</w:t>
            </w:r>
          </w:p>
        </w:tc>
        <w:tc>
          <w:tcPr>
            <w:tcW w:w="3710" w:type="dxa"/>
          </w:tcPr>
          <w:p w14:paraId="39FF0F8C" w14:textId="77777777" w:rsidR="000C25D2" w:rsidRPr="00CB0D07" w:rsidRDefault="000C25D2" w:rsidP="000C25D2">
            <w:pPr>
              <w:rPr>
                <w:rFonts w:cs="Arial"/>
              </w:rPr>
            </w:pPr>
          </w:p>
        </w:tc>
      </w:tr>
      <w:tr w:rsidR="000C25D2" w:rsidRPr="00CB0D07" w14:paraId="4B31BDEF" w14:textId="77777777" w:rsidTr="000C25D2">
        <w:trPr>
          <w:jc w:val="center"/>
        </w:trPr>
        <w:tc>
          <w:tcPr>
            <w:tcW w:w="1721" w:type="dxa"/>
          </w:tcPr>
          <w:p w14:paraId="0530E4D7" w14:textId="77777777" w:rsidR="000C25D2" w:rsidRPr="00CB0D07" w:rsidRDefault="000C25D2" w:rsidP="000C25D2">
            <w:pPr>
              <w:rPr>
                <w:rFonts w:cs="Arial"/>
              </w:rPr>
            </w:pPr>
          </w:p>
        </w:tc>
        <w:tc>
          <w:tcPr>
            <w:tcW w:w="2186" w:type="dxa"/>
          </w:tcPr>
          <w:p w14:paraId="3FC7BE3C" w14:textId="77777777" w:rsidR="000C25D2" w:rsidRPr="00CB0D07" w:rsidRDefault="00CB7887" w:rsidP="000C25D2">
            <w:pPr>
              <w:rPr>
                <w:rFonts w:cs="Arial"/>
              </w:rPr>
            </w:pPr>
            <w:r w:rsidRPr="00CB0D07">
              <w:rPr>
                <w:rFonts w:cs="Arial"/>
              </w:rPr>
              <w:t>NotUsed</w:t>
            </w:r>
          </w:p>
        </w:tc>
        <w:tc>
          <w:tcPr>
            <w:tcW w:w="861" w:type="dxa"/>
          </w:tcPr>
          <w:p w14:paraId="6CD9CB20" w14:textId="77777777" w:rsidR="000C25D2" w:rsidRPr="00CB0D07" w:rsidRDefault="00CB7887" w:rsidP="000C25D2">
            <w:pPr>
              <w:rPr>
                <w:rFonts w:cs="Arial"/>
              </w:rPr>
            </w:pPr>
            <w:r w:rsidRPr="00CB0D07">
              <w:rPr>
                <w:rFonts w:cs="Arial"/>
              </w:rPr>
              <w:t>0x5</w:t>
            </w:r>
          </w:p>
        </w:tc>
        <w:tc>
          <w:tcPr>
            <w:tcW w:w="3710" w:type="dxa"/>
          </w:tcPr>
          <w:p w14:paraId="7A5287D4" w14:textId="77777777" w:rsidR="000C25D2" w:rsidRPr="00CB0D07" w:rsidRDefault="000C25D2" w:rsidP="000C25D2">
            <w:pPr>
              <w:rPr>
                <w:rFonts w:cs="Arial"/>
              </w:rPr>
            </w:pPr>
          </w:p>
        </w:tc>
      </w:tr>
      <w:tr w:rsidR="000C25D2" w:rsidRPr="00CB0D07" w14:paraId="529ECAEA" w14:textId="77777777" w:rsidTr="000C25D2">
        <w:trPr>
          <w:jc w:val="center"/>
        </w:trPr>
        <w:tc>
          <w:tcPr>
            <w:tcW w:w="1721" w:type="dxa"/>
          </w:tcPr>
          <w:p w14:paraId="4E5065A5" w14:textId="77777777" w:rsidR="000C25D2" w:rsidRPr="00CB0D07" w:rsidRDefault="000C25D2" w:rsidP="000C25D2">
            <w:pPr>
              <w:rPr>
                <w:rFonts w:cs="Arial"/>
              </w:rPr>
            </w:pPr>
          </w:p>
        </w:tc>
        <w:tc>
          <w:tcPr>
            <w:tcW w:w="2186" w:type="dxa"/>
          </w:tcPr>
          <w:p w14:paraId="7D585363" w14:textId="77777777" w:rsidR="000C25D2" w:rsidRPr="00CB0D07" w:rsidRDefault="00CB7887" w:rsidP="000C25D2">
            <w:pPr>
              <w:rPr>
                <w:rFonts w:cs="Arial"/>
              </w:rPr>
            </w:pPr>
            <w:r w:rsidRPr="00CB0D07">
              <w:rPr>
                <w:rFonts w:cs="Arial"/>
              </w:rPr>
              <w:t>NotUsed</w:t>
            </w:r>
          </w:p>
        </w:tc>
        <w:tc>
          <w:tcPr>
            <w:tcW w:w="861" w:type="dxa"/>
          </w:tcPr>
          <w:p w14:paraId="4084051C" w14:textId="77777777" w:rsidR="000C25D2" w:rsidRPr="00CB0D07" w:rsidRDefault="00CB7887" w:rsidP="000C25D2">
            <w:pPr>
              <w:rPr>
                <w:rFonts w:cs="Arial"/>
              </w:rPr>
            </w:pPr>
            <w:r w:rsidRPr="00CB0D07">
              <w:rPr>
                <w:rFonts w:cs="Arial"/>
              </w:rPr>
              <w:t>0x6</w:t>
            </w:r>
          </w:p>
        </w:tc>
        <w:tc>
          <w:tcPr>
            <w:tcW w:w="3710" w:type="dxa"/>
          </w:tcPr>
          <w:p w14:paraId="23C4DEA9" w14:textId="77777777" w:rsidR="000C25D2" w:rsidRPr="00CB0D07" w:rsidRDefault="000C25D2" w:rsidP="000C25D2">
            <w:pPr>
              <w:rPr>
                <w:rFonts w:cs="Arial"/>
              </w:rPr>
            </w:pPr>
          </w:p>
        </w:tc>
      </w:tr>
      <w:tr w:rsidR="000C25D2" w:rsidRPr="00CB0D07" w14:paraId="67F970CE" w14:textId="77777777" w:rsidTr="000C25D2">
        <w:trPr>
          <w:jc w:val="center"/>
        </w:trPr>
        <w:tc>
          <w:tcPr>
            <w:tcW w:w="1721" w:type="dxa"/>
          </w:tcPr>
          <w:p w14:paraId="30DB64D3" w14:textId="77777777" w:rsidR="000C25D2" w:rsidRPr="00CB0D07" w:rsidRDefault="000C25D2" w:rsidP="000C25D2">
            <w:pPr>
              <w:rPr>
                <w:rFonts w:cs="Arial"/>
              </w:rPr>
            </w:pPr>
          </w:p>
        </w:tc>
        <w:tc>
          <w:tcPr>
            <w:tcW w:w="2186" w:type="dxa"/>
          </w:tcPr>
          <w:p w14:paraId="6BB7C91E" w14:textId="77777777" w:rsidR="000C25D2" w:rsidRPr="00CB0D07" w:rsidRDefault="00CB7887" w:rsidP="000C25D2">
            <w:pPr>
              <w:rPr>
                <w:rFonts w:cs="Arial"/>
              </w:rPr>
            </w:pPr>
            <w:r w:rsidRPr="00CB0D07">
              <w:rPr>
                <w:rFonts w:cs="Arial"/>
              </w:rPr>
              <w:t>NotUsed</w:t>
            </w:r>
          </w:p>
        </w:tc>
        <w:tc>
          <w:tcPr>
            <w:tcW w:w="861" w:type="dxa"/>
          </w:tcPr>
          <w:p w14:paraId="04AB7545" w14:textId="77777777" w:rsidR="000C25D2" w:rsidRPr="00CB0D07" w:rsidRDefault="00CB7887" w:rsidP="000C25D2">
            <w:pPr>
              <w:rPr>
                <w:rFonts w:cs="Arial"/>
              </w:rPr>
            </w:pPr>
            <w:r w:rsidRPr="00CB0D07">
              <w:rPr>
                <w:rFonts w:cs="Arial"/>
              </w:rPr>
              <w:t>0x7</w:t>
            </w:r>
          </w:p>
        </w:tc>
        <w:tc>
          <w:tcPr>
            <w:tcW w:w="3710" w:type="dxa"/>
          </w:tcPr>
          <w:p w14:paraId="40BE84CD" w14:textId="77777777" w:rsidR="000C25D2" w:rsidRPr="00CB0D07" w:rsidRDefault="000C25D2" w:rsidP="000C25D2">
            <w:pPr>
              <w:rPr>
                <w:rFonts w:cs="Arial"/>
              </w:rPr>
            </w:pPr>
          </w:p>
        </w:tc>
      </w:tr>
      <w:tr w:rsidR="000C25D2" w:rsidRPr="00CB0D07" w14:paraId="4DBB0AEB" w14:textId="77777777" w:rsidTr="000C25D2">
        <w:trPr>
          <w:jc w:val="center"/>
        </w:trPr>
        <w:tc>
          <w:tcPr>
            <w:tcW w:w="1721" w:type="dxa"/>
          </w:tcPr>
          <w:p w14:paraId="676981D9" w14:textId="77777777" w:rsidR="000C25D2" w:rsidRPr="00CB0D07" w:rsidRDefault="00CB7887" w:rsidP="000C25D2">
            <w:pPr>
              <w:rPr>
                <w:rFonts w:cs="Arial"/>
              </w:rPr>
            </w:pPr>
            <w:r w:rsidRPr="00CB0D07">
              <w:rPr>
                <w:rFonts w:cs="Arial"/>
              </w:rPr>
              <w:t xml:space="preserve">ButtonPairing </w:t>
            </w:r>
          </w:p>
        </w:tc>
        <w:tc>
          <w:tcPr>
            <w:tcW w:w="2186" w:type="dxa"/>
          </w:tcPr>
          <w:p w14:paraId="55A75B11" w14:textId="77777777" w:rsidR="000C25D2" w:rsidRPr="00CB0D07" w:rsidRDefault="00CB7887" w:rsidP="000C25D2">
            <w:pPr>
              <w:rPr>
                <w:rFonts w:cs="Arial"/>
              </w:rPr>
            </w:pPr>
            <w:r w:rsidRPr="00CB0D07">
              <w:rPr>
                <w:rFonts w:cs="Arial"/>
              </w:rPr>
              <w:t>-</w:t>
            </w:r>
          </w:p>
        </w:tc>
        <w:tc>
          <w:tcPr>
            <w:tcW w:w="861" w:type="dxa"/>
          </w:tcPr>
          <w:p w14:paraId="105D70F9" w14:textId="77777777" w:rsidR="000C25D2" w:rsidRPr="00CB0D07" w:rsidRDefault="00CB7887" w:rsidP="000C25D2">
            <w:pPr>
              <w:rPr>
                <w:rFonts w:cs="Arial"/>
              </w:rPr>
            </w:pPr>
            <w:r w:rsidRPr="00CB0D07">
              <w:rPr>
                <w:rFonts w:cs="Arial"/>
              </w:rPr>
              <w:t>-</w:t>
            </w:r>
          </w:p>
        </w:tc>
        <w:tc>
          <w:tcPr>
            <w:tcW w:w="3710" w:type="dxa"/>
          </w:tcPr>
          <w:p w14:paraId="6BC3B31B" w14:textId="77777777" w:rsidR="000C25D2" w:rsidRPr="00C27AC5" w:rsidRDefault="00CB7887" w:rsidP="000C25D2">
            <w:pPr>
              <w:rPr>
                <w:rFonts w:cs="Arial"/>
              </w:rPr>
            </w:pPr>
            <w:r w:rsidRPr="00C27AC5">
              <w:rPr>
                <w:rFonts w:cs="Arial"/>
              </w:rPr>
              <w:t>Indicates the Personality Profile button pairing mode request value. Received by Enhanced Memory Position Client only</w:t>
            </w:r>
          </w:p>
        </w:tc>
      </w:tr>
      <w:tr w:rsidR="000C25D2" w:rsidRPr="00CB0D07" w14:paraId="60096041" w14:textId="77777777" w:rsidTr="000C25D2">
        <w:trPr>
          <w:jc w:val="center"/>
        </w:trPr>
        <w:tc>
          <w:tcPr>
            <w:tcW w:w="1721" w:type="dxa"/>
          </w:tcPr>
          <w:p w14:paraId="1B9EB9CE" w14:textId="77777777" w:rsidR="000C25D2" w:rsidRPr="00CB0D07" w:rsidRDefault="000C25D2" w:rsidP="000C25D2">
            <w:pPr>
              <w:rPr>
                <w:rFonts w:cs="Arial"/>
              </w:rPr>
            </w:pPr>
          </w:p>
        </w:tc>
        <w:tc>
          <w:tcPr>
            <w:tcW w:w="2186" w:type="dxa"/>
          </w:tcPr>
          <w:p w14:paraId="334AE4E9" w14:textId="77777777" w:rsidR="000C25D2" w:rsidRPr="00CB0D07" w:rsidRDefault="00CB7887" w:rsidP="000C25D2">
            <w:pPr>
              <w:rPr>
                <w:rFonts w:cs="Arial"/>
              </w:rPr>
            </w:pPr>
            <w:r w:rsidRPr="00CB0D07">
              <w:rPr>
                <w:rFonts w:cs="Arial"/>
              </w:rPr>
              <w:t>Null</w:t>
            </w:r>
          </w:p>
        </w:tc>
        <w:tc>
          <w:tcPr>
            <w:tcW w:w="861" w:type="dxa"/>
          </w:tcPr>
          <w:p w14:paraId="5B3C86A6" w14:textId="77777777" w:rsidR="000C25D2" w:rsidRPr="00CB0D07" w:rsidRDefault="00CB7887" w:rsidP="000C25D2">
            <w:pPr>
              <w:rPr>
                <w:rFonts w:cs="Arial"/>
              </w:rPr>
            </w:pPr>
            <w:r w:rsidRPr="00CB0D07">
              <w:rPr>
                <w:rFonts w:cs="Arial"/>
              </w:rPr>
              <w:t>0x0</w:t>
            </w:r>
          </w:p>
        </w:tc>
        <w:tc>
          <w:tcPr>
            <w:tcW w:w="3710" w:type="dxa"/>
          </w:tcPr>
          <w:p w14:paraId="3C067D80" w14:textId="77777777" w:rsidR="000C25D2" w:rsidRPr="00C27AC5" w:rsidRDefault="000C25D2" w:rsidP="000C25D2">
            <w:pPr>
              <w:rPr>
                <w:rFonts w:cs="Arial"/>
              </w:rPr>
            </w:pPr>
          </w:p>
        </w:tc>
      </w:tr>
      <w:tr w:rsidR="000C25D2" w:rsidRPr="00CB0D07" w14:paraId="5A642FE1" w14:textId="77777777" w:rsidTr="000C25D2">
        <w:trPr>
          <w:jc w:val="center"/>
        </w:trPr>
        <w:tc>
          <w:tcPr>
            <w:tcW w:w="1721" w:type="dxa"/>
          </w:tcPr>
          <w:p w14:paraId="62BE85C3" w14:textId="77777777" w:rsidR="000C25D2" w:rsidRPr="00CB0D07" w:rsidRDefault="000C25D2" w:rsidP="000C25D2">
            <w:pPr>
              <w:rPr>
                <w:rFonts w:cs="Arial"/>
              </w:rPr>
            </w:pPr>
          </w:p>
        </w:tc>
        <w:tc>
          <w:tcPr>
            <w:tcW w:w="2186" w:type="dxa"/>
          </w:tcPr>
          <w:p w14:paraId="421E761D" w14:textId="77777777" w:rsidR="000C25D2" w:rsidRPr="00CB0D07" w:rsidRDefault="00CB7887" w:rsidP="000C25D2">
            <w:pPr>
              <w:rPr>
                <w:rFonts w:cs="Arial"/>
              </w:rPr>
            </w:pPr>
            <w:r w:rsidRPr="00CB0D07">
              <w:rPr>
                <w:rFonts w:cs="Arial"/>
              </w:rPr>
              <w:t>EnterButtonPairing</w:t>
            </w:r>
          </w:p>
        </w:tc>
        <w:tc>
          <w:tcPr>
            <w:tcW w:w="861" w:type="dxa"/>
          </w:tcPr>
          <w:p w14:paraId="25A5FC12" w14:textId="77777777" w:rsidR="000C25D2" w:rsidRPr="00CB0D07" w:rsidRDefault="00CB7887" w:rsidP="000C25D2">
            <w:pPr>
              <w:rPr>
                <w:rFonts w:cs="Arial"/>
              </w:rPr>
            </w:pPr>
            <w:r w:rsidRPr="00CB0D07">
              <w:rPr>
                <w:rFonts w:cs="Arial"/>
              </w:rPr>
              <w:t>0x1</w:t>
            </w:r>
          </w:p>
        </w:tc>
        <w:tc>
          <w:tcPr>
            <w:tcW w:w="3710" w:type="dxa"/>
          </w:tcPr>
          <w:p w14:paraId="6BC40798" w14:textId="77777777" w:rsidR="000C25D2" w:rsidRPr="00C27AC5" w:rsidRDefault="000C25D2" w:rsidP="000C25D2">
            <w:pPr>
              <w:rPr>
                <w:rFonts w:cs="Arial"/>
              </w:rPr>
            </w:pPr>
          </w:p>
        </w:tc>
      </w:tr>
      <w:tr w:rsidR="000C25D2" w:rsidRPr="00CB0D07" w14:paraId="5746C5DB" w14:textId="77777777" w:rsidTr="000C25D2">
        <w:trPr>
          <w:jc w:val="center"/>
        </w:trPr>
        <w:tc>
          <w:tcPr>
            <w:tcW w:w="1721" w:type="dxa"/>
          </w:tcPr>
          <w:p w14:paraId="508DA6AD" w14:textId="77777777" w:rsidR="000C25D2" w:rsidRPr="00CB0D07" w:rsidRDefault="000C25D2" w:rsidP="000C25D2">
            <w:pPr>
              <w:rPr>
                <w:rFonts w:cs="Arial"/>
              </w:rPr>
            </w:pPr>
          </w:p>
        </w:tc>
        <w:tc>
          <w:tcPr>
            <w:tcW w:w="2186" w:type="dxa"/>
          </w:tcPr>
          <w:p w14:paraId="65400FD0" w14:textId="77777777" w:rsidR="000C25D2" w:rsidRPr="00CB0D07" w:rsidRDefault="00CB7887" w:rsidP="000C25D2">
            <w:pPr>
              <w:rPr>
                <w:rFonts w:cs="Arial"/>
              </w:rPr>
            </w:pPr>
            <w:r w:rsidRPr="00CB0D07">
              <w:rPr>
                <w:rFonts w:cs="Arial"/>
              </w:rPr>
              <w:t>ExitButtonPairing</w:t>
            </w:r>
          </w:p>
        </w:tc>
        <w:tc>
          <w:tcPr>
            <w:tcW w:w="861" w:type="dxa"/>
          </w:tcPr>
          <w:p w14:paraId="65AB9E03" w14:textId="77777777" w:rsidR="000C25D2" w:rsidRPr="00CB0D07" w:rsidRDefault="00CB7887" w:rsidP="000C25D2">
            <w:pPr>
              <w:rPr>
                <w:rFonts w:cs="Arial"/>
              </w:rPr>
            </w:pPr>
            <w:r w:rsidRPr="00CB0D07">
              <w:rPr>
                <w:rFonts w:cs="Arial"/>
              </w:rPr>
              <w:t>0x2</w:t>
            </w:r>
          </w:p>
        </w:tc>
        <w:tc>
          <w:tcPr>
            <w:tcW w:w="3710" w:type="dxa"/>
          </w:tcPr>
          <w:p w14:paraId="03D9D82C" w14:textId="77777777" w:rsidR="000C25D2" w:rsidRPr="00C27AC5" w:rsidRDefault="000C25D2" w:rsidP="000C25D2">
            <w:pPr>
              <w:rPr>
                <w:rFonts w:cs="Arial"/>
              </w:rPr>
            </w:pPr>
          </w:p>
        </w:tc>
      </w:tr>
      <w:tr w:rsidR="000C25D2" w:rsidRPr="00CB0D07" w14:paraId="7E65EE40" w14:textId="77777777" w:rsidTr="000C25D2">
        <w:trPr>
          <w:jc w:val="center"/>
        </w:trPr>
        <w:tc>
          <w:tcPr>
            <w:tcW w:w="1721" w:type="dxa"/>
          </w:tcPr>
          <w:p w14:paraId="51215366" w14:textId="77777777" w:rsidR="000C25D2" w:rsidRPr="00CB0D07" w:rsidRDefault="000C25D2" w:rsidP="000C25D2">
            <w:pPr>
              <w:rPr>
                <w:rFonts w:cs="Arial"/>
              </w:rPr>
            </w:pPr>
          </w:p>
        </w:tc>
        <w:tc>
          <w:tcPr>
            <w:tcW w:w="2186" w:type="dxa"/>
          </w:tcPr>
          <w:p w14:paraId="06895F07" w14:textId="77777777" w:rsidR="000C25D2" w:rsidRPr="00CB0D07" w:rsidRDefault="00CB7887" w:rsidP="000C25D2">
            <w:pPr>
              <w:rPr>
                <w:rFonts w:cs="Arial"/>
              </w:rPr>
            </w:pPr>
            <w:r w:rsidRPr="00CB0D07">
              <w:rPr>
                <w:rFonts w:cs="Arial"/>
              </w:rPr>
              <w:t>NotUsed</w:t>
            </w:r>
          </w:p>
        </w:tc>
        <w:tc>
          <w:tcPr>
            <w:tcW w:w="861" w:type="dxa"/>
          </w:tcPr>
          <w:p w14:paraId="5F0F4364" w14:textId="77777777" w:rsidR="000C25D2" w:rsidRPr="00CB0D07" w:rsidRDefault="00CB7887" w:rsidP="000C25D2">
            <w:pPr>
              <w:rPr>
                <w:rFonts w:cs="Arial"/>
              </w:rPr>
            </w:pPr>
            <w:r w:rsidRPr="00CB0D07">
              <w:rPr>
                <w:rFonts w:cs="Arial"/>
              </w:rPr>
              <w:t>0x3</w:t>
            </w:r>
          </w:p>
        </w:tc>
        <w:tc>
          <w:tcPr>
            <w:tcW w:w="3710" w:type="dxa"/>
          </w:tcPr>
          <w:p w14:paraId="679947D7" w14:textId="77777777" w:rsidR="000C25D2" w:rsidRPr="00C27AC5" w:rsidRDefault="000C25D2" w:rsidP="000C25D2">
            <w:pPr>
              <w:rPr>
                <w:rFonts w:cs="Arial"/>
              </w:rPr>
            </w:pPr>
          </w:p>
        </w:tc>
      </w:tr>
      <w:tr w:rsidR="000C25D2" w:rsidRPr="00CB0D07" w14:paraId="25F9E8A3" w14:textId="77777777" w:rsidTr="000C25D2">
        <w:trPr>
          <w:jc w:val="center"/>
        </w:trPr>
        <w:tc>
          <w:tcPr>
            <w:tcW w:w="1721" w:type="dxa"/>
          </w:tcPr>
          <w:p w14:paraId="277203B7" w14:textId="77777777" w:rsidR="000C25D2" w:rsidRPr="00CB0D07" w:rsidRDefault="00CB7887" w:rsidP="000C25D2">
            <w:pPr>
              <w:rPr>
                <w:rFonts w:cs="Arial"/>
              </w:rPr>
            </w:pPr>
            <w:r w:rsidRPr="00CB0D07">
              <w:rPr>
                <w:rFonts w:cs="Arial"/>
              </w:rPr>
              <w:t xml:space="preserve">KeyPairing </w:t>
            </w:r>
          </w:p>
        </w:tc>
        <w:tc>
          <w:tcPr>
            <w:tcW w:w="2186" w:type="dxa"/>
          </w:tcPr>
          <w:p w14:paraId="5C053DB3" w14:textId="77777777" w:rsidR="000C25D2" w:rsidRPr="00CB0D07" w:rsidRDefault="00CB7887" w:rsidP="000C25D2">
            <w:pPr>
              <w:rPr>
                <w:rFonts w:cs="Arial"/>
              </w:rPr>
            </w:pPr>
            <w:r w:rsidRPr="00CB0D07">
              <w:rPr>
                <w:rFonts w:cs="Arial"/>
              </w:rPr>
              <w:t>-</w:t>
            </w:r>
          </w:p>
        </w:tc>
        <w:tc>
          <w:tcPr>
            <w:tcW w:w="861" w:type="dxa"/>
          </w:tcPr>
          <w:p w14:paraId="501CDB09" w14:textId="77777777" w:rsidR="000C25D2" w:rsidRPr="00CB0D07" w:rsidRDefault="00CB7887" w:rsidP="000C25D2">
            <w:pPr>
              <w:rPr>
                <w:rFonts w:cs="Arial"/>
              </w:rPr>
            </w:pPr>
            <w:r w:rsidRPr="00CB0D07">
              <w:rPr>
                <w:rFonts w:cs="Arial"/>
              </w:rPr>
              <w:t>-</w:t>
            </w:r>
          </w:p>
        </w:tc>
        <w:tc>
          <w:tcPr>
            <w:tcW w:w="3710" w:type="dxa"/>
          </w:tcPr>
          <w:p w14:paraId="7E0BCE65" w14:textId="77777777" w:rsidR="000C25D2" w:rsidRPr="00C27AC5" w:rsidRDefault="00CB7887" w:rsidP="000C25D2">
            <w:pPr>
              <w:rPr>
                <w:rFonts w:cs="Arial"/>
                <w:b/>
              </w:rPr>
            </w:pPr>
            <w:r w:rsidRPr="00C27AC5">
              <w:rPr>
                <w:rFonts w:cs="Arial"/>
              </w:rPr>
              <w:t xml:space="preserve">Indicates the Personality Profile keyfob and phone pairing modes </w:t>
            </w:r>
            <w:r w:rsidRPr="00C27AC5">
              <w:rPr>
                <w:rFonts w:cs="Arial"/>
                <w:b/>
              </w:rPr>
              <w:t>request value</w:t>
            </w:r>
            <w:r w:rsidRPr="00C27AC5">
              <w:rPr>
                <w:rFonts w:cs="Arial"/>
              </w:rPr>
              <w:t>. Received by Enhanced Memory Profile Server only</w:t>
            </w:r>
          </w:p>
        </w:tc>
      </w:tr>
      <w:tr w:rsidR="000C25D2" w:rsidRPr="00CB0D07" w14:paraId="745558D4" w14:textId="77777777" w:rsidTr="000C25D2">
        <w:trPr>
          <w:jc w:val="center"/>
        </w:trPr>
        <w:tc>
          <w:tcPr>
            <w:tcW w:w="1721" w:type="dxa"/>
          </w:tcPr>
          <w:p w14:paraId="7F5E7713" w14:textId="77777777" w:rsidR="000C25D2" w:rsidRPr="00CB0D07" w:rsidRDefault="000C25D2" w:rsidP="000C25D2">
            <w:pPr>
              <w:rPr>
                <w:rFonts w:cs="Arial"/>
              </w:rPr>
            </w:pPr>
          </w:p>
        </w:tc>
        <w:tc>
          <w:tcPr>
            <w:tcW w:w="2186" w:type="dxa"/>
          </w:tcPr>
          <w:p w14:paraId="660B0724" w14:textId="77777777" w:rsidR="000C25D2" w:rsidRPr="00CB0D07" w:rsidRDefault="00CB7887" w:rsidP="000C25D2">
            <w:pPr>
              <w:rPr>
                <w:rFonts w:cs="Arial"/>
              </w:rPr>
            </w:pPr>
            <w:r w:rsidRPr="00CB0D07">
              <w:rPr>
                <w:rFonts w:cs="Arial"/>
              </w:rPr>
              <w:t>Null</w:t>
            </w:r>
          </w:p>
        </w:tc>
        <w:tc>
          <w:tcPr>
            <w:tcW w:w="861" w:type="dxa"/>
          </w:tcPr>
          <w:p w14:paraId="501DD801" w14:textId="77777777" w:rsidR="000C25D2" w:rsidRPr="00CB0D07" w:rsidRDefault="00CB7887" w:rsidP="000C25D2">
            <w:pPr>
              <w:rPr>
                <w:rFonts w:cs="Arial"/>
              </w:rPr>
            </w:pPr>
            <w:r w:rsidRPr="00CB0D07">
              <w:rPr>
                <w:rFonts w:cs="Arial"/>
              </w:rPr>
              <w:t>0x0</w:t>
            </w:r>
          </w:p>
        </w:tc>
        <w:tc>
          <w:tcPr>
            <w:tcW w:w="3710" w:type="dxa"/>
          </w:tcPr>
          <w:p w14:paraId="23F475BB" w14:textId="77777777" w:rsidR="000C25D2" w:rsidRPr="00CB0D07" w:rsidRDefault="000C25D2" w:rsidP="000C25D2">
            <w:pPr>
              <w:rPr>
                <w:rFonts w:cs="Arial"/>
              </w:rPr>
            </w:pPr>
          </w:p>
        </w:tc>
      </w:tr>
      <w:tr w:rsidR="000C25D2" w:rsidRPr="00CB0D07" w14:paraId="55B4404D" w14:textId="77777777" w:rsidTr="000C25D2">
        <w:trPr>
          <w:jc w:val="center"/>
        </w:trPr>
        <w:tc>
          <w:tcPr>
            <w:tcW w:w="1721" w:type="dxa"/>
          </w:tcPr>
          <w:p w14:paraId="093DAB50" w14:textId="77777777" w:rsidR="000C25D2" w:rsidRPr="00CB0D07" w:rsidRDefault="000C25D2" w:rsidP="000C25D2">
            <w:pPr>
              <w:rPr>
                <w:rFonts w:cs="Arial"/>
              </w:rPr>
            </w:pPr>
          </w:p>
        </w:tc>
        <w:tc>
          <w:tcPr>
            <w:tcW w:w="2186" w:type="dxa"/>
          </w:tcPr>
          <w:p w14:paraId="1DE1DDED" w14:textId="77777777" w:rsidR="000C25D2" w:rsidRPr="00CB0D07" w:rsidRDefault="00CB7887" w:rsidP="000C25D2">
            <w:pPr>
              <w:rPr>
                <w:rFonts w:cs="Arial"/>
              </w:rPr>
            </w:pPr>
            <w:r w:rsidRPr="00CB0D07">
              <w:rPr>
                <w:rFonts w:cs="Arial"/>
              </w:rPr>
              <w:t>EnterKeyPairing</w:t>
            </w:r>
          </w:p>
        </w:tc>
        <w:tc>
          <w:tcPr>
            <w:tcW w:w="861" w:type="dxa"/>
          </w:tcPr>
          <w:p w14:paraId="7D0B99F8" w14:textId="77777777" w:rsidR="000C25D2" w:rsidRPr="00CB0D07" w:rsidRDefault="00CB7887" w:rsidP="000C25D2">
            <w:pPr>
              <w:rPr>
                <w:rFonts w:cs="Arial"/>
              </w:rPr>
            </w:pPr>
            <w:r w:rsidRPr="00CB0D07">
              <w:rPr>
                <w:rFonts w:cs="Arial"/>
              </w:rPr>
              <w:t>0x1</w:t>
            </w:r>
          </w:p>
        </w:tc>
        <w:tc>
          <w:tcPr>
            <w:tcW w:w="3710" w:type="dxa"/>
          </w:tcPr>
          <w:p w14:paraId="411ECD3C" w14:textId="77777777" w:rsidR="000C25D2" w:rsidRPr="00CB0D07" w:rsidRDefault="000C25D2" w:rsidP="000C25D2">
            <w:pPr>
              <w:rPr>
                <w:rFonts w:cs="Arial"/>
              </w:rPr>
            </w:pPr>
          </w:p>
        </w:tc>
      </w:tr>
      <w:tr w:rsidR="000C25D2" w:rsidRPr="00CB0D07" w14:paraId="197DC032" w14:textId="77777777" w:rsidTr="000C25D2">
        <w:trPr>
          <w:jc w:val="center"/>
        </w:trPr>
        <w:tc>
          <w:tcPr>
            <w:tcW w:w="1721" w:type="dxa"/>
          </w:tcPr>
          <w:p w14:paraId="7F13AB14" w14:textId="77777777" w:rsidR="000C25D2" w:rsidRPr="00CB0D07" w:rsidRDefault="000C25D2" w:rsidP="000C25D2">
            <w:pPr>
              <w:rPr>
                <w:rFonts w:cs="Arial"/>
              </w:rPr>
            </w:pPr>
          </w:p>
        </w:tc>
        <w:tc>
          <w:tcPr>
            <w:tcW w:w="2186" w:type="dxa"/>
          </w:tcPr>
          <w:p w14:paraId="309707B1" w14:textId="77777777" w:rsidR="000C25D2" w:rsidRPr="00CB0D07" w:rsidRDefault="00CB7887" w:rsidP="000C25D2">
            <w:pPr>
              <w:rPr>
                <w:rFonts w:cs="Arial"/>
              </w:rPr>
            </w:pPr>
            <w:r w:rsidRPr="00CB0D07">
              <w:rPr>
                <w:rFonts w:cs="Arial"/>
              </w:rPr>
              <w:t>ExitKeyPairing</w:t>
            </w:r>
          </w:p>
        </w:tc>
        <w:tc>
          <w:tcPr>
            <w:tcW w:w="861" w:type="dxa"/>
          </w:tcPr>
          <w:p w14:paraId="2D0EDAA8" w14:textId="77777777" w:rsidR="000C25D2" w:rsidRPr="00CB0D07" w:rsidRDefault="00CB7887" w:rsidP="000C25D2">
            <w:pPr>
              <w:rPr>
                <w:rFonts w:cs="Arial"/>
              </w:rPr>
            </w:pPr>
            <w:r w:rsidRPr="00CB0D07">
              <w:rPr>
                <w:rFonts w:cs="Arial"/>
              </w:rPr>
              <w:t>0x2</w:t>
            </w:r>
          </w:p>
        </w:tc>
        <w:tc>
          <w:tcPr>
            <w:tcW w:w="3710" w:type="dxa"/>
          </w:tcPr>
          <w:p w14:paraId="2DE73234" w14:textId="77777777" w:rsidR="000C25D2" w:rsidRPr="00CB0D07" w:rsidRDefault="000C25D2" w:rsidP="000C25D2">
            <w:pPr>
              <w:rPr>
                <w:rFonts w:cs="Arial"/>
              </w:rPr>
            </w:pPr>
          </w:p>
        </w:tc>
      </w:tr>
      <w:tr w:rsidR="000C25D2" w:rsidRPr="00CB0D07" w14:paraId="7B40F846" w14:textId="77777777" w:rsidTr="000C25D2">
        <w:trPr>
          <w:jc w:val="center"/>
        </w:trPr>
        <w:tc>
          <w:tcPr>
            <w:tcW w:w="1721" w:type="dxa"/>
          </w:tcPr>
          <w:p w14:paraId="084306B3" w14:textId="77777777" w:rsidR="000C25D2" w:rsidRPr="00CB0D07" w:rsidRDefault="000C25D2" w:rsidP="000C25D2">
            <w:pPr>
              <w:rPr>
                <w:rFonts w:cs="Arial"/>
              </w:rPr>
            </w:pPr>
          </w:p>
        </w:tc>
        <w:tc>
          <w:tcPr>
            <w:tcW w:w="2186" w:type="dxa"/>
          </w:tcPr>
          <w:p w14:paraId="0E64ADEA" w14:textId="77777777" w:rsidR="000C25D2" w:rsidRPr="00CB0D07" w:rsidRDefault="00CB7887" w:rsidP="000C25D2">
            <w:pPr>
              <w:rPr>
                <w:rFonts w:cs="Arial"/>
              </w:rPr>
            </w:pPr>
            <w:r w:rsidRPr="00CB0D07">
              <w:rPr>
                <w:rFonts w:cs="Arial"/>
              </w:rPr>
              <w:t>DisassociateKey</w:t>
            </w:r>
          </w:p>
        </w:tc>
        <w:tc>
          <w:tcPr>
            <w:tcW w:w="861" w:type="dxa"/>
          </w:tcPr>
          <w:p w14:paraId="477095EA" w14:textId="77777777" w:rsidR="000C25D2" w:rsidRPr="00CB0D07" w:rsidRDefault="00CB7887" w:rsidP="000C25D2">
            <w:pPr>
              <w:rPr>
                <w:rFonts w:cs="Arial"/>
              </w:rPr>
            </w:pPr>
            <w:r w:rsidRPr="00CB0D07">
              <w:rPr>
                <w:rFonts w:cs="Arial"/>
              </w:rPr>
              <w:t>0x3</w:t>
            </w:r>
          </w:p>
        </w:tc>
        <w:tc>
          <w:tcPr>
            <w:tcW w:w="3710" w:type="dxa"/>
          </w:tcPr>
          <w:p w14:paraId="45341CC8" w14:textId="77777777" w:rsidR="000C25D2" w:rsidRPr="00CB0D07" w:rsidRDefault="000C25D2" w:rsidP="000C25D2">
            <w:pPr>
              <w:rPr>
                <w:rFonts w:cs="Arial"/>
              </w:rPr>
            </w:pPr>
          </w:p>
        </w:tc>
      </w:tr>
      <w:tr w:rsidR="000C25D2" w:rsidRPr="00CB0D07" w14:paraId="76E3738B" w14:textId="77777777" w:rsidTr="000C25D2">
        <w:trPr>
          <w:jc w:val="center"/>
        </w:trPr>
        <w:tc>
          <w:tcPr>
            <w:tcW w:w="1721" w:type="dxa"/>
          </w:tcPr>
          <w:p w14:paraId="06818A8C" w14:textId="77777777" w:rsidR="000C25D2" w:rsidRPr="00CB0D07" w:rsidRDefault="000C25D2" w:rsidP="000C25D2">
            <w:pPr>
              <w:rPr>
                <w:rFonts w:cs="Arial"/>
              </w:rPr>
            </w:pPr>
          </w:p>
        </w:tc>
        <w:tc>
          <w:tcPr>
            <w:tcW w:w="2186" w:type="dxa"/>
          </w:tcPr>
          <w:p w14:paraId="32ACCCBD" w14:textId="77777777" w:rsidR="000C25D2" w:rsidRPr="00CB0D07" w:rsidRDefault="00CB7887" w:rsidP="000C25D2">
            <w:pPr>
              <w:rPr>
                <w:rFonts w:cs="Arial"/>
              </w:rPr>
            </w:pPr>
            <w:r w:rsidRPr="00CB0D07">
              <w:rPr>
                <w:rFonts w:cs="Arial"/>
              </w:rPr>
              <w:t>OverwriteKey</w:t>
            </w:r>
          </w:p>
        </w:tc>
        <w:tc>
          <w:tcPr>
            <w:tcW w:w="861" w:type="dxa"/>
          </w:tcPr>
          <w:p w14:paraId="2A374B20" w14:textId="77777777" w:rsidR="000C25D2" w:rsidRPr="00CB0D07" w:rsidRDefault="00CB7887" w:rsidP="000C25D2">
            <w:pPr>
              <w:rPr>
                <w:rFonts w:cs="Arial"/>
              </w:rPr>
            </w:pPr>
            <w:r w:rsidRPr="00CB0D07">
              <w:rPr>
                <w:rFonts w:cs="Arial"/>
              </w:rPr>
              <w:t>0x4</w:t>
            </w:r>
          </w:p>
        </w:tc>
        <w:tc>
          <w:tcPr>
            <w:tcW w:w="3710" w:type="dxa"/>
          </w:tcPr>
          <w:p w14:paraId="2649C3A6" w14:textId="77777777" w:rsidR="000C25D2" w:rsidRPr="00CB0D07" w:rsidRDefault="000C25D2" w:rsidP="000C25D2">
            <w:pPr>
              <w:rPr>
                <w:rFonts w:cs="Arial"/>
              </w:rPr>
            </w:pPr>
          </w:p>
        </w:tc>
      </w:tr>
      <w:tr w:rsidR="000C25D2" w:rsidRPr="00CB0D07" w14:paraId="6649946A" w14:textId="77777777" w:rsidTr="000C25D2">
        <w:trPr>
          <w:jc w:val="center"/>
        </w:trPr>
        <w:tc>
          <w:tcPr>
            <w:tcW w:w="1721" w:type="dxa"/>
          </w:tcPr>
          <w:p w14:paraId="0ED49D33" w14:textId="77777777" w:rsidR="000C25D2" w:rsidRPr="00CB0D07" w:rsidRDefault="000C25D2" w:rsidP="000C25D2">
            <w:pPr>
              <w:rPr>
                <w:rFonts w:cs="Arial"/>
              </w:rPr>
            </w:pPr>
          </w:p>
        </w:tc>
        <w:tc>
          <w:tcPr>
            <w:tcW w:w="2186" w:type="dxa"/>
          </w:tcPr>
          <w:p w14:paraId="0D9F7131" w14:textId="77777777" w:rsidR="000C25D2" w:rsidRPr="00CB0D07" w:rsidRDefault="00CB7887" w:rsidP="000C25D2">
            <w:pPr>
              <w:rPr>
                <w:rFonts w:cs="Arial"/>
              </w:rPr>
            </w:pPr>
            <w:r>
              <w:rPr>
                <w:rFonts w:cs="Arial"/>
              </w:rPr>
              <w:t>EnterPhonePairing</w:t>
            </w:r>
          </w:p>
        </w:tc>
        <w:tc>
          <w:tcPr>
            <w:tcW w:w="861" w:type="dxa"/>
          </w:tcPr>
          <w:p w14:paraId="38C6191A" w14:textId="77777777" w:rsidR="000C25D2" w:rsidRPr="00CB0D07" w:rsidRDefault="00CB7887" w:rsidP="000C25D2">
            <w:pPr>
              <w:rPr>
                <w:rFonts w:cs="Arial"/>
              </w:rPr>
            </w:pPr>
            <w:r>
              <w:rPr>
                <w:rFonts w:cs="Arial"/>
              </w:rPr>
              <w:t>0x5</w:t>
            </w:r>
          </w:p>
        </w:tc>
        <w:tc>
          <w:tcPr>
            <w:tcW w:w="3710" w:type="dxa"/>
          </w:tcPr>
          <w:p w14:paraId="22BDCC0B" w14:textId="77777777" w:rsidR="000C25D2" w:rsidRPr="00CB0D07" w:rsidRDefault="000C25D2" w:rsidP="000C25D2">
            <w:pPr>
              <w:rPr>
                <w:rFonts w:cs="Arial"/>
              </w:rPr>
            </w:pPr>
          </w:p>
        </w:tc>
      </w:tr>
      <w:tr w:rsidR="000C25D2" w:rsidRPr="00CB0D07" w14:paraId="5FDA8262" w14:textId="77777777" w:rsidTr="000C25D2">
        <w:trPr>
          <w:jc w:val="center"/>
        </w:trPr>
        <w:tc>
          <w:tcPr>
            <w:tcW w:w="1721" w:type="dxa"/>
          </w:tcPr>
          <w:p w14:paraId="2FCF9F38" w14:textId="77777777" w:rsidR="000C25D2" w:rsidRPr="00CB0D07" w:rsidRDefault="000C25D2" w:rsidP="000C25D2">
            <w:pPr>
              <w:rPr>
                <w:rFonts w:cs="Arial"/>
              </w:rPr>
            </w:pPr>
          </w:p>
        </w:tc>
        <w:tc>
          <w:tcPr>
            <w:tcW w:w="2186" w:type="dxa"/>
          </w:tcPr>
          <w:p w14:paraId="4B1BF2B9" w14:textId="77777777" w:rsidR="000C25D2" w:rsidRPr="00CB0D07" w:rsidRDefault="00CB7887" w:rsidP="000C25D2">
            <w:pPr>
              <w:rPr>
                <w:rFonts w:cs="Arial"/>
              </w:rPr>
            </w:pPr>
            <w:r>
              <w:rPr>
                <w:rFonts w:cs="Arial"/>
              </w:rPr>
              <w:t>DisassociatePhone</w:t>
            </w:r>
          </w:p>
        </w:tc>
        <w:tc>
          <w:tcPr>
            <w:tcW w:w="861" w:type="dxa"/>
          </w:tcPr>
          <w:p w14:paraId="0A3B72B6" w14:textId="77777777" w:rsidR="000C25D2" w:rsidRPr="00CB0D07" w:rsidRDefault="00CB7887" w:rsidP="000C25D2">
            <w:pPr>
              <w:rPr>
                <w:rFonts w:cs="Arial"/>
              </w:rPr>
            </w:pPr>
            <w:r>
              <w:rPr>
                <w:rFonts w:cs="Arial"/>
              </w:rPr>
              <w:t>0x6</w:t>
            </w:r>
          </w:p>
        </w:tc>
        <w:tc>
          <w:tcPr>
            <w:tcW w:w="3710" w:type="dxa"/>
          </w:tcPr>
          <w:p w14:paraId="25AC58E1" w14:textId="77777777" w:rsidR="000C25D2" w:rsidRPr="00CB0D07" w:rsidRDefault="000C25D2" w:rsidP="000C25D2">
            <w:pPr>
              <w:rPr>
                <w:rFonts w:cs="Arial"/>
              </w:rPr>
            </w:pPr>
          </w:p>
        </w:tc>
      </w:tr>
    </w:tbl>
    <w:p w14:paraId="5CC8D0DA" w14:textId="77777777" w:rsidR="000C25D2" w:rsidRPr="00CB0D07" w:rsidRDefault="000C25D2" w:rsidP="000C25D2">
      <w:pPr>
        <w:rPr>
          <w:rFonts w:cs="Arial"/>
        </w:rPr>
      </w:pPr>
    </w:p>
    <w:p w14:paraId="1F012093" w14:textId="77777777" w:rsidR="000C25D2" w:rsidRDefault="00CB7887" w:rsidP="008009B1">
      <w:pPr>
        <w:pStyle w:val="Heading3"/>
      </w:pPr>
      <w:bookmarkStart w:id="101" w:name="_Toc33618401"/>
      <w:r w:rsidRPr="00B9479B">
        <w:t>MD-REQ-199796/A-InfotainmentPersStore_Rq</w:t>
      </w:r>
      <w:bookmarkEnd w:id="101"/>
    </w:p>
    <w:p w14:paraId="094B7807" w14:textId="77777777" w:rsidR="000C25D2" w:rsidRPr="0021013F" w:rsidRDefault="00CB7887" w:rsidP="000C25D2">
      <w:pPr>
        <w:rPr>
          <w:rFonts w:cs="Arial"/>
        </w:rPr>
      </w:pPr>
      <w:r w:rsidRPr="0021013F">
        <w:rPr>
          <w:rFonts w:cs="Arial"/>
        </w:rPr>
        <w:t>Message Typ</w:t>
      </w:r>
      <w:r w:rsidRPr="00886CA2">
        <w:rPr>
          <w:rFonts w:cs="Arial"/>
        </w:rPr>
        <w:t>e: Request</w:t>
      </w:r>
    </w:p>
    <w:p w14:paraId="2F48691B" w14:textId="77777777" w:rsidR="000C25D2" w:rsidRPr="0021013F" w:rsidRDefault="000C25D2" w:rsidP="000C25D2">
      <w:pPr>
        <w:rPr>
          <w:rFonts w:cs="Arial"/>
        </w:rPr>
      </w:pPr>
    </w:p>
    <w:p w14:paraId="07F4EC01" w14:textId="77777777" w:rsidR="000C25D2" w:rsidRPr="0021013F" w:rsidRDefault="00CB7887" w:rsidP="000C25D2">
      <w:pPr>
        <w:rPr>
          <w:rFonts w:cs="Arial"/>
        </w:rPr>
      </w:pPr>
      <w:r w:rsidRPr="0021013F">
        <w:rPr>
          <w:rFonts w:cs="Arial"/>
        </w:rPr>
        <w:t>The signal is used by the EnhancedMemoryInterfaceClient to request current Classic Memory settings be stored to the indicated personality profile by the EnhancedMemorySystem parts.</w:t>
      </w:r>
    </w:p>
    <w:p w14:paraId="5A0EA8DF" w14:textId="77777777" w:rsidR="000C25D2" w:rsidRPr="0021013F" w:rsidRDefault="000C25D2" w:rsidP="000C25D2">
      <w:pPr>
        <w:rPr>
          <w:rFonts w:cs="Arial"/>
        </w:rPr>
      </w:pP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4176"/>
      </w:tblGrid>
      <w:tr w:rsidR="000C25D2" w:rsidRPr="0021013F" w14:paraId="25C55D2D" w14:textId="77777777" w:rsidTr="000C25D2">
        <w:trPr>
          <w:jc w:val="center"/>
        </w:trPr>
        <w:tc>
          <w:tcPr>
            <w:tcW w:w="1391" w:type="dxa"/>
          </w:tcPr>
          <w:p w14:paraId="7F7149ED" w14:textId="77777777" w:rsidR="000C25D2" w:rsidRPr="0021013F" w:rsidRDefault="00CB7887" w:rsidP="000C25D2">
            <w:pPr>
              <w:rPr>
                <w:rFonts w:cs="Arial"/>
                <w:b/>
              </w:rPr>
            </w:pPr>
            <w:r w:rsidRPr="0021013F">
              <w:rPr>
                <w:rFonts w:cs="Arial"/>
                <w:b/>
              </w:rPr>
              <w:t>Name</w:t>
            </w:r>
          </w:p>
        </w:tc>
        <w:tc>
          <w:tcPr>
            <w:tcW w:w="1060" w:type="dxa"/>
          </w:tcPr>
          <w:p w14:paraId="382DFDE9" w14:textId="77777777" w:rsidR="000C25D2" w:rsidRPr="0021013F" w:rsidRDefault="00CB7887" w:rsidP="000C25D2">
            <w:pPr>
              <w:rPr>
                <w:rFonts w:cs="Arial"/>
                <w:b/>
              </w:rPr>
            </w:pPr>
            <w:r w:rsidRPr="0021013F">
              <w:rPr>
                <w:rFonts w:cs="Arial"/>
                <w:b/>
              </w:rPr>
              <w:t>Literals</w:t>
            </w:r>
          </w:p>
        </w:tc>
        <w:tc>
          <w:tcPr>
            <w:tcW w:w="861" w:type="dxa"/>
          </w:tcPr>
          <w:p w14:paraId="5772B460" w14:textId="77777777" w:rsidR="000C25D2" w:rsidRPr="0021013F" w:rsidRDefault="00CB7887" w:rsidP="000C25D2">
            <w:pPr>
              <w:rPr>
                <w:rFonts w:cs="Arial"/>
                <w:b/>
              </w:rPr>
            </w:pPr>
            <w:r w:rsidRPr="0021013F">
              <w:rPr>
                <w:rFonts w:cs="Arial"/>
                <w:b/>
              </w:rPr>
              <w:t>Value</w:t>
            </w:r>
          </w:p>
        </w:tc>
        <w:tc>
          <w:tcPr>
            <w:tcW w:w="4176" w:type="dxa"/>
          </w:tcPr>
          <w:p w14:paraId="667EB3D2" w14:textId="77777777" w:rsidR="000C25D2" w:rsidRPr="0021013F" w:rsidRDefault="00CB7887" w:rsidP="000C25D2">
            <w:pPr>
              <w:rPr>
                <w:rFonts w:cs="Arial"/>
                <w:b/>
              </w:rPr>
            </w:pPr>
            <w:r w:rsidRPr="0021013F">
              <w:rPr>
                <w:rFonts w:cs="Arial"/>
                <w:b/>
              </w:rPr>
              <w:t>Description</w:t>
            </w:r>
          </w:p>
        </w:tc>
      </w:tr>
      <w:tr w:rsidR="000C25D2" w:rsidRPr="0021013F" w14:paraId="7D83D193" w14:textId="77777777" w:rsidTr="000C25D2">
        <w:trPr>
          <w:jc w:val="center"/>
        </w:trPr>
        <w:tc>
          <w:tcPr>
            <w:tcW w:w="1391" w:type="dxa"/>
          </w:tcPr>
          <w:p w14:paraId="1F9451AE" w14:textId="77777777" w:rsidR="000C25D2" w:rsidRPr="0021013F" w:rsidRDefault="00CB7887" w:rsidP="000C25D2">
            <w:pPr>
              <w:rPr>
                <w:rFonts w:cs="Arial"/>
              </w:rPr>
            </w:pPr>
            <w:r w:rsidRPr="0021013F">
              <w:rPr>
                <w:rFonts w:cs="Arial"/>
              </w:rPr>
              <w:t xml:space="preserve">PersIndex </w:t>
            </w:r>
          </w:p>
        </w:tc>
        <w:tc>
          <w:tcPr>
            <w:tcW w:w="1060" w:type="dxa"/>
          </w:tcPr>
          <w:p w14:paraId="180E3AE2" w14:textId="77777777" w:rsidR="000C25D2" w:rsidRPr="0021013F" w:rsidRDefault="00CB7887" w:rsidP="000C25D2">
            <w:pPr>
              <w:rPr>
                <w:rFonts w:cs="Arial"/>
              </w:rPr>
            </w:pPr>
            <w:r w:rsidRPr="0021013F">
              <w:rPr>
                <w:rFonts w:cs="Arial"/>
              </w:rPr>
              <w:t>-</w:t>
            </w:r>
          </w:p>
        </w:tc>
        <w:tc>
          <w:tcPr>
            <w:tcW w:w="861" w:type="dxa"/>
          </w:tcPr>
          <w:p w14:paraId="74F5AC31" w14:textId="77777777" w:rsidR="000C25D2" w:rsidRPr="0021013F" w:rsidRDefault="00CB7887" w:rsidP="000C25D2">
            <w:pPr>
              <w:rPr>
                <w:rFonts w:cs="Arial"/>
              </w:rPr>
            </w:pPr>
            <w:r w:rsidRPr="0021013F">
              <w:rPr>
                <w:rFonts w:cs="Arial"/>
              </w:rPr>
              <w:t>-</w:t>
            </w:r>
          </w:p>
        </w:tc>
        <w:tc>
          <w:tcPr>
            <w:tcW w:w="4176" w:type="dxa"/>
          </w:tcPr>
          <w:p w14:paraId="0FDBC791" w14:textId="77777777" w:rsidR="000C25D2" w:rsidRPr="0021013F" w:rsidRDefault="00CB7887" w:rsidP="000C25D2">
            <w:pPr>
              <w:rPr>
                <w:rFonts w:cs="Arial"/>
              </w:rPr>
            </w:pPr>
            <w:r w:rsidRPr="0021013F">
              <w:rPr>
                <w:rFonts w:cs="Arial"/>
              </w:rPr>
              <w:t>Indicates the Personality Profile the requested store operation is referring to.</w:t>
            </w:r>
          </w:p>
        </w:tc>
      </w:tr>
      <w:tr w:rsidR="000C25D2" w:rsidRPr="0021013F" w14:paraId="3E07F55A" w14:textId="77777777" w:rsidTr="000C25D2">
        <w:trPr>
          <w:jc w:val="center"/>
        </w:trPr>
        <w:tc>
          <w:tcPr>
            <w:tcW w:w="1391" w:type="dxa"/>
          </w:tcPr>
          <w:p w14:paraId="450BF4AE" w14:textId="77777777" w:rsidR="000C25D2" w:rsidRPr="0021013F" w:rsidRDefault="000C25D2" w:rsidP="000C25D2">
            <w:pPr>
              <w:rPr>
                <w:rFonts w:cs="Arial"/>
              </w:rPr>
            </w:pPr>
          </w:p>
        </w:tc>
        <w:tc>
          <w:tcPr>
            <w:tcW w:w="1060" w:type="dxa"/>
          </w:tcPr>
          <w:p w14:paraId="76B68FD9" w14:textId="77777777" w:rsidR="000C25D2" w:rsidRPr="0021013F" w:rsidRDefault="00CB7887" w:rsidP="000C25D2">
            <w:pPr>
              <w:rPr>
                <w:rFonts w:cs="Arial"/>
              </w:rPr>
            </w:pPr>
            <w:r w:rsidRPr="0021013F">
              <w:rPr>
                <w:rFonts w:cs="Arial"/>
              </w:rPr>
              <w:t>Null</w:t>
            </w:r>
          </w:p>
        </w:tc>
        <w:tc>
          <w:tcPr>
            <w:tcW w:w="861" w:type="dxa"/>
          </w:tcPr>
          <w:p w14:paraId="54B97376" w14:textId="77777777" w:rsidR="000C25D2" w:rsidRPr="0021013F" w:rsidRDefault="00CB7887" w:rsidP="000C25D2">
            <w:pPr>
              <w:rPr>
                <w:rFonts w:cs="Arial"/>
              </w:rPr>
            </w:pPr>
            <w:r w:rsidRPr="0021013F">
              <w:rPr>
                <w:rFonts w:cs="Arial"/>
              </w:rPr>
              <w:t>0x0</w:t>
            </w:r>
          </w:p>
        </w:tc>
        <w:tc>
          <w:tcPr>
            <w:tcW w:w="4176" w:type="dxa"/>
          </w:tcPr>
          <w:p w14:paraId="698F6AFA" w14:textId="77777777" w:rsidR="000C25D2" w:rsidRPr="0021013F" w:rsidRDefault="000C25D2" w:rsidP="000C25D2">
            <w:pPr>
              <w:rPr>
                <w:rFonts w:cs="Arial"/>
              </w:rPr>
            </w:pPr>
          </w:p>
        </w:tc>
      </w:tr>
      <w:tr w:rsidR="000C25D2" w:rsidRPr="0021013F" w14:paraId="121F1926" w14:textId="77777777" w:rsidTr="000C25D2">
        <w:trPr>
          <w:jc w:val="center"/>
        </w:trPr>
        <w:tc>
          <w:tcPr>
            <w:tcW w:w="1391" w:type="dxa"/>
          </w:tcPr>
          <w:p w14:paraId="525C5330" w14:textId="77777777" w:rsidR="000C25D2" w:rsidRPr="0021013F" w:rsidRDefault="000C25D2" w:rsidP="000C25D2">
            <w:pPr>
              <w:rPr>
                <w:rFonts w:cs="Arial"/>
              </w:rPr>
            </w:pPr>
          </w:p>
        </w:tc>
        <w:tc>
          <w:tcPr>
            <w:tcW w:w="1060" w:type="dxa"/>
          </w:tcPr>
          <w:p w14:paraId="3AF03BF1" w14:textId="77777777" w:rsidR="000C25D2" w:rsidRPr="0021013F" w:rsidRDefault="00CB7887" w:rsidP="000C25D2">
            <w:pPr>
              <w:rPr>
                <w:rFonts w:cs="Arial"/>
              </w:rPr>
            </w:pPr>
            <w:r w:rsidRPr="0021013F">
              <w:rPr>
                <w:rFonts w:cs="Arial"/>
              </w:rPr>
              <w:t>Pers1</w:t>
            </w:r>
          </w:p>
        </w:tc>
        <w:tc>
          <w:tcPr>
            <w:tcW w:w="861" w:type="dxa"/>
          </w:tcPr>
          <w:p w14:paraId="2D386EC9" w14:textId="77777777" w:rsidR="000C25D2" w:rsidRPr="0021013F" w:rsidRDefault="00CB7887" w:rsidP="000C25D2">
            <w:pPr>
              <w:rPr>
                <w:rFonts w:cs="Arial"/>
              </w:rPr>
            </w:pPr>
            <w:r w:rsidRPr="0021013F">
              <w:rPr>
                <w:rFonts w:cs="Arial"/>
              </w:rPr>
              <w:t>0x1</w:t>
            </w:r>
          </w:p>
        </w:tc>
        <w:tc>
          <w:tcPr>
            <w:tcW w:w="4176" w:type="dxa"/>
          </w:tcPr>
          <w:p w14:paraId="68FECD83" w14:textId="77777777" w:rsidR="000C25D2" w:rsidRPr="0021013F" w:rsidRDefault="000C25D2" w:rsidP="000C25D2">
            <w:pPr>
              <w:rPr>
                <w:rFonts w:cs="Arial"/>
              </w:rPr>
            </w:pPr>
          </w:p>
        </w:tc>
      </w:tr>
      <w:tr w:rsidR="000C25D2" w:rsidRPr="0021013F" w14:paraId="04052277" w14:textId="77777777" w:rsidTr="000C25D2">
        <w:trPr>
          <w:jc w:val="center"/>
        </w:trPr>
        <w:tc>
          <w:tcPr>
            <w:tcW w:w="1391" w:type="dxa"/>
          </w:tcPr>
          <w:p w14:paraId="4E147243" w14:textId="77777777" w:rsidR="000C25D2" w:rsidRPr="0021013F" w:rsidRDefault="000C25D2" w:rsidP="000C25D2">
            <w:pPr>
              <w:rPr>
                <w:rFonts w:cs="Arial"/>
              </w:rPr>
            </w:pPr>
          </w:p>
        </w:tc>
        <w:tc>
          <w:tcPr>
            <w:tcW w:w="1060" w:type="dxa"/>
          </w:tcPr>
          <w:p w14:paraId="01705BAC" w14:textId="77777777" w:rsidR="000C25D2" w:rsidRPr="0021013F" w:rsidRDefault="00CB7887" w:rsidP="000C25D2">
            <w:pPr>
              <w:rPr>
                <w:rFonts w:cs="Arial"/>
              </w:rPr>
            </w:pPr>
            <w:r w:rsidRPr="0021013F">
              <w:rPr>
                <w:rFonts w:cs="Arial"/>
              </w:rPr>
              <w:t>Pers2</w:t>
            </w:r>
          </w:p>
        </w:tc>
        <w:tc>
          <w:tcPr>
            <w:tcW w:w="861" w:type="dxa"/>
          </w:tcPr>
          <w:p w14:paraId="4E79751B" w14:textId="77777777" w:rsidR="000C25D2" w:rsidRPr="0021013F" w:rsidRDefault="00CB7887" w:rsidP="000C25D2">
            <w:pPr>
              <w:rPr>
                <w:rFonts w:cs="Arial"/>
              </w:rPr>
            </w:pPr>
            <w:r w:rsidRPr="0021013F">
              <w:rPr>
                <w:rFonts w:cs="Arial"/>
              </w:rPr>
              <w:t>0x2</w:t>
            </w:r>
          </w:p>
        </w:tc>
        <w:tc>
          <w:tcPr>
            <w:tcW w:w="4176" w:type="dxa"/>
          </w:tcPr>
          <w:p w14:paraId="248E5950" w14:textId="77777777" w:rsidR="000C25D2" w:rsidRPr="0021013F" w:rsidRDefault="000C25D2" w:rsidP="000C25D2">
            <w:pPr>
              <w:rPr>
                <w:rFonts w:cs="Arial"/>
              </w:rPr>
            </w:pPr>
          </w:p>
        </w:tc>
      </w:tr>
      <w:tr w:rsidR="000C25D2" w:rsidRPr="0021013F" w14:paraId="3E104FA6" w14:textId="77777777" w:rsidTr="000C25D2">
        <w:trPr>
          <w:jc w:val="center"/>
        </w:trPr>
        <w:tc>
          <w:tcPr>
            <w:tcW w:w="1391" w:type="dxa"/>
          </w:tcPr>
          <w:p w14:paraId="5407DEE2" w14:textId="77777777" w:rsidR="000C25D2" w:rsidRPr="0021013F" w:rsidRDefault="000C25D2" w:rsidP="000C25D2">
            <w:pPr>
              <w:rPr>
                <w:rFonts w:cs="Arial"/>
              </w:rPr>
            </w:pPr>
          </w:p>
        </w:tc>
        <w:tc>
          <w:tcPr>
            <w:tcW w:w="1060" w:type="dxa"/>
          </w:tcPr>
          <w:p w14:paraId="4CFE7205" w14:textId="77777777" w:rsidR="000C25D2" w:rsidRPr="0021013F" w:rsidRDefault="00CB7887" w:rsidP="000C25D2">
            <w:pPr>
              <w:rPr>
                <w:rFonts w:cs="Arial"/>
              </w:rPr>
            </w:pPr>
            <w:r w:rsidRPr="0021013F">
              <w:rPr>
                <w:rFonts w:cs="Arial"/>
              </w:rPr>
              <w:t>Pers3</w:t>
            </w:r>
          </w:p>
        </w:tc>
        <w:tc>
          <w:tcPr>
            <w:tcW w:w="861" w:type="dxa"/>
          </w:tcPr>
          <w:p w14:paraId="58691590" w14:textId="77777777" w:rsidR="000C25D2" w:rsidRPr="0021013F" w:rsidRDefault="00CB7887" w:rsidP="000C25D2">
            <w:pPr>
              <w:rPr>
                <w:rFonts w:cs="Arial"/>
              </w:rPr>
            </w:pPr>
            <w:r w:rsidRPr="0021013F">
              <w:rPr>
                <w:rFonts w:cs="Arial"/>
              </w:rPr>
              <w:t>0x3</w:t>
            </w:r>
          </w:p>
        </w:tc>
        <w:tc>
          <w:tcPr>
            <w:tcW w:w="4176" w:type="dxa"/>
          </w:tcPr>
          <w:p w14:paraId="526D16CB" w14:textId="77777777" w:rsidR="000C25D2" w:rsidRPr="0021013F" w:rsidRDefault="000C25D2" w:rsidP="000C25D2">
            <w:pPr>
              <w:rPr>
                <w:rFonts w:cs="Arial"/>
              </w:rPr>
            </w:pPr>
          </w:p>
        </w:tc>
      </w:tr>
      <w:tr w:rsidR="000C25D2" w:rsidRPr="0021013F" w14:paraId="5250C2CF" w14:textId="77777777" w:rsidTr="000C25D2">
        <w:trPr>
          <w:jc w:val="center"/>
        </w:trPr>
        <w:tc>
          <w:tcPr>
            <w:tcW w:w="1391" w:type="dxa"/>
          </w:tcPr>
          <w:p w14:paraId="12CC6E58" w14:textId="77777777" w:rsidR="000C25D2" w:rsidRPr="0021013F" w:rsidRDefault="000C25D2" w:rsidP="000C25D2">
            <w:pPr>
              <w:rPr>
                <w:rFonts w:cs="Arial"/>
              </w:rPr>
            </w:pPr>
          </w:p>
        </w:tc>
        <w:tc>
          <w:tcPr>
            <w:tcW w:w="1060" w:type="dxa"/>
          </w:tcPr>
          <w:p w14:paraId="47B1F40B" w14:textId="77777777" w:rsidR="000C25D2" w:rsidRPr="0021013F" w:rsidRDefault="00CB7887" w:rsidP="000C25D2">
            <w:pPr>
              <w:rPr>
                <w:rFonts w:cs="Arial"/>
              </w:rPr>
            </w:pPr>
            <w:r w:rsidRPr="0021013F">
              <w:rPr>
                <w:rFonts w:cs="Arial"/>
              </w:rPr>
              <w:t>Pers4</w:t>
            </w:r>
          </w:p>
        </w:tc>
        <w:tc>
          <w:tcPr>
            <w:tcW w:w="861" w:type="dxa"/>
          </w:tcPr>
          <w:p w14:paraId="10EC2E2E" w14:textId="77777777" w:rsidR="000C25D2" w:rsidRPr="0021013F" w:rsidRDefault="00CB7887" w:rsidP="000C25D2">
            <w:pPr>
              <w:rPr>
                <w:rFonts w:cs="Arial"/>
              </w:rPr>
            </w:pPr>
            <w:r w:rsidRPr="0021013F">
              <w:rPr>
                <w:rFonts w:cs="Arial"/>
              </w:rPr>
              <w:t>0x4</w:t>
            </w:r>
          </w:p>
        </w:tc>
        <w:tc>
          <w:tcPr>
            <w:tcW w:w="4176" w:type="dxa"/>
          </w:tcPr>
          <w:p w14:paraId="4FB44891" w14:textId="77777777" w:rsidR="000C25D2" w:rsidRPr="0021013F" w:rsidRDefault="000C25D2" w:rsidP="000C25D2">
            <w:pPr>
              <w:rPr>
                <w:rFonts w:cs="Arial"/>
              </w:rPr>
            </w:pPr>
          </w:p>
        </w:tc>
      </w:tr>
      <w:tr w:rsidR="000C25D2" w:rsidRPr="0021013F" w14:paraId="321AA91C" w14:textId="77777777" w:rsidTr="000C25D2">
        <w:trPr>
          <w:jc w:val="center"/>
        </w:trPr>
        <w:tc>
          <w:tcPr>
            <w:tcW w:w="1391" w:type="dxa"/>
          </w:tcPr>
          <w:p w14:paraId="7F4E5AC2" w14:textId="77777777" w:rsidR="000C25D2" w:rsidRPr="0021013F" w:rsidRDefault="000C25D2" w:rsidP="000C25D2">
            <w:pPr>
              <w:rPr>
                <w:rFonts w:cs="Arial"/>
              </w:rPr>
            </w:pPr>
          </w:p>
        </w:tc>
        <w:tc>
          <w:tcPr>
            <w:tcW w:w="1060" w:type="dxa"/>
          </w:tcPr>
          <w:p w14:paraId="7BFCC354" w14:textId="77777777" w:rsidR="000C25D2" w:rsidRPr="0021013F" w:rsidRDefault="00CB7887" w:rsidP="000C25D2">
            <w:pPr>
              <w:rPr>
                <w:rFonts w:cs="Arial"/>
              </w:rPr>
            </w:pPr>
            <w:r w:rsidRPr="0021013F">
              <w:rPr>
                <w:rFonts w:cs="Arial"/>
              </w:rPr>
              <w:t>Vehicle</w:t>
            </w:r>
          </w:p>
        </w:tc>
        <w:tc>
          <w:tcPr>
            <w:tcW w:w="861" w:type="dxa"/>
          </w:tcPr>
          <w:p w14:paraId="2ADE5B4A" w14:textId="77777777" w:rsidR="000C25D2" w:rsidRPr="0021013F" w:rsidRDefault="00CB7887" w:rsidP="000C25D2">
            <w:pPr>
              <w:rPr>
                <w:rFonts w:cs="Arial"/>
              </w:rPr>
            </w:pPr>
            <w:r w:rsidRPr="0021013F">
              <w:rPr>
                <w:rFonts w:cs="Arial"/>
              </w:rPr>
              <w:t>0x5</w:t>
            </w:r>
          </w:p>
        </w:tc>
        <w:tc>
          <w:tcPr>
            <w:tcW w:w="4176" w:type="dxa"/>
          </w:tcPr>
          <w:p w14:paraId="2F60DD68" w14:textId="77777777" w:rsidR="000C25D2" w:rsidRPr="0021013F" w:rsidRDefault="000C25D2" w:rsidP="000C25D2">
            <w:pPr>
              <w:rPr>
                <w:rFonts w:cs="Arial"/>
              </w:rPr>
            </w:pPr>
          </w:p>
        </w:tc>
      </w:tr>
    </w:tbl>
    <w:p w14:paraId="43D67834" w14:textId="77777777" w:rsidR="000C25D2" w:rsidRPr="0021013F" w:rsidRDefault="000C25D2" w:rsidP="000C25D2">
      <w:pPr>
        <w:rPr>
          <w:rFonts w:cs="Arial"/>
        </w:rPr>
      </w:pPr>
    </w:p>
    <w:p w14:paraId="15CE4559" w14:textId="77777777" w:rsidR="000C25D2" w:rsidRDefault="00CB7887" w:rsidP="008009B1">
      <w:pPr>
        <w:pStyle w:val="Heading3"/>
      </w:pPr>
      <w:bookmarkStart w:id="102" w:name="_Toc33618402"/>
      <w:r w:rsidRPr="00B9479B">
        <w:t>MD-REQ-199797/A-InfotainmentRecall_Rq</w:t>
      </w:r>
      <w:bookmarkEnd w:id="102"/>
    </w:p>
    <w:p w14:paraId="254734BC" w14:textId="77777777" w:rsidR="000C25D2" w:rsidRPr="00194F0A" w:rsidRDefault="00CB7887" w:rsidP="000C25D2">
      <w:pPr>
        <w:rPr>
          <w:rFonts w:cs="Arial"/>
        </w:rPr>
      </w:pPr>
      <w:r w:rsidRPr="00194F0A">
        <w:rPr>
          <w:rFonts w:cs="Arial"/>
        </w:rPr>
        <w:t>Message Type</w:t>
      </w:r>
      <w:r w:rsidRPr="00493412">
        <w:rPr>
          <w:rFonts w:cs="Arial"/>
        </w:rPr>
        <w:t>: Request</w:t>
      </w:r>
    </w:p>
    <w:p w14:paraId="37BEDC20" w14:textId="77777777" w:rsidR="000C25D2" w:rsidRPr="00194F0A" w:rsidRDefault="000C25D2" w:rsidP="000C25D2">
      <w:pPr>
        <w:rPr>
          <w:rFonts w:cs="Arial"/>
        </w:rPr>
      </w:pPr>
    </w:p>
    <w:p w14:paraId="300F8A92" w14:textId="77777777" w:rsidR="000C25D2" w:rsidRPr="00194F0A" w:rsidRDefault="00CB7887" w:rsidP="000C25D2">
      <w:pPr>
        <w:rPr>
          <w:rFonts w:cs="Arial"/>
        </w:rPr>
      </w:pPr>
      <w:r w:rsidRPr="00194F0A">
        <w:rPr>
          <w:rFonts w:cs="Arial"/>
        </w:rPr>
        <w:t>The signal is used by the Enhanced Memory Interface Client to change the active personality profile to the personality profile indicated in the request.</w:t>
      </w:r>
    </w:p>
    <w:p w14:paraId="5F43DFCC" w14:textId="77777777" w:rsidR="000C25D2" w:rsidRPr="00194F0A" w:rsidRDefault="000C25D2" w:rsidP="000C25D2">
      <w:pPr>
        <w:rPr>
          <w:rFonts w:cs="Arial"/>
        </w:rPr>
      </w:pPr>
    </w:p>
    <w:tbl>
      <w:tblPr>
        <w:tblW w:w="8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5121"/>
      </w:tblGrid>
      <w:tr w:rsidR="000C25D2" w:rsidRPr="00194F0A" w14:paraId="2EE6DEA8" w14:textId="77777777" w:rsidTr="000C25D2">
        <w:trPr>
          <w:jc w:val="center"/>
        </w:trPr>
        <w:tc>
          <w:tcPr>
            <w:tcW w:w="1391" w:type="dxa"/>
          </w:tcPr>
          <w:p w14:paraId="49ED905E" w14:textId="77777777" w:rsidR="000C25D2" w:rsidRPr="00194F0A" w:rsidRDefault="00CB7887" w:rsidP="000C25D2">
            <w:pPr>
              <w:rPr>
                <w:rFonts w:cs="Arial"/>
                <w:b/>
              </w:rPr>
            </w:pPr>
            <w:r w:rsidRPr="00194F0A">
              <w:rPr>
                <w:rFonts w:cs="Arial"/>
                <w:b/>
              </w:rPr>
              <w:t>Name</w:t>
            </w:r>
          </w:p>
        </w:tc>
        <w:tc>
          <w:tcPr>
            <w:tcW w:w="1060" w:type="dxa"/>
          </w:tcPr>
          <w:p w14:paraId="39C83845" w14:textId="77777777" w:rsidR="000C25D2" w:rsidRPr="00194F0A" w:rsidRDefault="00CB7887" w:rsidP="000C25D2">
            <w:pPr>
              <w:rPr>
                <w:rFonts w:cs="Arial"/>
                <w:b/>
              </w:rPr>
            </w:pPr>
            <w:r w:rsidRPr="00194F0A">
              <w:rPr>
                <w:rFonts w:cs="Arial"/>
                <w:b/>
              </w:rPr>
              <w:t>Literals</w:t>
            </w:r>
          </w:p>
        </w:tc>
        <w:tc>
          <w:tcPr>
            <w:tcW w:w="861" w:type="dxa"/>
          </w:tcPr>
          <w:p w14:paraId="51238BE7" w14:textId="77777777" w:rsidR="000C25D2" w:rsidRPr="00194F0A" w:rsidRDefault="00CB7887" w:rsidP="000C25D2">
            <w:pPr>
              <w:rPr>
                <w:rFonts w:cs="Arial"/>
                <w:b/>
              </w:rPr>
            </w:pPr>
            <w:r w:rsidRPr="00194F0A">
              <w:rPr>
                <w:rFonts w:cs="Arial"/>
                <w:b/>
              </w:rPr>
              <w:t>Value</w:t>
            </w:r>
          </w:p>
        </w:tc>
        <w:tc>
          <w:tcPr>
            <w:tcW w:w="5121" w:type="dxa"/>
          </w:tcPr>
          <w:p w14:paraId="5BBAF8C7" w14:textId="77777777" w:rsidR="000C25D2" w:rsidRPr="00194F0A" w:rsidRDefault="00CB7887" w:rsidP="000C25D2">
            <w:pPr>
              <w:rPr>
                <w:rFonts w:cs="Arial"/>
                <w:b/>
              </w:rPr>
            </w:pPr>
            <w:r w:rsidRPr="00194F0A">
              <w:rPr>
                <w:rFonts w:cs="Arial"/>
                <w:b/>
              </w:rPr>
              <w:t>Description</w:t>
            </w:r>
          </w:p>
        </w:tc>
      </w:tr>
      <w:tr w:rsidR="000C25D2" w:rsidRPr="00194F0A" w14:paraId="4F8D055C" w14:textId="77777777" w:rsidTr="000C25D2">
        <w:trPr>
          <w:jc w:val="center"/>
        </w:trPr>
        <w:tc>
          <w:tcPr>
            <w:tcW w:w="1391" w:type="dxa"/>
          </w:tcPr>
          <w:p w14:paraId="69F8B03D" w14:textId="77777777" w:rsidR="000C25D2" w:rsidRPr="00194F0A" w:rsidRDefault="00CB7887" w:rsidP="000C25D2">
            <w:pPr>
              <w:rPr>
                <w:rFonts w:cs="Arial"/>
              </w:rPr>
            </w:pPr>
            <w:r w:rsidRPr="00194F0A">
              <w:rPr>
                <w:rFonts w:cs="Arial"/>
              </w:rPr>
              <w:t xml:space="preserve">PersIndex </w:t>
            </w:r>
          </w:p>
        </w:tc>
        <w:tc>
          <w:tcPr>
            <w:tcW w:w="1060" w:type="dxa"/>
          </w:tcPr>
          <w:p w14:paraId="048E12DE" w14:textId="77777777" w:rsidR="000C25D2" w:rsidRPr="00194F0A" w:rsidRDefault="00CB7887" w:rsidP="000C25D2">
            <w:pPr>
              <w:rPr>
                <w:rFonts w:cs="Arial"/>
              </w:rPr>
            </w:pPr>
            <w:r w:rsidRPr="00194F0A">
              <w:rPr>
                <w:rFonts w:cs="Arial"/>
              </w:rPr>
              <w:t>-</w:t>
            </w:r>
          </w:p>
        </w:tc>
        <w:tc>
          <w:tcPr>
            <w:tcW w:w="861" w:type="dxa"/>
          </w:tcPr>
          <w:p w14:paraId="5976880B" w14:textId="77777777" w:rsidR="000C25D2" w:rsidRPr="00194F0A" w:rsidRDefault="00CB7887" w:rsidP="000C25D2">
            <w:pPr>
              <w:rPr>
                <w:rFonts w:cs="Arial"/>
              </w:rPr>
            </w:pPr>
            <w:r w:rsidRPr="00194F0A">
              <w:rPr>
                <w:rFonts w:cs="Arial"/>
              </w:rPr>
              <w:t>-</w:t>
            </w:r>
          </w:p>
        </w:tc>
        <w:tc>
          <w:tcPr>
            <w:tcW w:w="5121" w:type="dxa"/>
          </w:tcPr>
          <w:p w14:paraId="334DED15" w14:textId="77777777" w:rsidR="000C25D2" w:rsidRPr="00194F0A" w:rsidRDefault="00CB7887" w:rsidP="000C25D2">
            <w:pPr>
              <w:rPr>
                <w:rFonts w:cs="Arial"/>
              </w:rPr>
            </w:pPr>
            <w:r w:rsidRPr="00194F0A">
              <w:rPr>
                <w:rFonts w:cs="Arial"/>
              </w:rPr>
              <w:t>Indicates the Personality Profile being requested.</w:t>
            </w:r>
          </w:p>
        </w:tc>
      </w:tr>
      <w:tr w:rsidR="000C25D2" w:rsidRPr="00194F0A" w14:paraId="7933EABC" w14:textId="77777777" w:rsidTr="000C25D2">
        <w:trPr>
          <w:jc w:val="center"/>
        </w:trPr>
        <w:tc>
          <w:tcPr>
            <w:tcW w:w="1391" w:type="dxa"/>
          </w:tcPr>
          <w:p w14:paraId="7013863E" w14:textId="77777777" w:rsidR="000C25D2" w:rsidRPr="00194F0A" w:rsidRDefault="000C25D2" w:rsidP="000C25D2">
            <w:pPr>
              <w:rPr>
                <w:rFonts w:cs="Arial"/>
              </w:rPr>
            </w:pPr>
          </w:p>
        </w:tc>
        <w:tc>
          <w:tcPr>
            <w:tcW w:w="1060" w:type="dxa"/>
          </w:tcPr>
          <w:p w14:paraId="3811E0F9" w14:textId="77777777" w:rsidR="000C25D2" w:rsidRPr="00194F0A" w:rsidRDefault="00CB7887" w:rsidP="000C25D2">
            <w:pPr>
              <w:rPr>
                <w:rFonts w:cs="Arial"/>
              </w:rPr>
            </w:pPr>
            <w:r w:rsidRPr="00194F0A">
              <w:rPr>
                <w:rFonts w:cs="Arial"/>
              </w:rPr>
              <w:t>Null</w:t>
            </w:r>
          </w:p>
        </w:tc>
        <w:tc>
          <w:tcPr>
            <w:tcW w:w="861" w:type="dxa"/>
          </w:tcPr>
          <w:p w14:paraId="20F09264" w14:textId="77777777" w:rsidR="000C25D2" w:rsidRPr="00194F0A" w:rsidRDefault="00CB7887" w:rsidP="000C25D2">
            <w:pPr>
              <w:rPr>
                <w:rFonts w:cs="Arial"/>
              </w:rPr>
            </w:pPr>
            <w:r w:rsidRPr="00194F0A">
              <w:rPr>
                <w:rFonts w:cs="Arial"/>
              </w:rPr>
              <w:t>0x0</w:t>
            </w:r>
          </w:p>
        </w:tc>
        <w:tc>
          <w:tcPr>
            <w:tcW w:w="5121" w:type="dxa"/>
          </w:tcPr>
          <w:p w14:paraId="482CC950" w14:textId="77777777" w:rsidR="000C25D2" w:rsidRPr="00194F0A" w:rsidRDefault="000C25D2" w:rsidP="000C25D2">
            <w:pPr>
              <w:rPr>
                <w:rFonts w:cs="Arial"/>
              </w:rPr>
            </w:pPr>
          </w:p>
        </w:tc>
      </w:tr>
      <w:tr w:rsidR="000C25D2" w:rsidRPr="00194F0A" w14:paraId="44F5ED56" w14:textId="77777777" w:rsidTr="000C25D2">
        <w:trPr>
          <w:jc w:val="center"/>
        </w:trPr>
        <w:tc>
          <w:tcPr>
            <w:tcW w:w="1391" w:type="dxa"/>
          </w:tcPr>
          <w:p w14:paraId="57C124FB" w14:textId="77777777" w:rsidR="000C25D2" w:rsidRPr="00194F0A" w:rsidRDefault="000C25D2" w:rsidP="000C25D2">
            <w:pPr>
              <w:rPr>
                <w:rFonts w:cs="Arial"/>
              </w:rPr>
            </w:pPr>
          </w:p>
        </w:tc>
        <w:tc>
          <w:tcPr>
            <w:tcW w:w="1060" w:type="dxa"/>
          </w:tcPr>
          <w:p w14:paraId="27B4A699" w14:textId="77777777" w:rsidR="000C25D2" w:rsidRPr="00194F0A" w:rsidRDefault="00CB7887" w:rsidP="000C25D2">
            <w:pPr>
              <w:rPr>
                <w:rFonts w:cs="Arial"/>
              </w:rPr>
            </w:pPr>
            <w:r w:rsidRPr="00194F0A">
              <w:rPr>
                <w:rFonts w:cs="Arial"/>
              </w:rPr>
              <w:t>Pers1</w:t>
            </w:r>
          </w:p>
        </w:tc>
        <w:tc>
          <w:tcPr>
            <w:tcW w:w="861" w:type="dxa"/>
          </w:tcPr>
          <w:p w14:paraId="58680742" w14:textId="77777777" w:rsidR="000C25D2" w:rsidRPr="00194F0A" w:rsidRDefault="00CB7887" w:rsidP="000C25D2">
            <w:pPr>
              <w:rPr>
                <w:rFonts w:cs="Arial"/>
              </w:rPr>
            </w:pPr>
            <w:r w:rsidRPr="00194F0A">
              <w:rPr>
                <w:rFonts w:cs="Arial"/>
              </w:rPr>
              <w:t>0x1</w:t>
            </w:r>
          </w:p>
        </w:tc>
        <w:tc>
          <w:tcPr>
            <w:tcW w:w="5121" w:type="dxa"/>
          </w:tcPr>
          <w:p w14:paraId="29EB5A5A" w14:textId="77777777" w:rsidR="000C25D2" w:rsidRPr="00194F0A" w:rsidRDefault="000C25D2" w:rsidP="000C25D2">
            <w:pPr>
              <w:rPr>
                <w:rFonts w:cs="Arial"/>
              </w:rPr>
            </w:pPr>
          </w:p>
        </w:tc>
      </w:tr>
      <w:tr w:rsidR="000C25D2" w:rsidRPr="00194F0A" w14:paraId="508398CC" w14:textId="77777777" w:rsidTr="000C25D2">
        <w:trPr>
          <w:jc w:val="center"/>
        </w:trPr>
        <w:tc>
          <w:tcPr>
            <w:tcW w:w="1391" w:type="dxa"/>
          </w:tcPr>
          <w:p w14:paraId="299ED063" w14:textId="77777777" w:rsidR="000C25D2" w:rsidRPr="00194F0A" w:rsidRDefault="000C25D2" w:rsidP="000C25D2">
            <w:pPr>
              <w:rPr>
                <w:rFonts w:cs="Arial"/>
              </w:rPr>
            </w:pPr>
          </w:p>
        </w:tc>
        <w:tc>
          <w:tcPr>
            <w:tcW w:w="1060" w:type="dxa"/>
          </w:tcPr>
          <w:p w14:paraId="4CAD3F21" w14:textId="77777777" w:rsidR="000C25D2" w:rsidRPr="00194F0A" w:rsidRDefault="00CB7887" w:rsidP="000C25D2">
            <w:pPr>
              <w:rPr>
                <w:rFonts w:cs="Arial"/>
              </w:rPr>
            </w:pPr>
            <w:r w:rsidRPr="00194F0A">
              <w:rPr>
                <w:rFonts w:cs="Arial"/>
              </w:rPr>
              <w:t>Pers2</w:t>
            </w:r>
          </w:p>
        </w:tc>
        <w:tc>
          <w:tcPr>
            <w:tcW w:w="861" w:type="dxa"/>
          </w:tcPr>
          <w:p w14:paraId="2D5BB4AC" w14:textId="77777777" w:rsidR="000C25D2" w:rsidRPr="00194F0A" w:rsidRDefault="00CB7887" w:rsidP="000C25D2">
            <w:pPr>
              <w:rPr>
                <w:rFonts w:cs="Arial"/>
              </w:rPr>
            </w:pPr>
            <w:r w:rsidRPr="00194F0A">
              <w:rPr>
                <w:rFonts w:cs="Arial"/>
              </w:rPr>
              <w:t>0x2</w:t>
            </w:r>
          </w:p>
        </w:tc>
        <w:tc>
          <w:tcPr>
            <w:tcW w:w="5121" w:type="dxa"/>
          </w:tcPr>
          <w:p w14:paraId="322F029A" w14:textId="77777777" w:rsidR="000C25D2" w:rsidRPr="00194F0A" w:rsidRDefault="000C25D2" w:rsidP="000C25D2">
            <w:pPr>
              <w:rPr>
                <w:rFonts w:cs="Arial"/>
              </w:rPr>
            </w:pPr>
          </w:p>
        </w:tc>
      </w:tr>
      <w:tr w:rsidR="000C25D2" w:rsidRPr="00194F0A" w14:paraId="1A2FA0CD" w14:textId="77777777" w:rsidTr="000C25D2">
        <w:trPr>
          <w:jc w:val="center"/>
        </w:trPr>
        <w:tc>
          <w:tcPr>
            <w:tcW w:w="1391" w:type="dxa"/>
          </w:tcPr>
          <w:p w14:paraId="6389B58E" w14:textId="77777777" w:rsidR="000C25D2" w:rsidRPr="00194F0A" w:rsidRDefault="000C25D2" w:rsidP="000C25D2">
            <w:pPr>
              <w:rPr>
                <w:rFonts w:cs="Arial"/>
              </w:rPr>
            </w:pPr>
          </w:p>
        </w:tc>
        <w:tc>
          <w:tcPr>
            <w:tcW w:w="1060" w:type="dxa"/>
          </w:tcPr>
          <w:p w14:paraId="3506F48F" w14:textId="77777777" w:rsidR="000C25D2" w:rsidRPr="00194F0A" w:rsidRDefault="00CB7887" w:rsidP="000C25D2">
            <w:pPr>
              <w:rPr>
                <w:rFonts w:cs="Arial"/>
              </w:rPr>
            </w:pPr>
            <w:r w:rsidRPr="00194F0A">
              <w:rPr>
                <w:rFonts w:cs="Arial"/>
              </w:rPr>
              <w:t>Pers3</w:t>
            </w:r>
          </w:p>
        </w:tc>
        <w:tc>
          <w:tcPr>
            <w:tcW w:w="861" w:type="dxa"/>
          </w:tcPr>
          <w:p w14:paraId="66E0E1F8" w14:textId="77777777" w:rsidR="000C25D2" w:rsidRPr="00194F0A" w:rsidRDefault="00CB7887" w:rsidP="000C25D2">
            <w:pPr>
              <w:rPr>
                <w:rFonts w:cs="Arial"/>
              </w:rPr>
            </w:pPr>
            <w:r w:rsidRPr="00194F0A">
              <w:rPr>
                <w:rFonts w:cs="Arial"/>
              </w:rPr>
              <w:t>0x3</w:t>
            </w:r>
          </w:p>
        </w:tc>
        <w:tc>
          <w:tcPr>
            <w:tcW w:w="5121" w:type="dxa"/>
          </w:tcPr>
          <w:p w14:paraId="5C49E6FF" w14:textId="77777777" w:rsidR="000C25D2" w:rsidRPr="00194F0A" w:rsidRDefault="000C25D2" w:rsidP="000C25D2">
            <w:pPr>
              <w:rPr>
                <w:rFonts w:cs="Arial"/>
              </w:rPr>
            </w:pPr>
          </w:p>
        </w:tc>
      </w:tr>
      <w:tr w:rsidR="000C25D2" w:rsidRPr="00194F0A" w14:paraId="09215E0E" w14:textId="77777777" w:rsidTr="000C25D2">
        <w:trPr>
          <w:jc w:val="center"/>
        </w:trPr>
        <w:tc>
          <w:tcPr>
            <w:tcW w:w="1391" w:type="dxa"/>
          </w:tcPr>
          <w:p w14:paraId="30389BFC" w14:textId="77777777" w:rsidR="000C25D2" w:rsidRPr="00194F0A" w:rsidRDefault="000C25D2" w:rsidP="000C25D2">
            <w:pPr>
              <w:rPr>
                <w:rFonts w:cs="Arial"/>
              </w:rPr>
            </w:pPr>
          </w:p>
        </w:tc>
        <w:tc>
          <w:tcPr>
            <w:tcW w:w="1060" w:type="dxa"/>
          </w:tcPr>
          <w:p w14:paraId="06C4DF47" w14:textId="77777777" w:rsidR="000C25D2" w:rsidRPr="00194F0A" w:rsidRDefault="00CB7887" w:rsidP="000C25D2">
            <w:pPr>
              <w:rPr>
                <w:rFonts w:cs="Arial"/>
              </w:rPr>
            </w:pPr>
            <w:r w:rsidRPr="00194F0A">
              <w:rPr>
                <w:rFonts w:cs="Arial"/>
              </w:rPr>
              <w:t>Pers4</w:t>
            </w:r>
          </w:p>
        </w:tc>
        <w:tc>
          <w:tcPr>
            <w:tcW w:w="861" w:type="dxa"/>
          </w:tcPr>
          <w:p w14:paraId="49B65A45" w14:textId="77777777" w:rsidR="000C25D2" w:rsidRPr="00194F0A" w:rsidRDefault="00CB7887" w:rsidP="000C25D2">
            <w:pPr>
              <w:rPr>
                <w:rFonts w:cs="Arial"/>
              </w:rPr>
            </w:pPr>
            <w:r w:rsidRPr="00194F0A">
              <w:rPr>
                <w:rFonts w:cs="Arial"/>
              </w:rPr>
              <w:t>0x4</w:t>
            </w:r>
          </w:p>
        </w:tc>
        <w:tc>
          <w:tcPr>
            <w:tcW w:w="5121" w:type="dxa"/>
          </w:tcPr>
          <w:p w14:paraId="73B1DABC" w14:textId="77777777" w:rsidR="000C25D2" w:rsidRPr="00194F0A" w:rsidRDefault="000C25D2" w:rsidP="000C25D2">
            <w:pPr>
              <w:rPr>
                <w:rFonts w:cs="Arial"/>
              </w:rPr>
            </w:pPr>
          </w:p>
        </w:tc>
      </w:tr>
      <w:tr w:rsidR="000C25D2" w:rsidRPr="00194F0A" w14:paraId="61E1B76F" w14:textId="77777777" w:rsidTr="000C25D2">
        <w:trPr>
          <w:jc w:val="center"/>
        </w:trPr>
        <w:tc>
          <w:tcPr>
            <w:tcW w:w="1391" w:type="dxa"/>
          </w:tcPr>
          <w:p w14:paraId="6021E705" w14:textId="77777777" w:rsidR="000C25D2" w:rsidRPr="00194F0A" w:rsidRDefault="000C25D2" w:rsidP="000C25D2">
            <w:pPr>
              <w:rPr>
                <w:rFonts w:cs="Arial"/>
              </w:rPr>
            </w:pPr>
          </w:p>
        </w:tc>
        <w:tc>
          <w:tcPr>
            <w:tcW w:w="1060" w:type="dxa"/>
          </w:tcPr>
          <w:p w14:paraId="0FA8A3E7" w14:textId="77777777" w:rsidR="000C25D2" w:rsidRPr="00194F0A" w:rsidRDefault="00CB7887" w:rsidP="000C25D2">
            <w:pPr>
              <w:rPr>
                <w:rFonts w:cs="Arial"/>
              </w:rPr>
            </w:pPr>
            <w:r w:rsidRPr="00194F0A">
              <w:rPr>
                <w:rFonts w:cs="Arial"/>
              </w:rPr>
              <w:t>Vehicle</w:t>
            </w:r>
          </w:p>
        </w:tc>
        <w:tc>
          <w:tcPr>
            <w:tcW w:w="861" w:type="dxa"/>
          </w:tcPr>
          <w:p w14:paraId="53A49CC6" w14:textId="77777777" w:rsidR="000C25D2" w:rsidRPr="00194F0A" w:rsidRDefault="00CB7887" w:rsidP="000C25D2">
            <w:pPr>
              <w:rPr>
                <w:rFonts w:cs="Arial"/>
              </w:rPr>
            </w:pPr>
            <w:r w:rsidRPr="00194F0A">
              <w:rPr>
                <w:rFonts w:cs="Arial"/>
              </w:rPr>
              <w:t>0x5</w:t>
            </w:r>
          </w:p>
        </w:tc>
        <w:tc>
          <w:tcPr>
            <w:tcW w:w="5121" w:type="dxa"/>
          </w:tcPr>
          <w:p w14:paraId="6D1F392F" w14:textId="77777777" w:rsidR="000C25D2" w:rsidRPr="00194F0A" w:rsidRDefault="000C25D2" w:rsidP="000C25D2">
            <w:pPr>
              <w:rPr>
                <w:rFonts w:cs="Arial"/>
              </w:rPr>
            </w:pPr>
          </w:p>
        </w:tc>
      </w:tr>
    </w:tbl>
    <w:p w14:paraId="2B4704CD" w14:textId="77777777" w:rsidR="000C25D2" w:rsidRPr="00194F0A" w:rsidRDefault="000C25D2" w:rsidP="000C25D2">
      <w:pPr>
        <w:rPr>
          <w:rFonts w:cs="Arial"/>
        </w:rPr>
      </w:pPr>
    </w:p>
    <w:p w14:paraId="5E900064" w14:textId="77777777" w:rsidR="000C25D2" w:rsidRDefault="00CB7887" w:rsidP="008009B1">
      <w:pPr>
        <w:pStyle w:val="Heading3"/>
      </w:pPr>
      <w:bookmarkStart w:id="103" w:name="_Toc33618403"/>
      <w:r w:rsidRPr="00B9479B">
        <w:t>MD-REQ-199798/A-PersonalityOptIn_St</w:t>
      </w:r>
      <w:bookmarkEnd w:id="103"/>
    </w:p>
    <w:p w14:paraId="556BE6F3" w14:textId="77777777" w:rsidR="000C25D2" w:rsidRPr="00E53F75" w:rsidRDefault="00CB7887" w:rsidP="000C25D2">
      <w:pPr>
        <w:rPr>
          <w:rFonts w:cs="Arial"/>
        </w:rPr>
      </w:pPr>
      <w:r w:rsidRPr="00E53F75">
        <w:rPr>
          <w:rFonts w:cs="Arial"/>
        </w:rPr>
        <w:t>Message Typ</w:t>
      </w:r>
      <w:r w:rsidRPr="00287E07">
        <w:rPr>
          <w:rFonts w:cs="Arial"/>
        </w:rPr>
        <w:t>e: Status</w:t>
      </w:r>
    </w:p>
    <w:p w14:paraId="2787E453" w14:textId="77777777" w:rsidR="000C25D2" w:rsidRPr="00E53F75" w:rsidRDefault="000C25D2" w:rsidP="000C25D2">
      <w:pPr>
        <w:rPr>
          <w:rFonts w:cs="Arial"/>
        </w:rPr>
      </w:pPr>
    </w:p>
    <w:p w14:paraId="234F1B25" w14:textId="77777777" w:rsidR="000C25D2" w:rsidRPr="00E53F75" w:rsidRDefault="00CB7887" w:rsidP="000C25D2">
      <w:pPr>
        <w:rPr>
          <w:rFonts w:cs="Arial"/>
        </w:rPr>
      </w:pPr>
      <w:r w:rsidRPr="00E53F75">
        <w:rPr>
          <w:rFonts w:cs="Arial"/>
        </w:rPr>
        <w:t>The signal is used to inform the Enhanced Memory Profile Server which personality profiles have been created (Opted-In).</w:t>
      </w:r>
    </w:p>
    <w:p w14:paraId="2CD12FDC" w14:textId="77777777" w:rsidR="000C25D2" w:rsidRPr="00E53F75" w:rsidRDefault="000C25D2" w:rsidP="000C25D2">
      <w:pPr>
        <w:rPr>
          <w:rFonts w:cs="Arial"/>
        </w:rPr>
      </w:pPr>
    </w:p>
    <w:tbl>
      <w:tblPr>
        <w:tblW w:w="8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1464"/>
        <w:gridCol w:w="861"/>
        <w:gridCol w:w="4655"/>
      </w:tblGrid>
      <w:tr w:rsidR="000C25D2" w:rsidRPr="00E53F75" w14:paraId="7B5C83D4" w14:textId="77777777" w:rsidTr="000C25D2">
        <w:trPr>
          <w:jc w:val="center"/>
        </w:trPr>
        <w:tc>
          <w:tcPr>
            <w:tcW w:w="1598" w:type="dxa"/>
          </w:tcPr>
          <w:p w14:paraId="7025E775" w14:textId="77777777" w:rsidR="000C25D2" w:rsidRPr="00E53F75" w:rsidRDefault="00CB7887" w:rsidP="000C25D2">
            <w:pPr>
              <w:rPr>
                <w:rFonts w:cs="Arial"/>
                <w:b/>
              </w:rPr>
            </w:pPr>
            <w:r w:rsidRPr="00E53F75">
              <w:rPr>
                <w:rFonts w:cs="Arial"/>
                <w:b/>
              </w:rPr>
              <w:t>Name</w:t>
            </w:r>
          </w:p>
        </w:tc>
        <w:tc>
          <w:tcPr>
            <w:tcW w:w="1464" w:type="dxa"/>
          </w:tcPr>
          <w:p w14:paraId="792D59DA" w14:textId="77777777" w:rsidR="000C25D2" w:rsidRPr="00E53F75" w:rsidRDefault="00CB7887" w:rsidP="000C25D2">
            <w:pPr>
              <w:rPr>
                <w:rFonts w:cs="Arial"/>
                <w:b/>
              </w:rPr>
            </w:pPr>
            <w:r w:rsidRPr="00E53F75">
              <w:rPr>
                <w:rFonts w:cs="Arial"/>
                <w:b/>
              </w:rPr>
              <w:t>Literals</w:t>
            </w:r>
          </w:p>
        </w:tc>
        <w:tc>
          <w:tcPr>
            <w:tcW w:w="861" w:type="dxa"/>
          </w:tcPr>
          <w:p w14:paraId="5BDD0531" w14:textId="77777777" w:rsidR="000C25D2" w:rsidRPr="00E53F75" w:rsidRDefault="00CB7887" w:rsidP="000C25D2">
            <w:pPr>
              <w:rPr>
                <w:rFonts w:cs="Arial"/>
                <w:b/>
              </w:rPr>
            </w:pPr>
            <w:r w:rsidRPr="00E53F75">
              <w:rPr>
                <w:rFonts w:cs="Arial"/>
                <w:b/>
              </w:rPr>
              <w:t>Value</w:t>
            </w:r>
          </w:p>
        </w:tc>
        <w:tc>
          <w:tcPr>
            <w:tcW w:w="4655" w:type="dxa"/>
          </w:tcPr>
          <w:p w14:paraId="491D1286" w14:textId="77777777" w:rsidR="000C25D2" w:rsidRPr="00E53F75" w:rsidRDefault="00CB7887" w:rsidP="000C25D2">
            <w:pPr>
              <w:rPr>
                <w:rFonts w:cs="Arial"/>
                <w:b/>
              </w:rPr>
            </w:pPr>
            <w:r w:rsidRPr="00E53F75">
              <w:rPr>
                <w:rFonts w:cs="Arial"/>
                <w:b/>
              </w:rPr>
              <w:t>Description</w:t>
            </w:r>
          </w:p>
        </w:tc>
      </w:tr>
      <w:tr w:rsidR="000C25D2" w:rsidRPr="00E53F75" w14:paraId="617CFB35" w14:textId="77777777" w:rsidTr="000C25D2">
        <w:trPr>
          <w:jc w:val="center"/>
        </w:trPr>
        <w:tc>
          <w:tcPr>
            <w:tcW w:w="1598" w:type="dxa"/>
          </w:tcPr>
          <w:p w14:paraId="273A6476" w14:textId="77777777" w:rsidR="000C25D2" w:rsidRPr="00E53F75" w:rsidRDefault="00CB7887" w:rsidP="000C25D2">
            <w:pPr>
              <w:rPr>
                <w:rFonts w:cs="Arial"/>
              </w:rPr>
            </w:pPr>
            <w:r w:rsidRPr="00E53F75">
              <w:rPr>
                <w:rFonts w:cs="Arial"/>
              </w:rPr>
              <w:t xml:space="preserve">Pers1Status </w:t>
            </w:r>
          </w:p>
        </w:tc>
        <w:tc>
          <w:tcPr>
            <w:tcW w:w="1464" w:type="dxa"/>
          </w:tcPr>
          <w:p w14:paraId="062CD3DE" w14:textId="77777777" w:rsidR="000C25D2" w:rsidRPr="00E53F75" w:rsidRDefault="00CB7887" w:rsidP="000C25D2">
            <w:pPr>
              <w:rPr>
                <w:rFonts w:cs="Arial"/>
              </w:rPr>
            </w:pPr>
            <w:r w:rsidRPr="00E53F75">
              <w:rPr>
                <w:rFonts w:cs="Arial"/>
              </w:rPr>
              <w:t>-</w:t>
            </w:r>
          </w:p>
        </w:tc>
        <w:tc>
          <w:tcPr>
            <w:tcW w:w="861" w:type="dxa"/>
          </w:tcPr>
          <w:p w14:paraId="00C8ACB1" w14:textId="77777777" w:rsidR="000C25D2" w:rsidRPr="00E53F75" w:rsidRDefault="00CB7887" w:rsidP="000C25D2">
            <w:pPr>
              <w:rPr>
                <w:rFonts w:cs="Arial"/>
              </w:rPr>
            </w:pPr>
            <w:r w:rsidRPr="00E53F75">
              <w:rPr>
                <w:rFonts w:cs="Arial"/>
              </w:rPr>
              <w:t>-</w:t>
            </w:r>
          </w:p>
        </w:tc>
        <w:tc>
          <w:tcPr>
            <w:tcW w:w="4655" w:type="dxa"/>
          </w:tcPr>
          <w:p w14:paraId="2D95A8E4" w14:textId="77777777" w:rsidR="000C25D2" w:rsidRPr="00E53F75" w:rsidRDefault="00CB7887" w:rsidP="000C25D2">
            <w:pPr>
              <w:rPr>
                <w:rFonts w:cs="Arial"/>
              </w:rPr>
            </w:pPr>
            <w:r w:rsidRPr="00E53F75">
              <w:rPr>
                <w:rFonts w:cs="Arial"/>
              </w:rPr>
              <w:t>Indicates Personality Profile 1 Opt-In Status.</w:t>
            </w:r>
          </w:p>
        </w:tc>
      </w:tr>
      <w:tr w:rsidR="000C25D2" w:rsidRPr="00E53F75" w14:paraId="50ACA95B" w14:textId="77777777" w:rsidTr="000C25D2">
        <w:trPr>
          <w:jc w:val="center"/>
        </w:trPr>
        <w:tc>
          <w:tcPr>
            <w:tcW w:w="1598" w:type="dxa"/>
          </w:tcPr>
          <w:p w14:paraId="12BE176E" w14:textId="77777777" w:rsidR="000C25D2" w:rsidRPr="00E53F75" w:rsidRDefault="000C25D2" w:rsidP="000C25D2">
            <w:pPr>
              <w:rPr>
                <w:rFonts w:cs="Arial"/>
              </w:rPr>
            </w:pPr>
          </w:p>
        </w:tc>
        <w:tc>
          <w:tcPr>
            <w:tcW w:w="1464" w:type="dxa"/>
          </w:tcPr>
          <w:p w14:paraId="219599CD" w14:textId="77777777" w:rsidR="000C25D2" w:rsidRPr="00E53F75" w:rsidRDefault="00CB7887" w:rsidP="000C25D2">
            <w:pPr>
              <w:rPr>
                <w:rFonts w:cs="Arial"/>
              </w:rPr>
            </w:pPr>
            <w:r w:rsidRPr="00E53F75">
              <w:rPr>
                <w:rFonts w:cs="Arial"/>
              </w:rPr>
              <w:t>NotOptedIn</w:t>
            </w:r>
          </w:p>
        </w:tc>
        <w:tc>
          <w:tcPr>
            <w:tcW w:w="861" w:type="dxa"/>
          </w:tcPr>
          <w:p w14:paraId="033A01DA" w14:textId="77777777" w:rsidR="000C25D2" w:rsidRPr="00E53F75" w:rsidRDefault="00CB7887" w:rsidP="000C25D2">
            <w:pPr>
              <w:rPr>
                <w:rFonts w:cs="Arial"/>
              </w:rPr>
            </w:pPr>
            <w:r w:rsidRPr="00E53F75">
              <w:rPr>
                <w:rFonts w:cs="Arial"/>
              </w:rPr>
              <w:t>0x0</w:t>
            </w:r>
          </w:p>
        </w:tc>
        <w:tc>
          <w:tcPr>
            <w:tcW w:w="4655" w:type="dxa"/>
          </w:tcPr>
          <w:p w14:paraId="6365BA65" w14:textId="77777777" w:rsidR="000C25D2" w:rsidRPr="00E53F75" w:rsidRDefault="000C25D2" w:rsidP="000C25D2">
            <w:pPr>
              <w:rPr>
                <w:rFonts w:cs="Arial"/>
              </w:rPr>
            </w:pPr>
          </w:p>
        </w:tc>
      </w:tr>
      <w:tr w:rsidR="000C25D2" w:rsidRPr="00E53F75" w14:paraId="601B9FB2" w14:textId="77777777" w:rsidTr="000C25D2">
        <w:trPr>
          <w:jc w:val="center"/>
        </w:trPr>
        <w:tc>
          <w:tcPr>
            <w:tcW w:w="1598" w:type="dxa"/>
          </w:tcPr>
          <w:p w14:paraId="0AE9F1C9" w14:textId="77777777" w:rsidR="000C25D2" w:rsidRPr="00E53F75" w:rsidRDefault="000C25D2" w:rsidP="000C25D2">
            <w:pPr>
              <w:rPr>
                <w:rFonts w:cs="Arial"/>
              </w:rPr>
            </w:pPr>
          </w:p>
        </w:tc>
        <w:tc>
          <w:tcPr>
            <w:tcW w:w="1464" w:type="dxa"/>
          </w:tcPr>
          <w:p w14:paraId="4BED6ACF" w14:textId="77777777" w:rsidR="000C25D2" w:rsidRPr="00E53F75" w:rsidRDefault="00CB7887" w:rsidP="000C25D2">
            <w:pPr>
              <w:rPr>
                <w:rFonts w:cs="Arial"/>
              </w:rPr>
            </w:pPr>
            <w:r w:rsidRPr="00E53F75">
              <w:rPr>
                <w:rFonts w:cs="Arial"/>
              </w:rPr>
              <w:t>OptedIn</w:t>
            </w:r>
          </w:p>
        </w:tc>
        <w:tc>
          <w:tcPr>
            <w:tcW w:w="861" w:type="dxa"/>
          </w:tcPr>
          <w:p w14:paraId="6E276947" w14:textId="77777777" w:rsidR="000C25D2" w:rsidRPr="00E53F75" w:rsidRDefault="00CB7887" w:rsidP="000C25D2">
            <w:pPr>
              <w:rPr>
                <w:rFonts w:cs="Arial"/>
              </w:rPr>
            </w:pPr>
            <w:r w:rsidRPr="00E53F75">
              <w:rPr>
                <w:rFonts w:cs="Arial"/>
              </w:rPr>
              <w:t>0x1</w:t>
            </w:r>
          </w:p>
        </w:tc>
        <w:tc>
          <w:tcPr>
            <w:tcW w:w="4655" w:type="dxa"/>
          </w:tcPr>
          <w:p w14:paraId="78FEC013" w14:textId="77777777" w:rsidR="000C25D2" w:rsidRPr="00E53F75" w:rsidRDefault="000C25D2" w:rsidP="000C25D2">
            <w:pPr>
              <w:rPr>
                <w:rFonts w:cs="Arial"/>
              </w:rPr>
            </w:pPr>
          </w:p>
        </w:tc>
      </w:tr>
      <w:tr w:rsidR="000C25D2" w:rsidRPr="00E53F75" w14:paraId="707A5E22" w14:textId="77777777" w:rsidTr="000C25D2">
        <w:trPr>
          <w:jc w:val="center"/>
        </w:trPr>
        <w:tc>
          <w:tcPr>
            <w:tcW w:w="1598" w:type="dxa"/>
          </w:tcPr>
          <w:p w14:paraId="1ECA672D" w14:textId="77777777" w:rsidR="000C25D2" w:rsidRPr="00E53F75" w:rsidRDefault="00CB7887" w:rsidP="000C25D2">
            <w:pPr>
              <w:rPr>
                <w:rFonts w:cs="Arial"/>
              </w:rPr>
            </w:pPr>
            <w:r w:rsidRPr="00E53F75">
              <w:rPr>
                <w:rFonts w:cs="Arial"/>
              </w:rPr>
              <w:t xml:space="preserve">Pers2Status </w:t>
            </w:r>
          </w:p>
        </w:tc>
        <w:tc>
          <w:tcPr>
            <w:tcW w:w="1464" w:type="dxa"/>
          </w:tcPr>
          <w:p w14:paraId="55E4F852" w14:textId="77777777" w:rsidR="000C25D2" w:rsidRPr="00E53F75" w:rsidRDefault="00CB7887" w:rsidP="000C25D2">
            <w:pPr>
              <w:rPr>
                <w:rFonts w:cs="Arial"/>
              </w:rPr>
            </w:pPr>
            <w:r w:rsidRPr="00E53F75">
              <w:rPr>
                <w:rFonts w:cs="Arial"/>
              </w:rPr>
              <w:t>-</w:t>
            </w:r>
          </w:p>
        </w:tc>
        <w:tc>
          <w:tcPr>
            <w:tcW w:w="861" w:type="dxa"/>
          </w:tcPr>
          <w:p w14:paraId="4C174CDC" w14:textId="77777777" w:rsidR="000C25D2" w:rsidRPr="00E53F75" w:rsidRDefault="00CB7887" w:rsidP="000C25D2">
            <w:pPr>
              <w:rPr>
                <w:rFonts w:cs="Arial"/>
              </w:rPr>
            </w:pPr>
            <w:r w:rsidRPr="00E53F75">
              <w:rPr>
                <w:rFonts w:cs="Arial"/>
              </w:rPr>
              <w:t>-</w:t>
            </w:r>
          </w:p>
        </w:tc>
        <w:tc>
          <w:tcPr>
            <w:tcW w:w="4655" w:type="dxa"/>
          </w:tcPr>
          <w:p w14:paraId="34EC836B" w14:textId="77777777" w:rsidR="000C25D2" w:rsidRPr="00E53F75" w:rsidRDefault="00CB7887" w:rsidP="000C25D2">
            <w:pPr>
              <w:rPr>
                <w:rFonts w:cs="Arial"/>
              </w:rPr>
            </w:pPr>
            <w:r w:rsidRPr="00E53F75">
              <w:rPr>
                <w:rFonts w:cs="Arial"/>
              </w:rPr>
              <w:t>Indicates Personality Profile 2 Opt-In Status.</w:t>
            </w:r>
          </w:p>
        </w:tc>
      </w:tr>
      <w:tr w:rsidR="000C25D2" w:rsidRPr="00E53F75" w14:paraId="536CBD55" w14:textId="77777777" w:rsidTr="000C25D2">
        <w:trPr>
          <w:jc w:val="center"/>
        </w:trPr>
        <w:tc>
          <w:tcPr>
            <w:tcW w:w="1598" w:type="dxa"/>
          </w:tcPr>
          <w:p w14:paraId="217A3C62" w14:textId="77777777" w:rsidR="000C25D2" w:rsidRPr="00E53F75" w:rsidRDefault="000C25D2" w:rsidP="000C25D2">
            <w:pPr>
              <w:rPr>
                <w:rFonts w:cs="Arial"/>
              </w:rPr>
            </w:pPr>
          </w:p>
        </w:tc>
        <w:tc>
          <w:tcPr>
            <w:tcW w:w="1464" w:type="dxa"/>
          </w:tcPr>
          <w:p w14:paraId="696B4328" w14:textId="77777777" w:rsidR="000C25D2" w:rsidRPr="00E53F75" w:rsidRDefault="00CB7887" w:rsidP="000C25D2">
            <w:pPr>
              <w:rPr>
                <w:rFonts w:cs="Arial"/>
              </w:rPr>
            </w:pPr>
            <w:r w:rsidRPr="00E53F75">
              <w:rPr>
                <w:rFonts w:cs="Arial"/>
              </w:rPr>
              <w:t>NotOptedIn</w:t>
            </w:r>
          </w:p>
        </w:tc>
        <w:tc>
          <w:tcPr>
            <w:tcW w:w="861" w:type="dxa"/>
          </w:tcPr>
          <w:p w14:paraId="52FC4147" w14:textId="77777777" w:rsidR="000C25D2" w:rsidRPr="00E53F75" w:rsidRDefault="00CB7887" w:rsidP="000C25D2">
            <w:pPr>
              <w:rPr>
                <w:rFonts w:cs="Arial"/>
              </w:rPr>
            </w:pPr>
            <w:r w:rsidRPr="00E53F75">
              <w:rPr>
                <w:rFonts w:cs="Arial"/>
              </w:rPr>
              <w:t>0x0</w:t>
            </w:r>
          </w:p>
        </w:tc>
        <w:tc>
          <w:tcPr>
            <w:tcW w:w="4655" w:type="dxa"/>
          </w:tcPr>
          <w:p w14:paraId="32612247" w14:textId="77777777" w:rsidR="000C25D2" w:rsidRPr="00E53F75" w:rsidRDefault="000C25D2" w:rsidP="000C25D2">
            <w:pPr>
              <w:rPr>
                <w:rFonts w:cs="Arial"/>
              </w:rPr>
            </w:pPr>
          </w:p>
        </w:tc>
      </w:tr>
      <w:tr w:rsidR="000C25D2" w:rsidRPr="00E53F75" w14:paraId="7560D1D1" w14:textId="77777777" w:rsidTr="000C25D2">
        <w:trPr>
          <w:jc w:val="center"/>
        </w:trPr>
        <w:tc>
          <w:tcPr>
            <w:tcW w:w="1598" w:type="dxa"/>
          </w:tcPr>
          <w:p w14:paraId="0DA840EC" w14:textId="77777777" w:rsidR="000C25D2" w:rsidRPr="00E53F75" w:rsidRDefault="000C25D2" w:rsidP="000C25D2">
            <w:pPr>
              <w:rPr>
                <w:rFonts w:cs="Arial"/>
              </w:rPr>
            </w:pPr>
          </w:p>
        </w:tc>
        <w:tc>
          <w:tcPr>
            <w:tcW w:w="1464" w:type="dxa"/>
          </w:tcPr>
          <w:p w14:paraId="0ACF4573" w14:textId="77777777" w:rsidR="000C25D2" w:rsidRPr="00E53F75" w:rsidRDefault="00CB7887" w:rsidP="000C25D2">
            <w:pPr>
              <w:rPr>
                <w:rFonts w:cs="Arial"/>
              </w:rPr>
            </w:pPr>
            <w:r w:rsidRPr="00E53F75">
              <w:rPr>
                <w:rFonts w:cs="Arial"/>
              </w:rPr>
              <w:t>OptedIn</w:t>
            </w:r>
          </w:p>
        </w:tc>
        <w:tc>
          <w:tcPr>
            <w:tcW w:w="861" w:type="dxa"/>
          </w:tcPr>
          <w:p w14:paraId="4CA80A98" w14:textId="77777777" w:rsidR="000C25D2" w:rsidRPr="00E53F75" w:rsidRDefault="00CB7887" w:rsidP="000C25D2">
            <w:pPr>
              <w:rPr>
                <w:rFonts w:cs="Arial"/>
              </w:rPr>
            </w:pPr>
            <w:r w:rsidRPr="00E53F75">
              <w:rPr>
                <w:rFonts w:cs="Arial"/>
              </w:rPr>
              <w:t>0x1</w:t>
            </w:r>
          </w:p>
        </w:tc>
        <w:tc>
          <w:tcPr>
            <w:tcW w:w="4655" w:type="dxa"/>
          </w:tcPr>
          <w:p w14:paraId="65AB3D70" w14:textId="77777777" w:rsidR="000C25D2" w:rsidRPr="00E53F75" w:rsidRDefault="000C25D2" w:rsidP="000C25D2">
            <w:pPr>
              <w:rPr>
                <w:rFonts w:cs="Arial"/>
              </w:rPr>
            </w:pPr>
          </w:p>
        </w:tc>
      </w:tr>
      <w:tr w:rsidR="000C25D2" w:rsidRPr="00E53F75" w14:paraId="02581989" w14:textId="77777777" w:rsidTr="000C25D2">
        <w:trPr>
          <w:jc w:val="center"/>
        </w:trPr>
        <w:tc>
          <w:tcPr>
            <w:tcW w:w="1598" w:type="dxa"/>
          </w:tcPr>
          <w:p w14:paraId="1E5E40DB" w14:textId="77777777" w:rsidR="000C25D2" w:rsidRPr="00E53F75" w:rsidRDefault="00CB7887" w:rsidP="000C25D2">
            <w:pPr>
              <w:rPr>
                <w:rFonts w:cs="Arial"/>
              </w:rPr>
            </w:pPr>
            <w:r w:rsidRPr="00E53F75">
              <w:rPr>
                <w:rFonts w:cs="Arial"/>
              </w:rPr>
              <w:t xml:space="preserve">Pers3Status </w:t>
            </w:r>
          </w:p>
        </w:tc>
        <w:tc>
          <w:tcPr>
            <w:tcW w:w="1464" w:type="dxa"/>
          </w:tcPr>
          <w:p w14:paraId="20EAC3D6" w14:textId="77777777" w:rsidR="000C25D2" w:rsidRPr="00E53F75" w:rsidRDefault="00CB7887" w:rsidP="000C25D2">
            <w:pPr>
              <w:rPr>
                <w:rFonts w:cs="Arial"/>
              </w:rPr>
            </w:pPr>
            <w:r w:rsidRPr="00E53F75">
              <w:rPr>
                <w:rFonts w:cs="Arial"/>
              </w:rPr>
              <w:t>-</w:t>
            </w:r>
          </w:p>
        </w:tc>
        <w:tc>
          <w:tcPr>
            <w:tcW w:w="861" w:type="dxa"/>
          </w:tcPr>
          <w:p w14:paraId="6967BE02" w14:textId="77777777" w:rsidR="000C25D2" w:rsidRPr="00E53F75" w:rsidRDefault="00CB7887" w:rsidP="000C25D2">
            <w:pPr>
              <w:rPr>
                <w:rFonts w:cs="Arial"/>
              </w:rPr>
            </w:pPr>
            <w:r w:rsidRPr="00E53F75">
              <w:rPr>
                <w:rFonts w:cs="Arial"/>
              </w:rPr>
              <w:t>-</w:t>
            </w:r>
          </w:p>
        </w:tc>
        <w:tc>
          <w:tcPr>
            <w:tcW w:w="4655" w:type="dxa"/>
          </w:tcPr>
          <w:p w14:paraId="4BF147B0" w14:textId="77777777" w:rsidR="000C25D2" w:rsidRPr="00E53F75" w:rsidRDefault="00CB7887" w:rsidP="000C25D2">
            <w:pPr>
              <w:rPr>
                <w:rFonts w:cs="Arial"/>
              </w:rPr>
            </w:pPr>
            <w:r w:rsidRPr="00E53F75">
              <w:rPr>
                <w:rFonts w:cs="Arial"/>
              </w:rPr>
              <w:t>Indicates Personality Profile 3 Opt-In Status.</w:t>
            </w:r>
          </w:p>
        </w:tc>
      </w:tr>
      <w:tr w:rsidR="000C25D2" w:rsidRPr="00E53F75" w14:paraId="79EFC561" w14:textId="77777777" w:rsidTr="000C25D2">
        <w:trPr>
          <w:jc w:val="center"/>
        </w:trPr>
        <w:tc>
          <w:tcPr>
            <w:tcW w:w="1598" w:type="dxa"/>
          </w:tcPr>
          <w:p w14:paraId="08D85425" w14:textId="77777777" w:rsidR="000C25D2" w:rsidRPr="00E53F75" w:rsidRDefault="000C25D2" w:rsidP="000C25D2">
            <w:pPr>
              <w:rPr>
                <w:rFonts w:cs="Arial"/>
              </w:rPr>
            </w:pPr>
          </w:p>
        </w:tc>
        <w:tc>
          <w:tcPr>
            <w:tcW w:w="1464" w:type="dxa"/>
          </w:tcPr>
          <w:p w14:paraId="6E20CBD5" w14:textId="77777777" w:rsidR="000C25D2" w:rsidRPr="00E53F75" w:rsidRDefault="00CB7887" w:rsidP="000C25D2">
            <w:pPr>
              <w:rPr>
                <w:rFonts w:cs="Arial"/>
              </w:rPr>
            </w:pPr>
            <w:r w:rsidRPr="00E53F75">
              <w:rPr>
                <w:rFonts w:cs="Arial"/>
              </w:rPr>
              <w:t>NotOptedIn</w:t>
            </w:r>
          </w:p>
        </w:tc>
        <w:tc>
          <w:tcPr>
            <w:tcW w:w="861" w:type="dxa"/>
          </w:tcPr>
          <w:p w14:paraId="7B38AAA5" w14:textId="77777777" w:rsidR="000C25D2" w:rsidRPr="00E53F75" w:rsidRDefault="00CB7887" w:rsidP="000C25D2">
            <w:pPr>
              <w:rPr>
                <w:rFonts w:cs="Arial"/>
              </w:rPr>
            </w:pPr>
            <w:r w:rsidRPr="00E53F75">
              <w:rPr>
                <w:rFonts w:cs="Arial"/>
              </w:rPr>
              <w:t>0x0</w:t>
            </w:r>
          </w:p>
        </w:tc>
        <w:tc>
          <w:tcPr>
            <w:tcW w:w="4655" w:type="dxa"/>
          </w:tcPr>
          <w:p w14:paraId="47F76BCF" w14:textId="77777777" w:rsidR="000C25D2" w:rsidRPr="00E53F75" w:rsidRDefault="000C25D2" w:rsidP="000C25D2">
            <w:pPr>
              <w:rPr>
                <w:rFonts w:cs="Arial"/>
              </w:rPr>
            </w:pPr>
          </w:p>
        </w:tc>
      </w:tr>
      <w:tr w:rsidR="000C25D2" w:rsidRPr="00E53F75" w14:paraId="2A1642FC" w14:textId="77777777" w:rsidTr="000C25D2">
        <w:trPr>
          <w:jc w:val="center"/>
        </w:trPr>
        <w:tc>
          <w:tcPr>
            <w:tcW w:w="1598" w:type="dxa"/>
          </w:tcPr>
          <w:p w14:paraId="7E740AA1" w14:textId="77777777" w:rsidR="000C25D2" w:rsidRPr="00E53F75" w:rsidRDefault="000C25D2" w:rsidP="000C25D2">
            <w:pPr>
              <w:rPr>
                <w:rFonts w:cs="Arial"/>
              </w:rPr>
            </w:pPr>
          </w:p>
        </w:tc>
        <w:tc>
          <w:tcPr>
            <w:tcW w:w="1464" w:type="dxa"/>
          </w:tcPr>
          <w:p w14:paraId="44C8AE03" w14:textId="77777777" w:rsidR="000C25D2" w:rsidRPr="00E53F75" w:rsidRDefault="00CB7887" w:rsidP="000C25D2">
            <w:pPr>
              <w:rPr>
                <w:rFonts w:cs="Arial"/>
              </w:rPr>
            </w:pPr>
            <w:r w:rsidRPr="00E53F75">
              <w:rPr>
                <w:rFonts w:cs="Arial"/>
              </w:rPr>
              <w:t>OptedIn</w:t>
            </w:r>
          </w:p>
        </w:tc>
        <w:tc>
          <w:tcPr>
            <w:tcW w:w="861" w:type="dxa"/>
          </w:tcPr>
          <w:p w14:paraId="61C875BD" w14:textId="77777777" w:rsidR="000C25D2" w:rsidRPr="00E53F75" w:rsidRDefault="00CB7887" w:rsidP="000C25D2">
            <w:pPr>
              <w:rPr>
                <w:rFonts w:cs="Arial"/>
              </w:rPr>
            </w:pPr>
            <w:r w:rsidRPr="00E53F75">
              <w:rPr>
                <w:rFonts w:cs="Arial"/>
              </w:rPr>
              <w:t>0x1</w:t>
            </w:r>
          </w:p>
        </w:tc>
        <w:tc>
          <w:tcPr>
            <w:tcW w:w="4655" w:type="dxa"/>
          </w:tcPr>
          <w:p w14:paraId="6259CCE4" w14:textId="77777777" w:rsidR="000C25D2" w:rsidRPr="00E53F75" w:rsidRDefault="000C25D2" w:rsidP="000C25D2">
            <w:pPr>
              <w:rPr>
                <w:rFonts w:cs="Arial"/>
              </w:rPr>
            </w:pPr>
          </w:p>
        </w:tc>
      </w:tr>
      <w:tr w:rsidR="000C25D2" w:rsidRPr="00E53F75" w14:paraId="3A037A77" w14:textId="77777777" w:rsidTr="000C25D2">
        <w:trPr>
          <w:jc w:val="center"/>
        </w:trPr>
        <w:tc>
          <w:tcPr>
            <w:tcW w:w="1598" w:type="dxa"/>
          </w:tcPr>
          <w:p w14:paraId="33149690" w14:textId="77777777" w:rsidR="000C25D2" w:rsidRPr="00E53F75" w:rsidRDefault="00CB7887" w:rsidP="000C25D2">
            <w:pPr>
              <w:rPr>
                <w:rFonts w:cs="Arial"/>
              </w:rPr>
            </w:pPr>
            <w:r w:rsidRPr="00E53F75">
              <w:rPr>
                <w:rFonts w:cs="Arial"/>
              </w:rPr>
              <w:t xml:space="preserve">Pers4Status </w:t>
            </w:r>
          </w:p>
        </w:tc>
        <w:tc>
          <w:tcPr>
            <w:tcW w:w="1464" w:type="dxa"/>
          </w:tcPr>
          <w:p w14:paraId="37E0E40F" w14:textId="77777777" w:rsidR="000C25D2" w:rsidRPr="00E53F75" w:rsidRDefault="00CB7887" w:rsidP="000C25D2">
            <w:pPr>
              <w:rPr>
                <w:rFonts w:cs="Arial"/>
              </w:rPr>
            </w:pPr>
            <w:r w:rsidRPr="00E53F75">
              <w:rPr>
                <w:rFonts w:cs="Arial"/>
              </w:rPr>
              <w:t>-</w:t>
            </w:r>
          </w:p>
        </w:tc>
        <w:tc>
          <w:tcPr>
            <w:tcW w:w="861" w:type="dxa"/>
          </w:tcPr>
          <w:p w14:paraId="4999F3CF" w14:textId="77777777" w:rsidR="000C25D2" w:rsidRPr="00E53F75" w:rsidRDefault="00CB7887" w:rsidP="000C25D2">
            <w:pPr>
              <w:rPr>
                <w:rFonts w:cs="Arial"/>
              </w:rPr>
            </w:pPr>
            <w:r w:rsidRPr="00E53F75">
              <w:rPr>
                <w:rFonts w:cs="Arial"/>
              </w:rPr>
              <w:t>-</w:t>
            </w:r>
          </w:p>
        </w:tc>
        <w:tc>
          <w:tcPr>
            <w:tcW w:w="4655" w:type="dxa"/>
          </w:tcPr>
          <w:p w14:paraId="322B164E" w14:textId="77777777" w:rsidR="000C25D2" w:rsidRPr="00E53F75" w:rsidRDefault="00CB7887" w:rsidP="000C25D2">
            <w:pPr>
              <w:rPr>
                <w:rFonts w:cs="Arial"/>
              </w:rPr>
            </w:pPr>
            <w:r w:rsidRPr="00E53F75">
              <w:rPr>
                <w:rFonts w:cs="Arial"/>
              </w:rPr>
              <w:t>Indicates Personality Profile 4 Opt-In Status.</w:t>
            </w:r>
          </w:p>
        </w:tc>
      </w:tr>
      <w:tr w:rsidR="000C25D2" w:rsidRPr="00E53F75" w14:paraId="651E3EC9" w14:textId="77777777" w:rsidTr="000C25D2">
        <w:trPr>
          <w:jc w:val="center"/>
        </w:trPr>
        <w:tc>
          <w:tcPr>
            <w:tcW w:w="1598" w:type="dxa"/>
          </w:tcPr>
          <w:p w14:paraId="327DEFB0" w14:textId="77777777" w:rsidR="000C25D2" w:rsidRPr="00E53F75" w:rsidRDefault="000C25D2" w:rsidP="000C25D2">
            <w:pPr>
              <w:rPr>
                <w:rFonts w:cs="Arial"/>
              </w:rPr>
            </w:pPr>
          </w:p>
        </w:tc>
        <w:tc>
          <w:tcPr>
            <w:tcW w:w="1464" w:type="dxa"/>
          </w:tcPr>
          <w:p w14:paraId="2460FF37" w14:textId="77777777" w:rsidR="000C25D2" w:rsidRPr="00E53F75" w:rsidRDefault="00CB7887" w:rsidP="000C25D2">
            <w:pPr>
              <w:rPr>
                <w:rFonts w:cs="Arial"/>
              </w:rPr>
            </w:pPr>
            <w:r w:rsidRPr="00E53F75">
              <w:rPr>
                <w:rFonts w:cs="Arial"/>
              </w:rPr>
              <w:t>NotOptedIn</w:t>
            </w:r>
          </w:p>
        </w:tc>
        <w:tc>
          <w:tcPr>
            <w:tcW w:w="861" w:type="dxa"/>
          </w:tcPr>
          <w:p w14:paraId="382BB760" w14:textId="77777777" w:rsidR="000C25D2" w:rsidRPr="00E53F75" w:rsidRDefault="00CB7887" w:rsidP="000C25D2">
            <w:pPr>
              <w:rPr>
                <w:rFonts w:cs="Arial"/>
              </w:rPr>
            </w:pPr>
            <w:r w:rsidRPr="00E53F75">
              <w:rPr>
                <w:rFonts w:cs="Arial"/>
              </w:rPr>
              <w:t>0x0</w:t>
            </w:r>
          </w:p>
        </w:tc>
        <w:tc>
          <w:tcPr>
            <w:tcW w:w="4655" w:type="dxa"/>
          </w:tcPr>
          <w:p w14:paraId="0026A1EA" w14:textId="77777777" w:rsidR="000C25D2" w:rsidRPr="00E53F75" w:rsidRDefault="000C25D2" w:rsidP="000C25D2">
            <w:pPr>
              <w:rPr>
                <w:rFonts w:cs="Arial"/>
              </w:rPr>
            </w:pPr>
          </w:p>
        </w:tc>
      </w:tr>
      <w:tr w:rsidR="000C25D2" w:rsidRPr="00E53F75" w14:paraId="7B986319" w14:textId="77777777" w:rsidTr="000C25D2">
        <w:trPr>
          <w:jc w:val="center"/>
        </w:trPr>
        <w:tc>
          <w:tcPr>
            <w:tcW w:w="1598" w:type="dxa"/>
          </w:tcPr>
          <w:p w14:paraId="545B8860" w14:textId="77777777" w:rsidR="000C25D2" w:rsidRPr="00E53F75" w:rsidRDefault="000C25D2" w:rsidP="000C25D2">
            <w:pPr>
              <w:rPr>
                <w:rFonts w:cs="Arial"/>
              </w:rPr>
            </w:pPr>
          </w:p>
        </w:tc>
        <w:tc>
          <w:tcPr>
            <w:tcW w:w="1464" w:type="dxa"/>
          </w:tcPr>
          <w:p w14:paraId="568BAD8E" w14:textId="77777777" w:rsidR="000C25D2" w:rsidRPr="00E53F75" w:rsidRDefault="00CB7887" w:rsidP="000C25D2">
            <w:pPr>
              <w:rPr>
                <w:rFonts w:cs="Arial"/>
              </w:rPr>
            </w:pPr>
            <w:r w:rsidRPr="00E53F75">
              <w:rPr>
                <w:rFonts w:cs="Arial"/>
              </w:rPr>
              <w:t>OptedIn</w:t>
            </w:r>
          </w:p>
        </w:tc>
        <w:tc>
          <w:tcPr>
            <w:tcW w:w="861" w:type="dxa"/>
          </w:tcPr>
          <w:p w14:paraId="478E02E4" w14:textId="77777777" w:rsidR="000C25D2" w:rsidRPr="00E53F75" w:rsidRDefault="00CB7887" w:rsidP="000C25D2">
            <w:pPr>
              <w:rPr>
                <w:rFonts w:cs="Arial"/>
              </w:rPr>
            </w:pPr>
            <w:r w:rsidRPr="00E53F75">
              <w:rPr>
                <w:rFonts w:cs="Arial"/>
              </w:rPr>
              <w:t>0x1</w:t>
            </w:r>
          </w:p>
        </w:tc>
        <w:tc>
          <w:tcPr>
            <w:tcW w:w="4655" w:type="dxa"/>
          </w:tcPr>
          <w:p w14:paraId="2E11CAA8" w14:textId="77777777" w:rsidR="000C25D2" w:rsidRPr="00E53F75" w:rsidRDefault="000C25D2" w:rsidP="000C25D2">
            <w:pPr>
              <w:rPr>
                <w:rFonts w:cs="Arial"/>
              </w:rPr>
            </w:pPr>
          </w:p>
        </w:tc>
      </w:tr>
    </w:tbl>
    <w:p w14:paraId="201EAEA5" w14:textId="77777777" w:rsidR="000C25D2" w:rsidRPr="00E53F75" w:rsidRDefault="000C25D2" w:rsidP="000C25D2">
      <w:pPr>
        <w:rPr>
          <w:rFonts w:cs="Arial"/>
        </w:rPr>
      </w:pPr>
    </w:p>
    <w:p w14:paraId="541EAD75" w14:textId="77777777" w:rsidR="000C25D2" w:rsidRDefault="00CB7887" w:rsidP="008009B1">
      <w:pPr>
        <w:pStyle w:val="Heading3"/>
      </w:pPr>
      <w:bookmarkStart w:id="104" w:name="_Toc33618404"/>
      <w:r w:rsidRPr="00B9479B">
        <w:t>MD-REQ-199795/A-EnhancedMemory_St</w:t>
      </w:r>
      <w:bookmarkEnd w:id="104"/>
    </w:p>
    <w:p w14:paraId="37F14037" w14:textId="77777777" w:rsidR="000C25D2" w:rsidRPr="005E6930" w:rsidRDefault="00CB7887" w:rsidP="000C25D2">
      <w:pPr>
        <w:rPr>
          <w:rFonts w:cs="Arial"/>
        </w:rPr>
      </w:pPr>
      <w:r w:rsidRPr="005E6930">
        <w:rPr>
          <w:rFonts w:cs="Arial"/>
        </w:rPr>
        <w:t>Message Ty</w:t>
      </w:r>
      <w:r w:rsidRPr="008A6F81">
        <w:rPr>
          <w:rFonts w:cs="Arial"/>
        </w:rPr>
        <w:t>pe: Status</w:t>
      </w:r>
    </w:p>
    <w:p w14:paraId="3D39483C" w14:textId="77777777" w:rsidR="000C25D2" w:rsidRPr="005E6930" w:rsidRDefault="000C25D2" w:rsidP="000C25D2">
      <w:pPr>
        <w:rPr>
          <w:rFonts w:cs="Arial"/>
        </w:rPr>
      </w:pPr>
    </w:p>
    <w:p w14:paraId="5994FFDC" w14:textId="77777777" w:rsidR="000C25D2" w:rsidRPr="005E6930" w:rsidRDefault="00CB7887" w:rsidP="000C25D2">
      <w:pPr>
        <w:rPr>
          <w:rFonts w:cs="Arial"/>
        </w:rPr>
      </w:pPr>
      <w:r w:rsidRPr="005E6930">
        <w:rPr>
          <w:rFonts w:cs="Arial"/>
        </w:rPr>
        <w:t>The signal is used to inform the Enhanced Memory System whether the personality profiles feature is currently active or not.</w:t>
      </w:r>
    </w:p>
    <w:p w14:paraId="44288180" w14:textId="77777777" w:rsidR="000C25D2" w:rsidRPr="005E6930" w:rsidRDefault="000C25D2" w:rsidP="000C25D2">
      <w:pPr>
        <w:rPr>
          <w:rFonts w:cs="Arial"/>
        </w:rPr>
      </w:pPr>
    </w:p>
    <w:p w14:paraId="60FCD886" w14:textId="77777777" w:rsidR="000C25D2" w:rsidRPr="005E6930" w:rsidRDefault="00CB7887" w:rsidP="000C25D2">
      <w:pPr>
        <w:rPr>
          <w:rFonts w:cs="Arial"/>
        </w:rPr>
      </w:pPr>
      <w:r w:rsidRPr="005E6930">
        <w:rPr>
          <w:rFonts w:cs="Arial"/>
        </w:rPr>
        <w:t>Notes:</w:t>
      </w:r>
    </w:p>
    <w:p w14:paraId="5F0B8264" w14:textId="77777777" w:rsidR="000C25D2" w:rsidRPr="005E6930" w:rsidRDefault="00CB7887" w:rsidP="000C25D2">
      <w:pPr>
        <w:rPr>
          <w:rFonts w:cs="Arial"/>
        </w:rPr>
      </w:pPr>
      <w:r w:rsidRPr="005E6930">
        <w:rPr>
          <w:rFonts w:cs="Arial"/>
        </w:rPr>
        <w:t>Enhanced Memory Active (enabled) means, Pers1/2/3/4 may be the active personality profile.</w:t>
      </w:r>
    </w:p>
    <w:p w14:paraId="57961DE1" w14:textId="77777777" w:rsidR="000C25D2" w:rsidRPr="005E6930" w:rsidRDefault="00CB7887" w:rsidP="000C25D2">
      <w:pPr>
        <w:rPr>
          <w:rFonts w:cs="Arial"/>
        </w:rPr>
      </w:pPr>
      <w:r w:rsidRPr="005E6930">
        <w:rPr>
          <w:rFonts w:cs="Arial"/>
        </w:rPr>
        <w:t xml:space="preserve">Enhanced Memory Not Active </w:t>
      </w:r>
      <w:r w:rsidRPr="00621029">
        <w:rPr>
          <w:rFonts w:cs="Arial"/>
        </w:rPr>
        <w:t>(disabled) means, only Guest can be the active personality profile.</w:t>
      </w:r>
    </w:p>
    <w:p w14:paraId="35051BA1" w14:textId="77777777" w:rsidR="000C25D2" w:rsidRPr="005E6930" w:rsidRDefault="000C25D2" w:rsidP="000C25D2">
      <w:pPr>
        <w:rPr>
          <w:rFonts w:cs="Arial"/>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696"/>
        <w:gridCol w:w="861"/>
        <w:gridCol w:w="4447"/>
      </w:tblGrid>
      <w:tr w:rsidR="000C25D2" w:rsidRPr="005E6930" w14:paraId="4CCFA874" w14:textId="77777777" w:rsidTr="000C25D2">
        <w:trPr>
          <w:jc w:val="center"/>
        </w:trPr>
        <w:tc>
          <w:tcPr>
            <w:tcW w:w="1024" w:type="dxa"/>
          </w:tcPr>
          <w:p w14:paraId="2001AFA1" w14:textId="77777777" w:rsidR="000C25D2" w:rsidRPr="005E6930" w:rsidRDefault="00CB7887" w:rsidP="000C25D2">
            <w:pPr>
              <w:rPr>
                <w:rFonts w:cs="Arial"/>
                <w:b/>
              </w:rPr>
            </w:pPr>
            <w:r w:rsidRPr="005E6930">
              <w:rPr>
                <w:rFonts w:cs="Arial"/>
                <w:b/>
              </w:rPr>
              <w:t>Name</w:t>
            </w:r>
          </w:p>
        </w:tc>
        <w:tc>
          <w:tcPr>
            <w:tcW w:w="1696" w:type="dxa"/>
          </w:tcPr>
          <w:p w14:paraId="7BBB798B" w14:textId="77777777" w:rsidR="000C25D2" w:rsidRPr="005E6930" w:rsidRDefault="00CB7887" w:rsidP="000C25D2">
            <w:pPr>
              <w:rPr>
                <w:rFonts w:cs="Arial"/>
                <w:b/>
              </w:rPr>
            </w:pPr>
            <w:r w:rsidRPr="005E6930">
              <w:rPr>
                <w:rFonts w:cs="Arial"/>
                <w:b/>
              </w:rPr>
              <w:t>Literals</w:t>
            </w:r>
          </w:p>
        </w:tc>
        <w:tc>
          <w:tcPr>
            <w:tcW w:w="861" w:type="dxa"/>
          </w:tcPr>
          <w:p w14:paraId="6232C354" w14:textId="77777777" w:rsidR="000C25D2" w:rsidRPr="005E6930" w:rsidRDefault="00CB7887" w:rsidP="000C25D2">
            <w:pPr>
              <w:rPr>
                <w:rFonts w:cs="Arial"/>
                <w:b/>
              </w:rPr>
            </w:pPr>
            <w:r w:rsidRPr="005E6930">
              <w:rPr>
                <w:rFonts w:cs="Arial"/>
                <w:b/>
              </w:rPr>
              <w:t>Value</w:t>
            </w:r>
          </w:p>
        </w:tc>
        <w:tc>
          <w:tcPr>
            <w:tcW w:w="4447" w:type="dxa"/>
          </w:tcPr>
          <w:p w14:paraId="507C54D7" w14:textId="77777777" w:rsidR="000C25D2" w:rsidRPr="005E6930" w:rsidRDefault="00CB7887" w:rsidP="000C25D2">
            <w:pPr>
              <w:rPr>
                <w:rFonts w:cs="Arial"/>
                <w:b/>
              </w:rPr>
            </w:pPr>
            <w:r w:rsidRPr="005E6930">
              <w:rPr>
                <w:rFonts w:cs="Arial"/>
                <w:b/>
              </w:rPr>
              <w:t>Description</w:t>
            </w:r>
          </w:p>
        </w:tc>
      </w:tr>
      <w:tr w:rsidR="000C25D2" w:rsidRPr="005E6930" w14:paraId="22CE0BF0" w14:textId="77777777" w:rsidTr="000C25D2">
        <w:trPr>
          <w:jc w:val="center"/>
        </w:trPr>
        <w:tc>
          <w:tcPr>
            <w:tcW w:w="1024" w:type="dxa"/>
          </w:tcPr>
          <w:p w14:paraId="557E36A4" w14:textId="77777777" w:rsidR="000C25D2" w:rsidRPr="005E6930" w:rsidRDefault="00CB7887" w:rsidP="000C25D2">
            <w:pPr>
              <w:rPr>
                <w:rFonts w:cs="Arial"/>
              </w:rPr>
            </w:pPr>
            <w:r w:rsidRPr="005E6930">
              <w:rPr>
                <w:rFonts w:cs="Arial"/>
              </w:rPr>
              <w:t xml:space="preserve">Status </w:t>
            </w:r>
          </w:p>
        </w:tc>
        <w:tc>
          <w:tcPr>
            <w:tcW w:w="1696" w:type="dxa"/>
          </w:tcPr>
          <w:p w14:paraId="66031CE0" w14:textId="77777777" w:rsidR="000C25D2" w:rsidRPr="005E6930" w:rsidRDefault="00CB7887" w:rsidP="000C25D2">
            <w:pPr>
              <w:rPr>
                <w:rFonts w:cs="Arial"/>
              </w:rPr>
            </w:pPr>
            <w:r w:rsidRPr="005E6930">
              <w:rPr>
                <w:rFonts w:cs="Arial"/>
              </w:rPr>
              <w:t>-</w:t>
            </w:r>
          </w:p>
        </w:tc>
        <w:tc>
          <w:tcPr>
            <w:tcW w:w="861" w:type="dxa"/>
          </w:tcPr>
          <w:p w14:paraId="20779B6A" w14:textId="77777777" w:rsidR="000C25D2" w:rsidRPr="005E6930" w:rsidRDefault="00CB7887" w:rsidP="000C25D2">
            <w:pPr>
              <w:rPr>
                <w:rFonts w:cs="Arial"/>
              </w:rPr>
            </w:pPr>
            <w:r w:rsidRPr="005E6930">
              <w:rPr>
                <w:rFonts w:cs="Arial"/>
              </w:rPr>
              <w:t>-</w:t>
            </w:r>
          </w:p>
        </w:tc>
        <w:tc>
          <w:tcPr>
            <w:tcW w:w="4447" w:type="dxa"/>
          </w:tcPr>
          <w:p w14:paraId="2791E369" w14:textId="77777777" w:rsidR="000C25D2" w:rsidRPr="005E6930" w:rsidRDefault="00CB7887" w:rsidP="000C25D2">
            <w:pPr>
              <w:rPr>
                <w:rFonts w:cs="Arial"/>
              </w:rPr>
            </w:pPr>
            <w:r w:rsidRPr="005E6930">
              <w:rPr>
                <w:rFonts w:cs="Arial"/>
              </w:rPr>
              <w:t>Indicates the status of the Enhanced Memory feature as selected by the driver.</w:t>
            </w:r>
          </w:p>
        </w:tc>
      </w:tr>
      <w:tr w:rsidR="000C25D2" w:rsidRPr="005E6930" w14:paraId="4157619D" w14:textId="77777777" w:rsidTr="000C25D2">
        <w:trPr>
          <w:jc w:val="center"/>
        </w:trPr>
        <w:tc>
          <w:tcPr>
            <w:tcW w:w="1024" w:type="dxa"/>
          </w:tcPr>
          <w:p w14:paraId="55ACB307" w14:textId="77777777" w:rsidR="000C25D2" w:rsidRPr="005E6930" w:rsidRDefault="000C25D2" w:rsidP="000C25D2">
            <w:pPr>
              <w:rPr>
                <w:rFonts w:cs="Arial"/>
              </w:rPr>
            </w:pPr>
          </w:p>
        </w:tc>
        <w:tc>
          <w:tcPr>
            <w:tcW w:w="1696" w:type="dxa"/>
          </w:tcPr>
          <w:p w14:paraId="5D5D0043" w14:textId="77777777" w:rsidR="000C25D2" w:rsidRPr="005E6930" w:rsidRDefault="00CB7887" w:rsidP="000C25D2">
            <w:pPr>
              <w:rPr>
                <w:rFonts w:cs="Arial"/>
              </w:rPr>
            </w:pPr>
            <w:r w:rsidRPr="005E6930">
              <w:rPr>
                <w:rFonts w:cs="Arial"/>
              </w:rPr>
              <w:t>Null</w:t>
            </w:r>
          </w:p>
        </w:tc>
        <w:tc>
          <w:tcPr>
            <w:tcW w:w="861" w:type="dxa"/>
          </w:tcPr>
          <w:p w14:paraId="53DFF9AF" w14:textId="77777777" w:rsidR="000C25D2" w:rsidRPr="005E6930" w:rsidRDefault="00CB7887" w:rsidP="000C25D2">
            <w:pPr>
              <w:rPr>
                <w:rFonts w:cs="Arial"/>
              </w:rPr>
            </w:pPr>
            <w:r w:rsidRPr="005E6930">
              <w:rPr>
                <w:rFonts w:cs="Arial"/>
              </w:rPr>
              <w:t>0x0</w:t>
            </w:r>
          </w:p>
        </w:tc>
        <w:tc>
          <w:tcPr>
            <w:tcW w:w="4447" w:type="dxa"/>
          </w:tcPr>
          <w:p w14:paraId="527A8544" w14:textId="77777777" w:rsidR="000C25D2" w:rsidRPr="005E6930" w:rsidRDefault="000C25D2" w:rsidP="000C25D2">
            <w:pPr>
              <w:rPr>
                <w:rFonts w:cs="Arial"/>
              </w:rPr>
            </w:pPr>
          </w:p>
        </w:tc>
      </w:tr>
      <w:tr w:rsidR="000C25D2" w:rsidRPr="005E6930" w14:paraId="6E4AF41C" w14:textId="77777777" w:rsidTr="000C25D2">
        <w:trPr>
          <w:jc w:val="center"/>
        </w:trPr>
        <w:tc>
          <w:tcPr>
            <w:tcW w:w="1024" w:type="dxa"/>
          </w:tcPr>
          <w:p w14:paraId="50488AB1" w14:textId="77777777" w:rsidR="000C25D2" w:rsidRPr="005E6930" w:rsidRDefault="000C25D2" w:rsidP="000C25D2">
            <w:pPr>
              <w:rPr>
                <w:rFonts w:cs="Arial"/>
              </w:rPr>
            </w:pPr>
          </w:p>
        </w:tc>
        <w:tc>
          <w:tcPr>
            <w:tcW w:w="1696" w:type="dxa"/>
          </w:tcPr>
          <w:p w14:paraId="09FD8D28" w14:textId="77777777" w:rsidR="000C25D2" w:rsidRPr="005E6930" w:rsidRDefault="00CB7887" w:rsidP="000C25D2">
            <w:pPr>
              <w:rPr>
                <w:rFonts w:cs="Arial"/>
              </w:rPr>
            </w:pPr>
            <w:r w:rsidRPr="005E6930">
              <w:rPr>
                <w:rFonts w:cs="Arial"/>
              </w:rPr>
              <w:t>ProfilesOn</w:t>
            </w:r>
          </w:p>
        </w:tc>
        <w:tc>
          <w:tcPr>
            <w:tcW w:w="861" w:type="dxa"/>
          </w:tcPr>
          <w:p w14:paraId="5F1CFDBD" w14:textId="77777777" w:rsidR="000C25D2" w:rsidRPr="005E6930" w:rsidRDefault="00CB7887" w:rsidP="000C25D2">
            <w:pPr>
              <w:rPr>
                <w:rFonts w:cs="Arial"/>
              </w:rPr>
            </w:pPr>
            <w:r w:rsidRPr="005E6930">
              <w:rPr>
                <w:rFonts w:cs="Arial"/>
              </w:rPr>
              <w:t>0x1</w:t>
            </w:r>
          </w:p>
        </w:tc>
        <w:tc>
          <w:tcPr>
            <w:tcW w:w="4447" w:type="dxa"/>
          </w:tcPr>
          <w:p w14:paraId="763F1D10" w14:textId="77777777" w:rsidR="000C25D2" w:rsidRPr="005E6930" w:rsidRDefault="000C25D2" w:rsidP="000C25D2">
            <w:pPr>
              <w:rPr>
                <w:rFonts w:cs="Arial"/>
              </w:rPr>
            </w:pPr>
          </w:p>
        </w:tc>
      </w:tr>
      <w:tr w:rsidR="000C25D2" w:rsidRPr="005E6930" w14:paraId="3E16D8A9" w14:textId="77777777" w:rsidTr="000C25D2">
        <w:trPr>
          <w:jc w:val="center"/>
        </w:trPr>
        <w:tc>
          <w:tcPr>
            <w:tcW w:w="1024" w:type="dxa"/>
          </w:tcPr>
          <w:p w14:paraId="4C83B568" w14:textId="77777777" w:rsidR="000C25D2" w:rsidRPr="005E6930" w:rsidRDefault="000C25D2" w:rsidP="000C25D2">
            <w:pPr>
              <w:rPr>
                <w:rFonts w:cs="Arial"/>
              </w:rPr>
            </w:pPr>
          </w:p>
        </w:tc>
        <w:tc>
          <w:tcPr>
            <w:tcW w:w="1696" w:type="dxa"/>
          </w:tcPr>
          <w:p w14:paraId="73D32B86" w14:textId="77777777" w:rsidR="000C25D2" w:rsidRPr="005E6930" w:rsidRDefault="00CB7887" w:rsidP="000C25D2">
            <w:pPr>
              <w:rPr>
                <w:rFonts w:cs="Arial"/>
              </w:rPr>
            </w:pPr>
            <w:r w:rsidRPr="005E6930">
              <w:rPr>
                <w:rFonts w:cs="Arial"/>
              </w:rPr>
              <w:t>ProfilesOff</w:t>
            </w:r>
          </w:p>
        </w:tc>
        <w:tc>
          <w:tcPr>
            <w:tcW w:w="861" w:type="dxa"/>
          </w:tcPr>
          <w:p w14:paraId="07399E3B" w14:textId="77777777" w:rsidR="000C25D2" w:rsidRPr="005E6930" w:rsidRDefault="00CB7887" w:rsidP="000C25D2">
            <w:pPr>
              <w:rPr>
                <w:rFonts w:cs="Arial"/>
              </w:rPr>
            </w:pPr>
            <w:r w:rsidRPr="005E6930">
              <w:rPr>
                <w:rFonts w:cs="Arial"/>
              </w:rPr>
              <w:t>0x2</w:t>
            </w:r>
          </w:p>
        </w:tc>
        <w:tc>
          <w:tcPr>
            <w:tcW w:w="4447" w:type="dxa"/>
          </w:tcPr>
          <w:p w14:paraId="4877FC4C" w14:textId="77777777" w:rsidR="000C25D2" w:rsidRPr="005E6930" w:rsidRDefault="000C25D2" w:rsidP="000C25D2">
            <w:pPr>
              <w:rPr>
                <w:rFonts w:cs="Arial"/>
              </w:rPr>
            </w:pPr>
          </w:p>
        </w:tc>
      </w:tr>
      <w:tr w:rsidR="000C25D2" w:rsidRPr="005E6930" w14:paraId="1CA5F67B" w14:textId="77777777" w:rsidTr="000C25D2">
        <w:trPr>
          <w:jc w:val="center"/>
        </w:trPr>
        <w:tc>
          <w:tcPr>
            <w:tcW w:w="1024" w:type="dxa"/>
          </w:tcPr>
          <w:p w14:paraId="0D829833" w14:textId="77777777" w:rsidR="000C25D2" w:rsidRPr="005E6930" w:rsidRDefault="000C25D2" w:rsidP="000C25D2">
            <w:pPr>
              <w:rPr>
                <w:rFonts w:cs="Arial"/>
              </w:rPr>
            </w:pPr>
          </w:p>
        </w:tc>
        <w:tc>
          <w:tcPr>
            <w:tcW w:w="1696" w:type="dxa"/>
          </w:tcPr>
          <w:p w14:paraId="661596F8" w14:textId="77777777" w:rsidR="000C25D2" w:rsidRPr="005E6930" w:rsidRDefault="00CB7887" w:rsidP="000C25D2">
            <w:pPr>
              <w:rPr>
                <w:rFonts w:cs="Arial"/>
              </w:rPr>
            </w:pPr>
            <w:r w:rsidRPr="005E6930">
              <w:rPr>
                <w:rFonts w:cs="Arial"/>
              </w:rPr>
              <w:t>NotSupported</w:t>
            </w:r>
          </w:p>
        </w:tc>
        <w:tc>
          <w:tcPr>
            <w:tcW w:w="861" w:type="dxa"/>
          </w:tcPr>
          <w:p w14:paraId="654D9C02" w14:textId="77777777" w:rsidR="000C25D2" w:rsidRPr="005E6930" w:rsidRDefault="00CB7887" w:rsidP="000C25D2">
            <w:pPr>
              <w:rPr>
                <w:rFonts w:cs="Arial"/>
              </w:rPr>
            </w:pPr>
            <w:r w:rsidRPr="005E6930">
              <w:rPr>
                <w:rFonts w:cs="Arial"/>
              </w:rPr>
              <w:t>0x3</w:t>
            </w:r>
          </w:p>
        </w:tc>
        <w:tc>
          <w:tcPr>
            <w:tcW w:w="4447" w:type="dxa"/>
          </w:tcPr>
          <w:p w14:paraId="6D66D27D" w14:textId="77777777" w:rsidR="000C25D2" w:rsidRPr="005E6930" w:rsidRDefault="000C25D2" w:rsidP="000C25D2">
            <w:pPr>
              <w:rPr>
                <w:rFonts w:cs="Arial"/>
              </w:rPr>
            </w:pPr>
          </w:p>
        </w:tc>
      </w:tr>
    </w:tbl>
    <w:p w14:paraId="25ED83E8" w14:textId="77777777" w:rsidR="000C25D2" w:rsidRPr="005E6930" w:rsidRDefault="000C25D2" w:rsidP="000C25D2">
      <w:pPr>
        <w:rPr>
          <w:rFonts w:cs="Arial"/>
        </w:rPr>
      </w:pPr>
    </w:p>
    <w:p w14:paraId="23EA301A" w14:textId="77777777" w:rsidR="000C25D2" w:rsidRDefault="00CB7887" w:rsidP="008009B1">
      <w:pPr>
        <w:pStyle w:val="Heading3"/>
      </w:pPr>
      <w:bookmarkStart w:id="105" w:name="_Toc33618405"/>
      <w:r w:rsidRPr="00B9479B">
        <w:t>MD-REQ-199803/A-EnMemButtonPairing_St</w:t>
      </w:r>
      <w:bookmarkEnd w:id="105"/>
    </w:p>
    <w:p w14:paraId="6A442099" w14:textId="77777777" w:rsidR="000C25D2" w:rsidRPr="00E36FF4" w:rsidRDefault="00CB7887" w:rsidP="000C25D2">
      <w:pPr>
        <w:rPr>
          <w:rFonts w:cs="Arial"/>
        </w:rPr>
      </w:pPr>
      <w:r w:rsidRPr="00E36FF4">
        <w:rPr>
          <w:rFonts w:cs="Arial"/>
        </w:rPr>
        <w:t xml:space="preserve">Message Type: </w:t>
      </w:r>
      <w:r w:rsidRPr="00621029">
        <w:rPr>
          <w:rFonts w:cs="Arial"/>
        </w:rPr>
        <w:t>Status</w:t>
      </w:r>
    </w:p>
    <w:p w14:paraId="52A36E8A" w14:textId="77777777" w:rsidR="000C25D2" w:rsidRPr="00E36FF4" w:rsidRDefault="000C25D2" w:rsidP="000C25D2">
      <w:pPr>
        <w:rPr>
          <w:rFonts w:cs="Arial"/>
        </w:rPr>
      </w:pPr>
    </w:p>
    <w:p w14:paraId="62D47F9E" w14:textId="77777777" w:rsidR="000C25D2" w:rsidRPr="00E36FF4" w:rsidRDefault="00CB7887" w:rsidP="000C25D2">
      <w:pPr>
        <w:rPr>
          <w:rFonts w:cs="Arial"/>
        </w:rPr>
      </w:pPr>
      <w:r w:rsidRPr="00E36FF4">
        <w:rPr>
          <w:rFonts w:cs="Arial"/>
        </w:rPr>
        <w:t xml:space="preserve">The signal is used to inform the Enhanced Memory Interface Client the status of </w:t>
      </w:r>
      <w:r>
        <w:rPr>
          <w:rFonts w:cs="Arial"/>
        </w:rPr>
        <w:t xml:space="preserve">driver </w:t>
      </w:r>
      <w:r w:rsidRPr="00E36FF4">
        <w:rPr>
          <w:rFonts w:cs="Arial"/>
        </w:rPr>
        <w:t>memory seat button pairing mode.</w:t>
      </w:r>
    </w:p>
    <w:p w14:paraId="0D30C84A" w14:textId="77777777" w:rsidR="000C25D2" w:rsidRPr="00E36FF4" w:rsidRDefault="000C25D2" w:rsidP="000C25D2">
      <w:pPr>
        <w:rPr>
          <w:rFonts w:cs="Arial"/>
        </w:rPr>
      </w:pP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430"/>
        <w:gridCol w:w="861"/>
        <w:gridCol w:w="4276"/>
      </w:tblGrid>
      <w:tr w:rsidR="000C25D2" w:rsidRPr="00E36FF4" w14:paraId="6B1328F5" w14:textId="77777777" w:rsidTr="000C25D2">
        <w:trPr>
          <w:jc w:val="center"/>
        </w:trPr>
        <w:tc>
          <w:tcPr>
            <w:tcW w:w="1721" w:type="dxa"/>
          </w:tcPr>
          <w:p w14:paraId="238063F9" w14:textId="77777777" w:rsidR="000C25D2" w:rsidRPr="00E36FF4" w:rsidRDefault="00CB7887" w:rsidP="000C25D2">
            <w:pPr>
              <w:rPr>
                <w:rFonts w:cs="Arial"/>
                <w:b/>
              </w:rPr>
            </w:pPr>
            <w:r w:rsidRPr="00E36FF4">
              <w:rPr>
                <w:rFonts w:cs="Arial"/>
                <w:b/>
              </w:rPr>
              <w:t>Name</w:t>
            </w:r>
          </w:p>
        </w:tc>
        <w:tc>
          <w:tcPr>
            <w:tcW w:w="2430" w:type="dxa"/>
          </w:tcPr>
          <w:p w14:paraId="0F881DED" w14:textId="77777777" w:rsidR="000C25D2" w:rsidRPr="00E36FF4" w:rsidRDefault="00CB7887" w:rsidP="000C25D2">
            <w:pPr>
              <w:rPr>
                <w:rFonts w:cs="Arial"/>
                <w:b/>
              </w:rPr>
            </w:pPr>
            <w:r w:rsidRPr="00E36FF4">
              <w:rPr>
                <w:rFonts w:cs="Arial"/>
                <w:b/>
              </w:rPr>
              <w:t>Literals</w:t>
            </w:r>
          </w:p>
        </w:tc>
        <w:tc>
          <w:tcPr>
            <w:tcW w:w="861" w:type="dxa"/>
          </w:tcPr>
          <w:p w14:paraId="73F0D819" w14:textId="77777777" w:rsidR="000C25D2" w:rsidRPr="00E36FF4" w:rsidRDefault="00CB7887" w:rsidP="000C25D2">
            <w:pPr>
              <w:rPr>
                <w:rFonts w:cs="Arial"/>
                <w:b/>
              </w:rPr>
            </w:pPr>
            <w:r w:rsidRPr="00E36FF4">
              <w:rPr>
                <w:rFonts w:cs="Arial"/>
                <w:b/>
              </w:rPr>
              <w:t>Value</w:t>
            </w:r>
          </w:p>
        </w:tc>
        <w:tc>
          <w:tcPr>
            <w:tcW w:w="4276" w:type="dxa"/>
          </w:tcPr>
          <w:p w14:paraId="799F3076" w14:textId="77777777" w:rsidR="000C25D2" w:rsidRPr="00E36FF4" w:rsidRDefault="00CB7887" w:rsidP="000C25D2">
            <w:pPr>
              <w:rPr>
                <w:rFonts w:cs="Arial"/>
                <w:b/>
              </w:rPr>
            </w:pPr>
            <w:r w:rsidRPr="00E36FF4">
              <w:rPr>
                <w:rFonts w:cs="Arial"/>
                <w:b/>
              </w:rPr>
              <w:t>Description</w:t>
            </w:r>
          </w:p>
        </w:tc>
      </w:tr>
      <w:tr w:rsidR="000C25D2" w:rsidRPr="00E36FF4" w14:paraId="17C497F8" w14:textId="77777777" w:rsidTr="000C25D2">
        <w:trPr>
          <w:jc w:val="center"/>
        </w:trPr>
        <w:tc>
          <w:tcPr>
            <w:tcW w:w="1721" w:type="dxa"/>
          </w:tcPr>
          <w:p w14:paraId="59173637" w14:textId="77777777" w:rsidR="000C25D2" w:rsidRPr="00E36FF4" w:rsidRDefault="00CB7887" w:rsidP="000C25D2">
            <w:pPr>
              <w:rPr>
                <w:rFonts w:cs="Arial"/>
              </w:rPr>
            </w:pPr>
            <w:r w:rsidRPr="00E36FF4">
              <w:rPr>
                <w:rFonts w:cs="Arial"/>
              </w:rPr>
              <w:t xml:space="preserve">ButtonPairing </w:t>
            </w:r>
          </w:p>
        </w:tc>
        <w:tc>
          <w:tcPr>
            <w:tcW w:w="2430" w:type="dxa"/>
          </w:tcPr>
          <w:p w14:paraId="6A87B584" w14:textId="77777777" w:rsidR="000C25D2" w:rsidRPr="00E36FF4" w:rsidRDefault="00CB7887" w:rsidP="000C25D2">
            <w:pPr>
              <w:rPr>
                <w:rFonts w:cs="Arial"/>
              </w:rPr>
            </w:pPr>
            <w:r w:rsidRPr="00E36FF4">
              <w:rPr>
                <w:rFonts w:cs="Arial"/>
              </w:rPr>
              <w:t>-</w:t>
            </w:r>
          </w:p>
        </w:tc>
        <w:tc>
          <w:tcPr>
            <w:tcW w:w="861" w:type="dxa"/>
          </w:tcPr>
          <w:p w14:paraId="734B8B7A" w14:textId="77777777" w:rsidR="000C25D2" w:rsidRPr="00E36FF4" w:rsidRDefault="00CB7887" w:rsidP="000C25D2">
            <w:pPr>
              <w:rPr>
                <w:rFonts w:cs="Arial"/>
              </w:rPr>
            </w:pPr>
            <w:r w:rsidRPr="00E36FF4">
              <w:rPr>
                <w:rFonts w:cs="Arial"/>
              </w:rPr>
              <w:t>-</w:t>
            </w:r>
          </w:p>
        </w:tc>
        <w:tc>
          <w:tcPr>
            <w:tcW w:w="4276" w:type="dxa"/>
          </w:tcPr>
          <w:p w14:paraId="3432B132" w14:textId="77777777" w:rsidR="000C25D2" w:rsidRPr="00E36FF4" w:rsidRDefault="00CB7887" w:rsidP="000C25D2">
            <w:pPr>
              <w:rPr>
                <w:rFonts w:cs="Arial"/>
              </w:rPr>
            </w:pPr>
            <w:r w:rsidRPr="00E36FF4">
              <w:rPr>
                <w:rFonts w:cs="Arial"/>
              </w:rPr>
              <w:t xml:space="preserve">Indicates the Personality Profile </w:t>
            </w:r>
            <w:r>
              <w:rPr>
                <w:rFonts w:cs="Arial"/>
              </w:rPr>
              <w:t xml:space="preserve">driver </w:t>
            </w:r>
            <w:r w:rsidRPr="00E36FF4">
              <w:rPr>
                <w:rFonts w:cs="Arial"/>
              </w:rPr>
              <w:t>memory seat button pairing mode status value.</w:t>
            </w:r>
          </w:p>
        </w:tc>
      </w:tr>
      <w:tr w:rsidR="000C25D2" w:rsidRPr="00E36FF4" w14:paraId="68086319" w14:textId="77777777" w:rsidTr="000C25D2">
        <w:trPr>
          <w:jc w:val="center"/>
        </w:trPr>
        <w:tc>
          <w:tcPr>
            <w:tcW w:w="1721" w:type="dxa"/>
          </w:tcPr>
          <w:p w14:paraId="6C06BF89" w14:textId="77777777" w:rsidR="000C25D2" w:rsidRPr="00E36FF4" w:rsidRDefault="000C25D2" w:rsidP="000C25D2">
            <w:pPr>
              <w:rPr>
                <w:rFonts w:cs="Arial"/>
              </w:rPr>
            </w:pPr>
          </w:p>
        </w:tc>
        <w:tc>
          <w:tcPr>
            <w:tcW w:w="2430" w:type="dxa"/>
          </w:tcPr>
          <w:p w14:paraId="59EEDEAF" w14:textId="77777777" w:rsidR="000C25D2" w:rsidRPr="00E36FF4" w:rsidRDefault="00CB7887" w:rsidP="000C25D2">
            <w:pPr>
              <w:rPr>
                <w:rFonts w:cs="Arial"/>
              </w:rPr>
            </w:pPr>
            <w:r w:rsidRPr="00E36FF4">
              <w:rPr>
                <w:rFonts w:cs="Arial"/>
              </w:rPr>
              <w:t>Null</w:t>
            </w:r>
          </w:p>
        </w:tc>
        <w:tc>
          <w:tcPr>
            <w:tcW w:w="861" w:type="dxa"/>
          </w:tcPr>
          <w:p w14:paraId="3BE1B96A" w14:textId="77777777" w:rsidR="000C25D2" w:rsidRPr="00E36FF4" w:rsidRDefault="00CB7887" w:rsidP="000C25D2">
            <w:pPr>
              <w:rPr>
                <w:rFonts w:cs="Arial"/>
              </w:rPr>
            </w:pPr>
            <w:r w:rsidRPr="00E36FF4">
              <w:rPr>
                <w:rFonts w:cs="Arial"/>
              </w:rPr>
              <w:t>0x0</w:t>
            </w:r>
          </w:p>
        </w:tc>
        <w:tc>
          <w:tcPr>
            <w:tcW w:w="4276" w:type="dxa"/>
          </w:tcPr>
          <w:p w14:paraId="5D92E92E" w14:textId="77777777" w:rsidR="000C25D2" w:rsidRPr="00E36FF4" w:rsidRDefault="000C25D2" w:rsidP="000C25D2">
            <w:pPr>
              <w:rPr>
                <w:rFonts w:cs="Arial"/>
              </w:rPr>
            </w:pPr>
          </w:p>
        </w:tc>
      </w:tr>
      <w:tr w:rsidR="000C25D2" w:rsidRPr="00E36FF4" w14:paraId="1AAC191B" w14:textId="77777777" w:rsidTr="000C25D2">
        <w:trPr>
          <w:jc w:val="center"/>
        </w:trPr>
        <w:tc>
          <w:tcPr>
            <w:tcW w:w="1721" w:type="dxa"/>
          </w:tcPr>
          <w:p w14:paraId="24CEAAAC" w14:textId="77777777" w:rsidR="000C25D2" w:rsidRPr="00E36FF4" w:rsidRDefault="000C25D2" w:rsidP="000C25D2">
            <w:pPr>
              <w:rPr>
                <w:rFonts w:cs="Arial"/>
              </w:rPr>
            </w:pPr>
          </w:p>
        </w:tc>
        <w:tc>
          <w:tcPr>
            <w:tcW w:w="2430" w:type="dxa"/>
          </w:tcPr>
          <w:p w14:paraId="2776543D" w14:textId="77777777" w:rsidR="000C25D2" w:rsidRPr="00E36FF4" w:rsidRDefault="00CB7887" w:rsidP="000C25D2">
            <w:pPr>
              <w:rPr>
                <w:rFonts w:cs="Arial"/>
              </w:rPr>
            </w:pPr>
            <w:r w:rsidRPr="00E36FF4">
              <w:rPr>
                <w:rFonts w:cs="Arial"/>
              </w:rPr>
              <w:t>Button1Pressed</w:t>
            </w:r>
          </w:p>
        </w:tc>
        <w:tc>
          <w:tcPr>
            <w:tcW w:w="861" w:type="dxa"/>
          </w:tcPr>
          <w:p w14:paraId="018A7424" w14:textId="77777777" w:rsidR="000C25D2" w:rsidRPr="00E36FF4" w:rsidRDefault="00CB7887" w:rsidP="000C25D2">
            <w:pPr>
              <w:rPr>
                <w:rFonts w:cs="Arial"/>
              </w:rPr>
            </w:pPr>
            <w:r w:rsidRPr="00E36FF4">
              <w:rPr>
                <w:rFonts w:cs="Arial"/>
              </w:rPr>
              <w:t>0x1</w:t>
            </w:r>
          </w:p>
        </w:tc>
        <w:tc>
          <w:tcPr>
            <w:tcW w:w="4276" w:type="dxa"/>
          </w:tcPr>
          <w:p w14:paraId="37964399" w14:textId="77777777" w:rsidR="000C25D2" w:rsidRPr="00E36FF4" w:rsidRDefault="000C25D2" w:rsidP="000C25D2">
            <w:pPr>
              <w:rPr>
                <w:rFonts w:cs="Arial"/>
              </w:rPr>
            </w:pPr>
          </w:p>
        </w:tc>
      </w:tr>
      <w:tr w:rsidR="000C25D2" w:rsidRPr="00E36FF4" w14:paraId="70379829" w14:textId="77777777" w:rsidTr="000C25D2">
        <w:trPr>
          <w:jc w:val="center"/>
        </w:trPr>
        <w:tc>
          <w:tcPr>
            <w:tcW w:w="1721" w:type="dxa"/>
          </w:tcPr>
          <w:p w14:paraId="574BDB8D" w14:textId="77777777" w:rsidR="000C25D2" w:rsidRPr="00E36FF4" w:rsidRDefault="000C25D2" w:rsidP="000C25D2">
            <w:pPr>
              <w:rPr>
                <w:rFonts w:cs="Arial"/>
              </w:rPr>
            </w:pPr>
          </w:p>
        </w:tc>
        <w:tc>
          <w:tcPr>
            <w:tcW w:w="2430" w:type="dxa"/>
          </w:tcPr>
          <w:p w14:paraId="143299A6" w14:textId="77777777" w:rsidR="000C25D2" w:rsidRPr="00E36FF4" w:rsidRDefault="00CB7887" w:rsidP="000C25D2">
            <w:pPr>
              <w:rPr>
                <w:rFonts w:cs="Arial"/>
              </w:rPr>
            </w:pPr>
            <w:r w:rsidRPr="00E36FF4">
              <w:rPr>
                <w:rFonts w:cs="Arial"/>
              </w:rPr>
              <w:t>Button2Pressed</w:t>
            </w:r>
          </w:p>
        </w:tc>
        <w:tc>
          <w:tcPr>
            <w:tcW w:w="861" w:type="dxa"/>
          </w:tcPr>
          <w:p w14:paraId="743D3E95" w14:textId="77777777" w:rsidR="000C25D2" w:rsidRPr="00E36FF4" w:rsidRDefault="00CB7887" w:rsidP="000C25D2">
            <w:pPr>
              <w:rPr>
                <w:rFonts w:cs="Arial"/>
              </w:rPr>
            </w:pPr>
            <w:r w:rsidRPr="00E36FF4">
              <w:rPr>
                <w:rFonts w:cs="Arial"/>
              </w:rPr>
              <w:t>0x2</w:t>
            </w:r>
          </w:p>
        </w:tc>
        <w:tc>
          <w:tcPr>
            <w:tcW w:w="4276" w:type="dxa"/>
          </w:tcPr>
          <w:p w14:paraId="6C96CCB1" w14:textId="77777777" w:rsidR="000C25D2" w:rsidRPr="00E36FF4" w:rsidRDefault="000C25D2" w:rsidP="000C25D2">
            <w:pPr>
              <w:rPr>
                <w:rFonts w:cs="Arial"/>
              </w:rPr>
            </w:pPr>
          </w:p>
        </w:tc>
      </w:tr>
      <w:tr w:rsidR="000C25D2" w:rsidRPr="00E36FF4" w14:paraId="53AF38EA" w14:textId="77777777" w:rsidTr="000C25D2">
        <w:trPr>
          <w:jc w:val="center"/>
        </w:trPr>
        <w:tc>
          <w:tcPr>
            <w:tcW w:w="1721" w:type="dxa"/>
          </w:tcPr>
          <w:p w14:paraId="1FD55276" w14:textId="77777777" w:rsidR="000C25D2" w:rsidRPr="00E36FF4" w:rsidRDefault="000C25D2" w:rsidP="000C25D2">
            <w:pPr>
              <w:rPr>
                <w:rFonts w:cs="Arial"/>
              </w:rPr>
            </w:pPr>
          </w:p>
        </w:tc>
        <w:tc>
          <w:tcPr>
            <w:tcW w:w="2430" w:type="dxa"/>
          </w:tcPr>
          <w:p w14:paraId="55C92C31" w14:textId="77777777" w:rsidR="000C25D2" w:rsidRPr="00E36FF4" w:rsidRDefault="00CB7887" w:rsidP="000C25D2">
            <w:pPr>
              <w:rPr>
                <w:rFonts w:cs="Arial"/>
              </w:rPr>
            </w:pPr>
            <w:r w:rsidRPr="00E36FF4">
              <w:rPr>
                <w:rFonts w:cs="Arial"/>
              </w:rPr>
              <w:t>Button3Pressed</w:t>
            </w:r>
          </w:p>
        </w:tc>
        <w:tc>
          <w:tcPr>
            <w:tcW w:w="861" w:type="dxa"/>
          </w:tcPr>
          <w:p w14:paraId="21B13DE7" w14:textId="77777777" w:rsidR="000C25D2" w:rsidRPr="00E36FF4" w:rsidRDefault="00CB7887" w:rsidP="000C25D2">
            <w:pPr>
              <w:rPr>
                <w:rFonts w:cs="Arial"/>
              </w:rPr>
            </w:pPr>
            <w:r w:rsidRPr="00E36FF4">
              <w:rPr>
                <w:rFonts w:cs="Arial"/>
              </w:rPr>
              <w:t>0x3</w:t>
            </w:r>
          </w:p>
        </w:tc>
        <w:tc>
          <w:tcPr>
            <w:tcW w:w="4276" w:type="dxa"/>
          </w:tcPr>
          <w:p w14:paraId="27A08230" w14:textId="77777777" w:rsidR="000C25D2" w:rsidRPr="00E36FF4" w:rsidRDefault="000C25D2" w:rsidP="000C25D2">
            <w:pPr>
              <w:rPr>
                <w:rFonts w:cs="Arial"/>
              </w:rPr>
            </w:pPr>
          </w:p>
        </w:tc>
      </w:tr>
      <w:tr w:rsidR="000C25D2" w:rsidRPr="00E36FF4" w14:paraId="00DAFC0C" w14:textId="77777777" w:rsidTr="000C25D2">
        <w:trPr>
          <w:jc w:val="center"/>
        </w:trPr>
        <w:tc>
          <w:tcPr>
            <w:tcW w:w="1721" w:type="dxa"/>
          </w:tcPr>
          <w:p w14:paraId="04273BCF" w14:textId="77777777" w:rsidR="000C25D2" w:rsidRPr="00E36FF4" w:rsidRDefault="000C25D2" w:rsidP="000C25D2">
            <w:pPr>
              <w:rPr>
                <w:rFonts w:cs="Arial"/>
              </w:rPr>
            </w:pPr>
          </w:p>
        </w:tc>
        <w:tc>
          <w:tcPr>
            <w:tcW w:w="2430" w:type="dxa"/>
          </w:tcPr>
          <w:p w14:paraId="702E1CA8" w14:textId="77777777" w:rsidR="000C25D2" w:rsidRPr="00E36FF4" w:rsidRDefault="00CB7887" w:rsidP="000C25D2">
            <w:pPr>
              <w:rPr>
                <w:rFonts w:cs="Arial"/>
              </w:rPr>
            </w:pPr>
            <w:r w:rsidRPr="00E36FF4">
              <w:rPr>
                <w:rFonts w:cs="Arial"/>
              </w:rPr>
              <w:t>Button4Pressed</w:t>
            </w:r>
          </w:p>
        </w:tc>
        <w:tc>
          <w:tcPr>
            <w:tcW w:w="861" w:type="dxa"/>
          </w:tcPr>
          <w:p w14:paraId="340E5C88" w14:textId="77777777" w:rsidR="000C25D2" w:rsidRPr="00E36FF4" w:rsidRDefault="00CB7887" w:rsidP="000C25D2">
            <w:pPr>
              <w:rPr>
                <w:rFonts w:cs="Arial"/>
              </w:rPr>
            </w:pPr>
            <w:r w:rsidRPr="00E36FF4">
              <w:rPr>
                <w:rFonts w:cs="Arial"/>
              </w:rPr>
              <w:t>0x4</w:t>
            </w:r>
          </w:p>
        </w:tc>
        <w:tc>
          <w:tcPr>
            <w:tcW w:w="4276" w:type="dxa"/>
          </w:tcPr>
          <w:p w14:paraId="26009EDB" w14:textId="77777777" w:rsidR="000C25D2" w:rsidRPr="00E36FF4" w:rsidRDefault="000C25D2" w:rsidP="000C25D2">
            <w:pPr>
              <w:rPr>
                <w:rFonts w:cs="Arial"/>
              </w:rPr>
            </w:pPr>
          </w:p>
        </w:tc>
      </w:tr>
      <w:tr w:rsidR="000C25D2" w:rsidRPr="00E36FF4" w14:paraId="7ECC0F34" w14:textId="77777777" w:rsidTr="000C25D2">
        <w:trPr>
          <w:jc w:val="center"/>
        </w:trPr>
        <w:tc>
          <w:tcPr>
            <w:tcW w:w="1721" w:type="dxa"/>
          </w:tcPr>
          <w:p w14:paraId="6C040C95" w14:textId="77777777" w:rsidR="000C25D2" w:rsidRPr="00E36FF4" w:rsidRDefault="000C25D2" w:rsidP="000C25D2">
            <w:pPr>
              <w:rPr>
                <w:rFonts w:cs="Arial"/>
              </w:rPr>
            </w:pPr>
          </w:p>
        </w:tc>
        <w:tc>
          <w:tcPr>
            <w:tcW w:w="2430" w:type="dxa"/>
          </w:tcPr>
          <w:p w14:paraId="7263A11F" w14:textId="77777777" w:rsidR="000C25D2" w:rsidRPr="00E36FF4" w:rsidRDefault="00CB7887" w:rsidP="000C25D2">
            <w:pPr>
              <w:rPr>
                <w:rFonts w:cs="Arial"/>
              </w:rPr>
            </w:pPr>
            <w:r w:rsidRPr="00E36FF4">
              <w:rPr>
                <w:rFonts w:cs="Arial"/>
              </w:rPr>
              <w:t>ButtonPairingEntered</w:t>
            </w:r>
          </w:p>
        </w:tc>
        <w:tc>
          <w:tcPr>
            <w:tcW w:w="861" w:type="dxa"/>
          </w:tcPr>
          <w:p w14:paraId="73290457" w14:textId="77777777" w:rsidR="000C25D2" w:rsidRPr="00E36FF4" w:rsidRDefault="00CB7887" w:rsidP="000C25D2">
            <w:pPr>
              <w:rPr>
                <w:rFonts w:cs="Arial"/>
              </w:rPr>
            </w:pPr>
            <w:r w:rsidRPr="00E36FF4">
              <w:rPr>
                <w:rFonts w:cs="Arial"/>
              </w:rPr>
              <w:t>0x5</w:t>
            </w:r>
          </w:p>
        </w:tc>
        <w:tc>
          <w:tcPr>
            <w:tcW w:w="4276" w:type="dxa"/>
          </w:tcPr>
          <w:p w14:paraId="079874F8" w14:textId="77777777" w:rsidR="000C25D2" w:rsidRPr="00E36FF4" w:rsidRDefault="000C25D2" w:rsidP="000C25D2">
            <w:pPr>
              <w:rPr>
                <w:rFonts w:cs="Arial"/>
              </w:rPr>
            </w:pPr>
          </w:p>
        </w:tc>
      </w:tr>
      <w:tr w:rsidR="000C25D2" w:rsidRPr="00E36FF4" w14:paraId="1B997BE8" w14:textId="77777777" w:rsidTr="000C25D2">
        <w:trPr>
          <w:jc w:val="center"/>
        </w:trPr>
        <w:tc>
          <w:tcPr>
            <w:tcW w:w="1721" w:type="dxa"/>
          </w:tcPr>
          <w:p w14:paraId="7570382C" w14:textId="77777777" w:rsidR="000C25D2" w:rsidRPr="00E36FF4" w:rsidRDefault="000C25D2" w:rsidP="000C25D2">
            <w:pPr>
              <w:rPr>
                <w:rFonts w:cs="Arial"/>
              </w:rPr>
            </w:pPr>
          </w:p>
        </w:tc>
        <w:tc>
          <w:tcPr>
            <w:tcW w:w="2430" w:type="dxa"/>
          </w:tcPr>
          <w:p w14:paraId="6D27DA9B" w14:textId="77777777" w:rsidR="000C25D2" w:rsidRPr="00E36FF4" w:rsidRDefault="00CB7887" w:rsidP="000C25D2">
            <w:pPr>
              <w:rPr>
                <w:rFonts w:cs="Arial"/>
              </w:rPr>
            </w:pPr>
            <w:r w:rsidRPr="00E36FF4">
              <w:rPr>
                <w:rFonts w:cs="Arial"/>
              </w:rPr>
              <w:t>ButtonPairingExited</w:t>
            </w:r>
          </w:p>
        </w:tc>
        <w:tc>
          <w:tcPr>
            <w:tcW w:w="861" w:type="dxa"/>
          </w:tcPr>
          <w:p w14:paraId="2CFA586E" w14:textId="77777777" w:rsidR="000C25D2" w:rsidRPr="00E36FF4" w:rsidRDefault="00CB7887" w:rsidP="000C25D2">
            <w:pPr>
              <w:rPr>
                <w:rFonts w:cs="Arial"/>
              </w:rPr>
            </w:pPr>
            <w:r w:rsidRPr="00E36FF4">
              <w:rPr>
                <w:rFonts w:cs="Arial"/>
              </w:rPr>
              <w:t>0x6</w:t>
            </w:r>
          </w:p>
        </w:tc>
        <w:tc>
          <w:tcPr>
            <w:tcW w:w="4276" w:type="dxa"/>
          </w:tcPr>
          <w:p w14:paraId="1B1F5200" w14:textId="77777777" w:rsidR="000C25D2" w:rsidRPr="00E36FF4" w:rsidRDefault="000C25D2" w:rsidP="000C25D2">
            <w:pPr>
              <w:rPr>
                <w:rFonts w:cs="Arial"/>
              </w:rPr>
            </w:pPr>
          </w:p>
        </w:tc>
      </w:tr>
      <w:tr w:rsidR="000C25D2" w:rsidRPr="00E36FF4" w14:paraId="752339E9" w14:textId="77777777" w:rsidTr="000C25D2">
        <w:trPr>
          <w:jc w:val="center"/>
        </w:trPr>
        <w:tc>
          <w:tcPr>
            <w:tcW w:w="1721" w:type="dxa"/>
          </w:tcPr>
          <w:p w14:paraId="6A3325B5" w14:textId="77777777" w:rsidR="000C25D2" w:rsidRPr="00E36FF4" w:rsidRDefault="000C25D2" w:rsidP="000C25D2">
            <w:pPr>
              <w:rPr>
                <w:rFonts w:cs="Arial"/>
              </w:rPr>
            </w:pPr>
          </w:p>
        </w:tc>
        <w:tc>
          <w:tcPr>
            <w:tcW w:w="2430" w:type="dxa"/>
          </w:tcPr>
          <w:p w14:paraId="473A73F5" w14:textId="77777777" w:rsidR="000C25D2" w:rsidRPr="00E36FF4" w:rsidRDefault="00CB7887" w:rsidP="000C25D2">
            <w:pPr>
              <w:rPr>
                <w:rFonts w:cs="Arial"/>
              </w:rPr>
            </w:pPr>
            <w:r w:rsidRPr="00E36FF4">
              <w:rPr>
                <w:rFonts w:cs="Arial"/>
              </w:rPr>
              <w:t>ButtonPairingFailed</w:t>
            </w:r>
          </w:p>
        </w:tc>
        <w:tc>
          <w:tcPr>
            <w:tcW w:w="861" w:type="dxa"/>
          </w:tcPr>
          <w:p w14:paraId="287F6ABA" w14:textId="77777777" w:rsidR="000C25D2" w:rsidRPr="00E36FF4" w:rsidRDefault="00CB7887" w:rsidP="000C25D2">
            <w:pPr>
              <w:rPr>
                <w:rFonts w:cs="Arial"/>
              </w:rPr>
            </w:pPr>
            <w:r w:rsidRPr="00E36FF4">
              <w:rPr>
                <w:rFonts w:cs="Arial"/>
              </w:rPr>
              <w:t>0x7</w:t>
            </w:r>
          </w:p>
        </w:tc>
        <w:tc>
          <w:tcPr>
            <w:tcW w:w="4276" w:type="dxa"/>
          </w:tcPr>
          <w:p w14:paraId="3B2E2A8D" w14:textId="77777777" w:rsidR="000C25D2" w:rsidRPr="00E36FF4" w:rsidRDefault="000C25D2" w:rsidP="000C25D2">
            <w:pPr>
              <w:rPr>
                <w:rFonts w:cs="Arial"/>
              </w:rPr>
            </w:pPr>
          </w:p>
        </w:tc>
      </w:tr>
    </w:tbl>
    <w:p w14:paraId="6371A5EA" w14:textId="77777777" w:rsidR="000C25D2" w:rsidRPr="00E36FF4" w:rsidRDefault="000C25D2" w:rsidP="000C25D2">
      <w:pPr>
        <w:rPr>
          <w:rFonts w:cs="Arial"/>
        </w:rPr>
      </w:pPr>
    </w:p>
    <w:p w14:paraId="19F6EF08" w14:textId="77777777" w:rsidR="000C25D2" w:rsidRDefault="00CB7887" w:rsidP="008009B1">
      <w:pPr>
        <w:pStyle w:val="Heading3"/>
      </w:pPr>
      <w:bookmarkStart w:id="106" w:name="_Toc33618406"/>
      <w:r w:rsidRPr="00B9479B">
        <w:t>MD-REQ-199805/A-InfotainmentPersStore_St</w:t>
      </w:r>
      <w:bookmarkEnd w:id="106"/>
    </w:p>
    <w:p w14:paraId="313CC466" w14:textId="77777777" w:rsidR="000C25D2" w:rsidRPr="00451498" w:rsidRDefault="00CB7887" w:rsidP="000C25D2">
      <w:pPr>
        <w:rPr>
          <w:rFonts w:cs="Arial"/>
          <w:color w:val="0070C0"/>
        </w:rPr>
      </w:pPr>
      <w:r w:rsidRPr="00BB79A7">
        <w:rPr>
          <w:rFonts w:cs="Arial"/>
        </w:rPr>
        <w:t>Message Typ</w:t>
      </w:r>
      <w:r w:rsidRPr="00621029">
        <w:rPr>
          <w:rFonts w:cs="Arial"/>
        </w:rPr>
        <w:t>e: Status</w:t>
      </w:r>
    </w:p>
    <w:p w14:paraId="03474344" w14:textId="77777777" w:rsidR="000C25D2" w:rsidRPr="00BB79A7" w:rsidRDefault="000C25D2" w:rsidP="000C25D2">
      <w:pPr>
        <w:rPr>
          <w:rFonts w:cs="Arial"/>
        </w:rPr>
      </w:pPr>
    </w:p>
    <w:p w14:paraId="5FEC42BF" w14:textId="77777777" w:rsidR="000C25D2" w:rsidRPr="00BB79A7" w:rsidRDefault="00CB7887" w:rsidP="000C25D2">
      <w:pPr>
        <w:rPr>
          <w:rFonts w:cs="Arial"/>
        </w:rPr>
      </w:pPr>
      <w:r w:rsidRPr="00BB79A7">
        <w:rPr>
          <w:rFonts w:cs="Arial"/>
        </w:rPr>
        <w:t>The signal is used to inform the Enhanced Memory Interface Client the status of a requested store event.</w:t>
      </w:r>
    </w:p>
    <w:p w14:paraId="05C97854" w14:textId="77777777" w:rsidR="000C25D2" w:rsidRPr="00BB79A7" w:rsidRDefault="000C25D2" w:rsidP="000C25D2">
      <w:pPr>
        <w:rPr>
          <w:rFonts w:cs="Arial"/>
        </w:rPr>
      </w:pPr>
    </w:p>
    <w:tbl>
      <w:tblPr>
        <w:tblW w:w="6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403"/>
        <w:gridCol w:w="861"/>
        <w:gridCol w:w="3570"/>
      </w:tblGrid>
      <w:tr w:rsidR="000C25D2" w:rsidRPr="00BB79A7" w14:paraId="62F2459E" w14:textId="77777777" w:rsidTr="000C25D2">
        <w:trPr>
          <w:jc w:val="center"/>
        </w:trPr>
        <w:tc>
          <w:tcPr>
            <w:tcW w:w="1024" w:type="dxa"/>
          </w:tcPr>
          <w:p w14:paraId="1D19D7F4" w14:textId="77777777" w:rsidR="000C25D2" w:rsidRPr="00BB79A7" w:rsidRDefault="00CB7887" w:rsidP="000C25D2">
            <w:pPr>
              <w:rPr>
                <w:rFonts w:cs="Arial"/>
                <w:b/>
              </w:rPr>
            </w:pPr>
            <w:r w:rsidRPr="00BB79A7">
              <w:rPr>
                <w:rFonts w:cs="Arial"/>
                <w:b/>
              </w:rPr>
              <w:t>Name</w:t>
            </w:r>
          </w:p>
        </w:tc>
        <w:tc>
          <w:tcPr>
            <w:tcW w:w="1403" w:type="dxa"/>
          </w:tcPr>
          <w:p w14:paraId="037E7047" w14:textId="77777777" w:rsidR="000C25D2" w:rsidRPr="00BB79A7" w:rsidRDefault="00CB7887" w:rsidP="000C25D2">
            <w:pPr>
              <w:rPr>
                <w:rFonts w:cs="Arial"/>
                <w:b/>
              </w:rPr>
            </w:pPr>
            <w:r w:rsidRPr="00BB79A7">
              <w:rPr>
                <w:rFonts w:cs="Arial"/>
                <w:b/>
              </w:rPr>
              <w:t>Literals</w:t>
            </w:r>
          </w:p>
        </w:tc>
        <w:tc>
          <w:tcPr>
            <w:tcW w:w="861" w:type="dxa"/>
          </w:tcPr>
          <w:p w14:paraId="24A615F5" w14:textId="77777777" w:rsidR="000C25D2" w:rsidRPr="00BB79A7" w:rsidRDefault="00CB7887" w:rsidP="000C25D2">
            <w:pPr>
              <w:rPr>
                <w:rFonts w:cs="Arial"/>
                <w:b/>
              </w:rPr>
            </w:pPr>
            <w:r w:rsidRPr="00BB79A7">
              <w:rPr>
                <w:rFonts w:cs="Arial"/>
                <w:b/>
              </w:rPr>
              <w:t>Value</w:t>
            </w:r>
          </w:p>
        </w:tc>
        <w:tc>
          <w:tcPr>
            <w:tcW w:w="3570" w:type="dxa"/>
          </w:tcPr>
          <w:p w14:paraId="12A51A65" w14:textId="77777777" w:rsidR="000C25D2" w:rsidRPr="00BB79A7" w:rsidRDefault="00CB7887" w:rsidP="000C25D2">
            <w:pPr>
              <w:rPr>
                <w:rFonts w:cs="Arial"/>
                <w:b/>
              </w:rPr>
            </w:pPr>
            <w:r w:rsidRPr="00BB79A7">
              <w:rPr>
                <w:rFonts w:cs="Arial"/>
                <w:b/>
              </w:rPr>
              <w:t>Description</w:t>
            </w:r>
          </w:p>
        </w:tc>
      </w:tr>
      <w:tr w:rsidR="000C25D2" w:rsidRPr="00BB79A7" w14:paraId="3F5335BC" w14:textId="77777777" w:rsidTr="000C25D2">
        <w:trPr>
          <w:jc w:val="center"/>
        </w:trPr>
        <w:tc>
          <w:tcPr>
            <w:tcW w:w="1024" w:type="dxa"/>
          </w:tcPr>
          <w:p w14:paraId="0365AFB2" w14:textId="77777777" w:rsidR="000C25D2" w:rsidRPr="00BB79A7" w:rsidRDefault="00CB7887" w:rsidP="000C25D2">
            <w:pPr>
              <w:rPr>
                <w:rFonts w:cs="Arial"/>
              </w:rPr>
            </w:pPr>
            <w:r w:rsidRPr="00BB79A7">
              <w:rPr>
                <w:rFonts w:cs="Arial"/>
              </w:rPr>
              <w:t xml:space="preserve">Status </w:t>
            </w:r>
          </w:p>
        </w:tc>
        <w:tc>
          <w:tcPr>
            <w:tcW w:w="1403" w:type="dxa"/>
          </w:tcPr>
          <w:p w14:paraId="6F11E55A" w14:textId="77777777" w:rsidR="000C25D2" w:rsidRPr="00BB79A7" w:rsidRDefault="00CB7887" w:rsidP="000C25D2">
            <w:pPr>
              <w:rPr>
                <w:rFonts w:cs="Arial"/>
              </w:rPr>
            </w:pPr>
            <w:r w:rsidRPr="00BB79A7">
              <w:rPr>
                <w:rFonts w:cs="Arial"/>
              </w:rPr>
              <w:t>-</w:t>
            </w:r>
          </w:p>
        </w:tc>
        <w:tc>
          <w:tcPr>
            <w:tcW w:w="861" w:type="dxa"/>
          </w:tcPr>
          <w:p w14:paraId="1C98958C" w14:textId="77777777" w:rsidR="000C25D2" w:rsidRPr="00BB79A7" w:rsidRDefault="00CB7887" w:rsidP="000C25D2">
            <w:pPr>
              <w:rPr>
                <w:rFonts w:cs="Arial"/>
              </w:rPr>
            </w:pPr>
            <w:r w:rsidRPr="00BB79A7">
              <w:rPr>
                <w:rFonts w:cs="Arial"/>
              </w:rPr>
              <w:t>-</w:t>
            </w:r>
          </w:p>
        </w:tc>
        <w:tc>
          <w:tcPr>
            <w:tcW w:w="3570" w:type="dxa"/>
          </w:tcPr>
          <w:p w14:paraId="24ADEC69" w14:textId="77777777" w:rsidR="000C25D2" w:rsidRPr="00BB79A7" w:rsidRDefault="00CB7887" w:rsidP="000C25D2">
            <w:pPr>
              <w:rPr>
                <w:rFonts w:cs="Arial"/>
              </w:rPr>
            </w:pPr>
            <w:r w:rsidRPr="00BB79A7">
              <w:rPr>
                <w:rFonts w:cs="Arial"/>
              </w:rPr>
              <w:t>Indicates the Personality Profile the store operation completed for.</w:t>
            </w:r>
          </w:p>
        </w:tc>
      </w:tr>
      <w:tr w:rsidR="000C25D2" w:rsidRPr="00BB79A7" w14:paraId="44636393" w14:textId="77777777" w:rsidTr="000C25D2">
        <w:trPr>
          <w:jc w:val="center"/>
        </w:trPr>
        <w:tc>
          <w:tcPr>
            <w:tcW w:w="1024" w:type="dxa"/>
          </w:tcPr>
          <w:p w14:paraId="764152F9" w14:textId="77777777" w:rsidR="000C25D2" w:rsidRPr="00BB79A7" w:rsidRDefault="000C25D2" w:rsidP="000C25D2">
            <w:pPr>
              <w:rPr>
                <w:rFonts w:cs="Arial"/>
              </w:rPr>
            </w:pPr>
          </w:p>
        </w:tc>
        <w:tc>
          <w:tcPr>
            <w:tcW w:w="1403" w:type="dxa"/>
          </w:tcPr>
          <w:p w14:paraId="431906F4" w14:textId="77777777" w:rsidR="000C25D2" w:rsidRPr="00BB79A7" w:rsidRDefault="00CB7887" w:rsidP="000C25D2">
            <w:pPr>
              <w:rPr>
                <w:rFonts w:cs="Arial"/>
              </w:rPr>
            </w:pPr>
            <w:r w:rsidRPr="00BB79A7">
              <w:rPr>
                <w:rFonts w:cs="Arial"/>
              </w:rPr>
              <w:t>Complete</w:t>
            </w:r>
          </w:p>
        </w:tc>
        <w:tc>
          <w:tcPr>
            <w:tcW w:w="861" w:type="dxa"/>
          </w:tcPr>
          <w:p w14:paraId="322C9915" w14:textId="77777777" w:rsidR="000C25D2" w:rsidRPr="00BB79A7" w:rsidRDefault="00CB7887" w:rsidP="000C25D2">
            <w:pPr>
              <w:rPr>
                <w:rFonts w:cs="Arial"/>
              </w:rPr>
            </w:pPr>
            <w:r w:rsidRPr="00BB79A7">
              <w:rPr>
                <w:rFonts w:cs="Arial"/>
              </w:rPr>
              <w:t>0x0</w:t>
            </w:r>
          </w:p>
        </w:tc>
        <w:tc>
          <w:tcPr>
            <w:tcW w:w="3570" w:type="dxa"/>
          </w:tcPr>
          <w:p w14:paraId="73F97751" w14:textId="77777777" w:rsidR="000C25D2" w:rsidRPr="00BB79A7" w:rsidRDefault="000C25D2" w:rsidP="000C25D2">
            <w:pPr>
              <w:rPr>
                <w:rFonts w:cs="Arial"/>
              </w:rPr>
            </w:pPr>
          </w:p>
        </w:tc>
      </w:tr>
      <w:tr w:rsidR="000C25D2" w:rsidRPr="00BB79A7" w14:paraId="0A44E341" w14:textId="77777777" w:rsidTr="000C25D2">
        <w:trPr>
          <w:jc w:val="center"/>
        </w:trPr>
        <w:tc>
          <w:tcPr>
            <w:tcW w:w="1024" w:type="dxa"/>
          </w:tcPr>
          <w:p w14:paraId="33EFCFB3" w14:textId="77777777" w:rsidR="000C25D2" w:rsidRPr="00BB79A7" w:rsidRDefault="000C25D2" w:rsidP="000C25D2">
            <w:pPr>
              <w:rPr>
                <w:rFonts w:cs="Arial"/>
              </w:rPr>
            </w:pPr>
          </w:p>
        </w:tc>
        <w:tc>
          <w:tcPr>
            <w:tcW w:w="1403" w:type="dxa"/>
          </w:tcPr>
          <w:p w14:paraId="11FFE2F1" w14:textId="77777777" w:rsidR="000C25D2" w:rsidRPr="00BB79A7" w:rsidRDefault="00CB7887" w:rsidP="000C25D2">
            <w:pPr>
              <w:rPr>
                <w:rFonts w:cs="Arial"/>
              </w:rPr>
            </w:pPr>
            <w:r w:rsidRPr="00BB79A7">
              <w:rPr>
                <w:rFonts w:cs="Arial"/>
              </w:rPr>
              <w:t>InProgress</w:t>
            </w:r>
          </w:p>
        </w:tc>
        <w:tc>
          <w:tcPr>
            <w:tcW w:w="861" w:type="dxa"/>
          </w:tcPr>
          <w:p w14:paraId="20B1F405" w14:textId="77777777" w:rsidR="000C25D2" w:rsidRPr="00BB79A7" w:rsidRDefault="00CB7887" w:rsidP="000C25D2">
            <w:pPr>
              <w:rPr>
                <w:rFonts w:cs="Arial"/>
              </w:rPr>
            </w:pPr>
            <w:r w:rsidRPr="00BB79A7">
              <w:rPr>
                <w:rFonts w:cs="Arial"/>
              </w:rPr>
              <w:t>0x1</w:t>
            </w:r>
          </w:p>
        </w:tc>
        <w:tc>
          <w:tcPr>
            <w:tcW w:w="3570" w:type="dxa"/>
          </w:tcPr>
          <w:p w14:paraId="65EB2DB2" w14:textId="77777777" w:rsidR="000C25D2" w:rsidRPr="00BB79A7" w:rsidRDefault="000C25D2" w:rsidP="000C25D2">
            <w:pPr>
              <w:rPr>
                <w:rFonts w:cs="Arial"/>
              </w:rPr>
            </w:pPr>
          </w:p>
        </w:tc>
      </w:tr>
      <w:tr w:rsidR="000C25D2" w:rsidRPr="00BB79A7" w14:paraId="41E8ACC1" w14:textId="77777777" w:rsidTr="000C25D2">
        <w:trPr>
          <w:jc w:val="center"/>
        </w:trPr>
        <w:tc>
          <w:tcPr>
            <w:tcW w:w="1024" w:type="dxa"/>
          </w:tcPr>
          <w:p w14:paraId="0FCEE312" w14:textId="77777777" w:rsidR="000C25D2" w:rsidRPr="00BB79A7" w:rsidRDefault="000C25D2" w:rsidP="000C25D2">
            <w:pPr>
              <w:rPr>
                <w:rFonts w:cs="Arial"/>
              </w:rPr>
            </w:pPr>
          </w:p>
        </w:tc>
        <w:tc>
          <w:tcPr>
            <w:tcW w:w="1403" w:type="dxa"/>
          </w:tcPr>
          <w:p w14:paraId="0EE9F4B2" w14:textId="77777777" w:rsidR="000C25D2" w:rsidRPr="00BB79A7" w:rsidRDefault="00CB7887" w:rsidP="000C25D2">
            <w:pPr>
              <w:rPr>
                <w:rFonts w:cs="Arial"/>
              </w:rPr>
            </w:pPr>
            <w:r w:rsidRPr="00BB79A7">
              <w:rPr>
                <w:rFonts w:cs="Arial"/>
              </w:rPr>
              <w:t>Null</w:t>
            </w:r>
          </w:p>
        </w:tc>
        <w:tc>
          <w:tcPr>
            <w:tcW w:w="861" w:type="dxa"/>
          </w:tcPr>
          <w:p w14:paraId="405D0B42" w14:textId="77777777" w:rsidR="000C25D2" w:rsidRPr="00BB79A7" w:rsidRDefault="00CB7887" w:rsidP="000C25D2">
            <w:pPr>
              <w:rPr>
                <w:rFonts w:cs="Arial"/>
              </w:rPr>
            </w:pPr>
            <w:r w:rsidRPr="00BB79A7">
              <w:rPr>
                <w:rFonts w:cs="Arial"/>
              </w:rPr>
              <w:t>0x2</w:t>
            </w:r>
          </w:p>
        </w:tc>
        <w:tc>
          <w:tcPr>
            <w:tcW w:w="3570" w:type="dxa"/>
          </w:tcPr>
          <w:p w14:paraId="4C85BE77" w14:textId="77777777" w:rsidR="000C25D2" w:rsidRPr="00BB79A7" w:rsidRDefault="000C25D2" w:rsidP="000C25D2">
            <w:pPr>
              <w:rPr>
                <w:rFonts w:cs="Arial"/>
              </w:rPr>
            </w:pPr>
          </w:p>
        </w:tc>
      </w:tr>
    </w:tbl>
    <w:p w14:paraId="16383392" w14:textId="77777777" w:rsidR="000C25D2" w:rsidRPr="00BB79A7" w:rsidRDefault="000C25D2" w:rsidP="000C25D2">
      <w:pPr>
        <w:rPr>
          <w:rFonts w:cs="Arial"/>
        </w:rPr>
      </w:pPr>
    </w:p>
    <w:p w14:paraId="051F1826" w14:textId="77777777" w:rsidR="000C25D2" w:rsidRDefault="00CB7887" w:rsidP="008009B1">
      <w:pPr>
        <w:pStyle w:val="Heading3"/>
      </w:pPr>
      <w:bookmarkStart w:id="107" w:name="_Toc33618407"/>
      <w:r w:rsidRPr="00B9479B">
        <w:t>MD-REQ-199812/A-MemSwitchRecall_Rq</w:t>
      </w:r>
      <w:bookmarkEnd w:id="107"/>
      <w:r w:rsidR="00F627AA">
        <w:t xml:space="preserve"> </w:t>
      </w:r>
    </w:p>
    <w:p w14:paraId="14EE0E73" w14:textId="77777777" w:rsidR="000C25D2" w:rsidRPr="00A82AB1" w:rsidRDefault="00CB7887" w:rsidP="000C25D2">
      <w:pPr>
        <w:rPr>
          <w:rFonts w:cs="Arial"/>
        </w:rPr>
      </w:pPr>
      <w:r w:rsidRPr="00E246BF">
        <w:rPr>
          <w:rFonts w:cs="Arial"/>
        </w:rPr>
        <w:t xml:space="preserve">Message Type: </w:t>
      </w:r>
      <w:r w:rsidRPr="00A82AB1">
        <w:rPr>
          <w:rFonts w:cs="Arial"/>
        </w:rPr>
        <w:t>Request</w:t>
      </w:r>
    </w:p>
    <w:p w14:paraId="0BACFE70" w14:textId="77777777" w:rsidR="000C25D2" w:rsidRPr="00E246BF" w:rsidRDefault="000C25D2" w:rsidP="000C25D2">
      <w:pPr>
        <w:rPr>
          <w:rFonts w:cs="Arial"/>
        </w:rPr>
      </w:pPr>
    </w:p>
    <w:p w14:paraId="06A9CC0F" w14:textId="77777777" w:rsidR="000C25D2" w:rsidRPr="00E246BF" w:rsidRDefault="00CB7887" w:rsidP="000C25D2">
      <w:pPr>
        <w:rPr>
          <w:rFonts w:cs="Arial"/>
        </w:rPr>
      </w:pPr>
      <w:r w:rsidRPr="00E246BF">
        <w:rPr>
          <w:rFonts w:cs="Arial"/>
        </w:rPr>
        <w:t>The signal is used by the Enhanced Memory Position Client to change the active personality profile to the personality profile indicated in the request.</w:t>
      </w:r>
    </w:p>
    <w:p w14:paraId="3B0605DC" w14:textId="77777777" w:rsidR="000C25D2" w:rsidRPr="00E246BF" w:rsidRDefault="000C25D2" w:rsidP="000C25D2">
      <w:pPr>
        <w:rPr>
          <w:rFonts w:cs="Arial"/>
        </w:rPr>
      </w:pPr>
    </w:p>
    <w:tbl>
      <w:tblPr>
        <w:tblW w:w="8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39"/>
        <w:gridCol w:w="861"/>
        <w:gridCol w:w="5121"/>
      </w:tblGrid>
      <w:tr w:rsidR="000C25D2" w:rsidRPr="00E246BF" w14:paraId="0EAE32BD" w14:textId="77777777" w:rsidTr="000C25D2">
        <w:trPr>
          <w:jc w:val="center"/>
        </w:trPr>
        <w:tc>
          <w:tcPr>
            <w:tcW w:w="1391" w:type="dxa"/>
          </w:tcPr>
          <w:p w14:paraId="711B9B6A" w14:textId="77777777" w:rsidR="000C25D2" w:rsidRPr="00E246BF" w:rsidRDefault="00CB7887" w:rsidP="000C25D2">
            <w:pPr>
              <w:rPr>
                <w:rFonts w:cs="Arial"/>
                <w:b/>
              </w:rPr>
            </w:pPr>
            <w:r w:rsidRPr="00E246BF">
              <w:rPr>
                <w:rFonts w:cs="Arial"/>
                <w:b/>
              </w:rPr>
              <w:t>Name</w:t>
            </w:r>
          </w:p>
        </w:tc>
        <w:tc>
          <w:tcPr>
            <w:tcW w:w="1039" w:type="dxa"/>
          </w:tcPr>
          <w:p w14:paraId="4B26312F" w14:textId="77777777" w:rsidR="000C25D2" w:rsidRPr="00E246BF" w:rsidRDefault="00CB7887" w:rsidP="000C25D2">
            <w:pPr>
              <w:rPr>
                <w:rFonts w:cs="Arial"/>
                <w:b/>
              </w:rPr>
            </w:pPr>
            <w:r w:rsidRPr="00E246BF">
              <w:rPr>
                <w:rFonts w:cs="Arial"/>
                <w:b/>
              </w:rPr>
              <w:t>Literals</w:t>
            </w:r>
          </w:p>
        </w:tc>
        <w:tc>
          <w:tcPr>
            <w:tcW w:w="861" w:type="dxa"/>
          </w:tcPr>
          <w:p w14:paraId="1339C5B3" w14:textId="77777777" w:rsidR="000C25D2" w:rsidRPr="00E246BF" w:rsidRDefault="00CB7887" w:rsidP="000C25D2">
            <w:pPr>
              <w:rPr>
                <w:rFonts w:cs="Arial"/>
                <w:b/>
              </w:rPr>
            </w:pPr>
            <w:r w:rsidRPr="00E246BF">
              <w:rPr>
                <w:rFonts w:cs="Arial"/>
                <w:b/>
              </w:rPr>
              <w:t>Value</w:t>
            </w:r>
          </w:p>
        </w:tc>
        <w:tc>
          <w:tcPr>
            <w:tcW w:w="5121" w:type="dxa"/>
          </w:tcPr>
          <w:p w14:paraId="2A620D8A" w14:textId="77777777" w:rsidR="000C25D2" w:rsidRPr="00E246BF" w:rsidRDefault="00CB7887" w:rsidP="000C25D2">
            <w:pPr>
              <w:rPr>
                <w:rFonts w:cs="Arial"/>
                <w:b/>
              </w:rPr>
            </w:pPr>
            <w:r w:rsidRPr="00E246BF">
              <w:rPr>
                <w:rFonts w:cs="Arial"/>
                <w:b/>
              </w:rPr>
              <w:t>Description</w:t>
            </w:r>
          </w:p>
        </w:tc>
      </w:tr>
      <w:tr w:rsidR="000C25D2" w:rsidRPr="00E246BF" w14:paraId="12BD5ACE" w14:textId="77777777" w:rsidTr="000C25D2">
        <w:trPr>
          <w:jc w:val="center"/>
        </w:trPr>
        <w:tc>
          <w:tcPr>
            <w:tcW w:w="1391" w:type="dxa"/>
          </w:tcPr>
          <w:p w14:paraId="4BDD3AB3" w14:textId="77777777" w:rsidR="000C25D2" w:rsidRPr="00E246BF" w:rsidRDefault="00CB7887" w:rsidP="000C25D2">
            <w:pPr>
              <w:rPr>
                <w:rFonts w:cs="Arial"/>
              </w:rPr>
            </w:pPr>
            <w:r w:rsidRPr="00E246BF">
              <w:rPr>
                <w:rFonts w:cs="Arial"/>
              </w:rPr>
              <w:t xml:space="preserve">PersIndex </w:t>
            </w:r>
          </w:p>
        </w:tc>
        <w:tc>
          <w:tcPr>
            <w:tcW w:w="1039" w:type="dxa"/>
          </w:tcPr>
          <w:p w14:paraId="0121CE28" w14:textId="77777777" w:rsidR="000C25D2" w:rsidRPr="00E246BF" w:rsidRDefault="00CB7887" w:rsidP="000C25D2">
            <w:pPr>
              <w:rPr>
                <w:rFonts w:cs="Arial"/>
              </w:rPr>
            </w:pPr>
            <w:r w:rsidRPr="00E246BF">
              <w:rPr>
                <w:rFonts w:cs="Arial"/>
              </w:rPr>
              <w:t>-</w:t>
            </w:r>
          </w:p>
        </w:tc>
        <w:tc>
          <w:tcPr>
            <w:tcW w:w="861" w:type="dxa"/>
          </w:tcPr>
          <w:p w14:paraId="08EE81F1" w14:textId="77777777" w:rsidR="000C25D2" w:rsidRPr="00E246BF" w:rsidRDefault="00CB7887" w:rsidP="000C25D2">
            <w:pPr>
              <w:rPr>
                <w:rFonts w:cs="Arial"/>
              </w:rPr>
            </w:pPr>
            <w:r w:rsidRPr="00E246BF">
              <w:rPr>
                <w:rFonts w:cs="Arial"/>
              </w:rPr>
              <w:t>-</w:t>
            </w:r>
          </w:p>
        </w:tc>
        <w:tc>
          <w:tcPr>
            <w:tcW w:w="5121" w:type="dxa"/>
          </w:tcPr>
          <w:p w14:paraId="40FBB0E0" w14:textId="77777777" w:rsidR="000C25D2" w:rsidRPr="00E246BF" w:rsidRDefault="00CB7887" w:rsidP="000C25D2">
            <w:pPr>
              <w:rPr>
                <w:rFonts w:cs="Arial"/>
              </w:rPr>
            </w:pPr>
            <w:r w:rsidRPr="00E246BF">
              <w:rPr>
                <w:rFonts w:cs="Arial"/>
              </w:rPr>
              <w:t>Indicates the Personality Profile being requested.</w:t>
            </w:r>
          </w:p>
        </w:tc>
      </w:tr>
      <w:tr w:rsidR="000C25D2" w:rsidRPr="00E246BF" w14:paraId="2A84EF41" w14:textId="77777777" w:rsidTr="000C25D2">
        <w:trPr>
          <w:jc w:val="center"/>
        </w:trPr>
        <w:tc>
          <w:tcPr>
            <w:tcW w:w="1391" w:type="dxa"/>
          </w:tcPr>
          <w:p w14:paraId="05514F54" w14:textId="77777777" w:rsidR="000C25D2" w:rsidRPr="00E246BF" w:rsidRDefault="000C25D2" w:rsidP="000C25D2">
            <w:pPr>
              <w:rPr>
                <w:rFonts w:cs="Arial"/>
              </w:rPr>
            </w:pPr>
          </w:p>
        </w:tc>
        <w:tc>
          <w:tcPr>
            <w:tcW w:w="1039" w:type="dxa"/>
          </w:tcPr>
          <w:p w14:paraId="1B5D0FBA" w14:textId="77777777" w:rsidR="000C25D2" w:rsidRPr="00E246BF" w:rsidRDefault="00CB7887" w:rsidP="000C25D2">
            <w:pPr>
              <w:rPr>
                <w:rFonts w:cs="Arial"/>
              </w:rPr>
            </w:pPr>
            <w:r w:rsidRPr="00E246BF">
              <w:rPr>
                <w:rFonts w:cs="Arial"/>
              </w:rPr>
              <w:t>Null</w:t>
            </w:r>
          </w:p>
        </w:tc>
        <w:tc>
          <w:tcPr>
            <w:tcW w:w="861" w:type="dxa"/>
          </w:tcPr>
          <w:p w14:paraId="5C310D9D" w14:textId="77777777" w:rsidR="000C25D2" w:rsidRPr="00E246BF" w:rsidRDefault="00CB7887" w:rsidP="000C25D2">
            <w:pPr>
              <w:rPr>
                <w:rFonts w:cs="Arial"/>
              </w:rPr>
            </w:pPr>
            <w:r w:rsidRPr="00E246BF">
              <w:rPr>
                <w:rFonts w:cs="Arial"/>
              </w:rPr>
              <w:t>0x0</w:t>
            </w:r>
          </w:p>
        </w:tc>
        <w:tc>
          <w:tcPr>
            <w:tcW w:w="5121" w:type="dxa"/>
          </w:tcPr>
          <w:p w14:paraId="60E41EF8" w14:textId="77777777" w:rsidR="000C25D2" w:rsidRPr="00E246BF" w:rsidRDefault="000C25D2" w:rsidP="000C25D2">
            <w:pPr>
              <w:rPr>
                <w:rFonts w:cs="Arial"/>
              </w:rPr>
            </w:pPr>
          </w:p>
        </w:tc>
      </w:tr>
      <w:tr w:rsidR="000C25D2" w:rsidRPr="00E246BF" w14:paraId="1A0299C7" w14:textId="77777777" w:rsidTr="000C25D2">
        <w:trPr>
          <w:jc w:val="center"/>
        </w:trPr>
        <w:tc>
          <w:tcPr>
            <w:tcW w:w="1391" w:type="dxa"/>
          </w:tcPr>
          <w:p w14:paraId="48DB5E50" w14:textId="77777777" w:rsidR="000C25D2" w:rsidRPr="00E246BF" w:rsidRDefault="000C25D2" w:rsidP="000C25D2">
            <w:pPr>
              <w:rPr>
                <w:rFonts w:cs="Arial"/>
              </w:rPr>
            </w:pPr>
          </w:p>
        </w:tc>
        <w:tc>
          <w:tcPr>
            <w:tcW w:w="1039" w:type="dxa"/>
          </w:tcPr>
          <w:p w14:paraId="22BE0AC4" w14:textId="77777777" w:rsidR="000C25D2" w:rsidRPr="00E246BF" w:rsidRDefault="00CB7887" w:rsidP="000C25D2">
            <w:pPr>
              <w:rPr>
                <w:rFonts w:cs="Arial"/>
              </w:rPr>
            </w:pPr>
            <w:r w:rsidRPr="00E246BF">
              <w:rPr>
                <w:rFonts w:cs="Arial"/>
              </w:rPr>
              <w:t>Pers1</w:t>
            </w:r>
          </w:p>
        </w:tc>
        <w:tc>
          <w:tcPr>
            <w:tcW w:w="861" w:type="dxa"/>
          </w:tcPr>
          <w:p w14:paraId="6FAFC3A9" w14:textId="77777777" w:rsidR="000C25D2" w:rsidRPr="00E246BF" w:rsidRDefault="00CB7887" w:rsidP="000C25D2">
            <w:pPr>
              <w:rPr>
                <w:rFonts w:cs="Arial"/>
              </w:rPr>
            </w:pPr>
            <w:r w:rsidRPr="00E246BF">
              <w:rPr>
                <w:rFonts w:cs="Arial"/>
              </w:rPr>
              <w:t>0x1</w:t>
            </w:r>
          </w:p>
        </w:tc>
        <w:tc>
          <w:tcPr>
            <w:tcW w:w="5121" w:type="dxa"/>
          </w:tcPr>
          <w:p w14:paraId="44F22F05" w14:textId="77777777" w:rsidR="000C25D2" w:rsidRPr="00E246BF" w:rsidRDefault="000C25D2" w:rsidP="000C25D2">
            <w:pPr>
              <w:rPr>
                <w:rFonts w:cs="Arial"/>
              </w:rPr>
            </w:pPr>
          </w:p>
        </w:tc>
      </w:tr>
      <w:tr w:rsidR="000C25D2" w:rsidRPr="00E246BF" w14:paraId="146DBA02" w14:textId="77777777" w:rsidTr="000C25D2">
        <w:trPr>
          <w:jc w:val="center"/>
        </w:trPr>
        <w:tc>
          <w:tcPr>
            <w:tcW w:w="1391" w:type="dxa"/>
          </w:tcPr>
          <w:p w14:paraId="70D21B4A" w14:textId="77777777" w:rsidR="000C25D2" w:rsidRPr="00E246BF" w:rsidRDefault="000C25D2" w:rsidP="000C25D2">
            <w:pPr>
              <w:rPr>
                <w:rFonts w:cs="Arial"/>
              </w:rPr>
            </w:pPr>
          </w:p>
        </w:tc>
        <w:tc>
          <w:tcPr>
            <w:tcW w:w="1039" w:type="dxa"/>
          </w:tcPr>
          <w:p w14:paraId="476DE855" w14:textId="77777777" w:rsidR="000C25D2" w:rsidRPr="00E246BF" w:rsidRDefault="00CB7887" w:rsidP="000C25D2">
            <w:pPr>
              <w:rPr>
                <w:rFonts w:cs="Arial"/>
              </w:rPr>
            </w:pPr>
            <w:r w:rsidRPr="00E246BF">
              <w:rPr>
                <w:rFonts w:cs="Arial"/>
              </w:rPr>
              <w:t>Pers2</w:t>
            </w:r>
          </w:p>
        </w:tc>
        <w:tc>
          <w:tcPr>
            <w:tcW w:w="861" w:type="dxa"/>
          </w:tcPr>
          <w:p w14:paraId="5E76E7DC" w14:textId="77777777" w:rsidR="000C25D2" w:rsidRPr="00E246BF" w:rsidRDefault="00CB7887" w:rsidP="000C25D2">
            <w:pPr>
              <w:rPr>
                <w:rFonts w:cs="Arial"/>
              </w:rPr>
            </w:pPr>
            <w:r w:rsidRPr="00E246BF">
              <w:rPr>
                <w:rFonts w:cs="Arial"/>
              </w:rPr>
              <w:t>0x2</w:t>
            </w:r>
          </w:p>
        </w:tc>
        <w:tc>
          <w:tcPr>
            <w:tcW w:w="5121" w:type="dxa"/>
          </w:tcPr>
          <w:p w14:paraId="12A9BABE" w14:textId="77777777" w:rsidR="000C25D2" w:rsidRPr="00E246BF" w:rsidRDefault="000C25D2" w:rsidP="000C25D2">
            <w:pPr>
              <w:rPr>
                <w:rFonts w:cs="Arial"/>
              </w:rPr>
            </w:pPr>
          </w:p>
        </w:tc>
      </w:tr>
      <w:tr w:rsidR="000C25D2" w:rsidRPr="00E246BF" w14:paraId="61E3A31E" w14:textId="77777777" w:rsidTr="000C25D2">
        <w:trPr>
          <w:jc w:val="center"/>
        </w:trPr>
        <w:tc>
          <w:tcPr>
            <w:tcW w:w="1391" w:type="dxa"/>
          </w:tcPr>
          <w:p w14:paraId="50858DEE" w14:textId="77777777" w:rsidR="000C25D2" w:rsidRPr="00E246BF" w:rsidRDefault="000C25D2" w:rsidP="000C25D2">
            <w:pPr>
              <w:rPr>
                <w:rFonts w:cs="Arial"/>
              </w:rPr>
            </w:pPr>
          </w:p>
        </w:tc>
        <w:tc>
          <w:tcPr>
            <w:tcW w:w="1039" w:type="dxa"/>
          </w:tcPr>
          <w:p w14:paraId="2EA2CDEF" w14:textId="77777777" w:rsidR="000C25D2" w:rsidRPr="00E246BF" w:rsidRDefault="00CB7887" w:rsidP="000C25D2">
            <w:pPr>
              <w:rPr>
                <w:rFonts w:cs="Arial"/>
              </w:rPr>
            </w:pPr>
            <w:r w:rsidRPr="00E246BF">
              <w:rPr>
                <w:rFonts w:cs="Arial"/>
              </w:rPr>
              <w:t>Pers3</w:t>
            </w:r>
          </w:p>
        </w:tc>
        <w:tc>
          <w:tcPr>
            <w:tcW w:w="861" w:type="dxa"/>
          </w:tcPr>
          <w:p w14:paraId="36C327EF" w14:textId="77777777" w:rsidR="000C25D2" w:rsidRPr="00E246BF" w:rsidRDefault="00CB7887" w:rsidP="000C25D2">
            <w:pPr>
              <w:rPr>
                <w:rFonts w:cs="Arial"/>
              </w:rPr>
            </w:pPr>
            <w:r w:rsidRPr="00E246BF">
              <w:rPr>
                <w:rFonts w:cs="Arial"/>
              </w:rPr>
              <w:t>0x3</w:t>
            </w:r>
          </w:p>
        </w:tc>
        <w:tc>
          <w:tcPr>
            <w:tcW w:w="5121" w:type="dxa"/>
          </w:tcPr>
          <w:p w14:paraId="77DFDB0E" w14:textId="77777777" w:rsidR="000C25D2" w:rsidRPr="00E246BF" w:rsidRDefault="000C25D2" w:rsidP="000C25D2">
            <w:pPr>
              <w:rPr>
                <w:rFonts w:cs="Arial"/>
              </w:rPr>
            </w:pPr>
          </w:p>
        </w:tc>
      </w:tr>
      <w:tr w:rsidR="000C25D2" w:rsidRPr="00E246BF" w14:paraId="3F3F937D" w14:textId="77777777" w:rsidTr="000C25D2">
        <w:trPr>
          <w:jc w:val="center"/>
        </w:trPr>
        <w:tc>
          <w:tcPr>
            <w:tcW w:w="1391" w:type="dxa"/>
          </w:tcPr>
          <w:p w14:paraId="74F599A0" w14:textId="77777777" w:rsidR="000C25D2" w:rsidRPr="00E246BF" w:rsidRDefault="000C25D2" w:rsidP="000C25D2">
            <w:pPr>
              <w:rPr>
                <w:rFonts w:cs="Arial"/>
              </w:rPr>
            </w:pPr>
          </w:p>
        </w:tc>
        <w:tc>
          <w:tcPr>
            <w:tcW w:w="1039" w:type="dxa"/>
          </w:tcPr>
          <w:p w14:paraId="0D138644" w14:textId="77777777" w:rsidR="000C25D2" w:rsidRPr="00E246BF" w:rsidRDefault="00CB7887" w:rsidP="000C25D2">
            <w:pPr>
              <w:rPr>
                <w:rFonts w:cs="Arial"/>
              </w:rPr>
            </w:pPr>
            <w:r w:rsidRPr="00E246BF">
              <w:rPr>
                <w:rFonts w:cs="Arial"/>
              </w:rPr>
              <w:t>Pers4</w:t>
            </w:r>
          </w:p>
        </w:tc>
        <w:tc>
          <w:tcPr>
            <w:tcW w:w="861" w:type="dxa"/>
          </w:tcPr>
          <w:p w14:paraId="41128AFC" w14:textId="77777777" w:rsidR="000C25D2" w:rsidRPr="00E246BF" w:rsidRDefault="00CB7887" w:rsidP="000C25D2">
            <w:pPr>
              <w:rPr>
                <w:rFonts w:cs="Arial"/>
              </w:rPr>
            </w:pPr>
            <w:r w:rsidRPr="00E246BF">
              <w:rPr>
                <w:rFonts w:cs="Arial"/>
              </w:rPr>
              <w:t>0x4</w:t>
            </w:r>
          </w:p>
        </w:tc>
        <w:tc>
          <w:tcPr>
            <w:tcW w:w="5121" w:type="dxa"/>
          </w:tcPr>
          <w:p w14:paraId="7F6ACCCB" w14:textId="77777777" w:rsidR="000C25D2" w:rsidRPr="00E246BF" w:rsidRDefault="000C25D2" w:rsidP="000C25D2">
            <w:pPr>
              <w:rPr>
                <w:rFonts w:cs="Arial"/>
              </w:rPr>
            </w:pPr>
          </w:p>
        </w:tc>
      </w:tr>
    </w:tbl>
    <w:p w14:paraId="0509F31D" w14:textId="77777777" w:rsidR="000C25D2" w:rsidRPr="00E246BF" w:rsidRDefault="000C25D2" w:rsidP="000C25D2">
      <w:pPr>
        <w:rPr>
          <w:rFonts w:cs="Arial"/>
        </w:rPr>
      </w:pPr>
    </w:p>
    <w:p w14:paraId="69C044B3" w14:textId="77777777" w:rsidR="000C25D2" w:rsidRDefault="00CB7887" w:rsidP="008009B1">
      <w:pPr>
        <w:pStyle w:val="Heading3"/>
      </w:pPr>
      <w:bookmarkStart w:id="108" w:name="_Toc33618408"/>
      <w:r w:rsidRPr="00B9479B">
        <w:t>MD-REQ-199804/B-EnMemKeyPairing_St</w:t>
      </w:r>
      <w:bookmarkEnd w:id="108"/>
    </w:p>
    <w:p w14:paraId="10186477" w14:textId="77777777" w:rsidR="000C25D2" w:rsidRPr="00D107CC" w:rsidRDefault="00CB7887" w:rsidP="000C25D2">
      <w:pPr>
        <w:rPr>
          <w:rFonts w:cs="Arial"/>
        </w:rPr>
      </w:pPr>
      <w:r w:rsidRPr="00D107CC">
        <w:rPr>
          <w:rFonts w:cs="Arial"/>
        </w:rPr>
        <w:t xml:space="preserve">Method Type: </w:t>
      </w:r>
      <w:r w:rsidRPr="00E95C4E">
        <w:rPr>
          <w:rFonts w:cs="Arial"/>
        </w:rPr>
        <w:t>Status</w:t>
      </w:r>
    </w:p>
    <w:p w14:paraId="12D2F01E" w14:textId="77777777" w:rsidR="000C25D2" w:rsidRPr="00D107CC" w:rsidRDefault="000C25D2" w:rsidP="000C25D2">
      <w:pPr>
        <w:rPr>
          <w:rFonts w:cs="Arial"/>
        </w:rPr>
      </w:pPr>
    </w:p>
    <w:p w14:paraId="41525BEE" w14:textId="77777777" w:rsidR="000C25D2" w:rsidRPr="00D107CC" w:rsidRDefault="00CB7887" w:rsidP="000C25D2">
      <w:pPr>
        <w:rPr>
          <w:rFonts w:cs="Arial"/>
        </w:rPr>
      </w:pPr>
      <w:r w:rsidRPr="00D107CC">
        <w:rPr>
          <w:rFonts w:cs="Arial"/>
        </w:rPr>
        <w:t xml:space="preserve">The signal is used to inform the Enhanced Memory Interface Client the status of keyfob </w:t>
      </w:r>
      <w:r>
        <w:rPr>
          <w:rFonts w:cs="Arial"/>
        </w:rPr>
        <w:t xml:space="preserve">and phone </w:t>
      </w:r>
      <w:r w:rsidRPr="00D107CC">
        <w:rPr>
          <w:rFonts w:cs="Arial"/>
        </w:rPr>
        <w:t>pairing mode</w:t>
      </w:r>
      <w:r>
        <w:rPr>
          <w:rFonts w:cs="Arial"/>
        </w:rPr>
        <w:t>s</w:t>
      </w:r>
      <w:r w:rsidRPr="00D107CC">
        <w:rPr>
          <w:rFonts w:cs="Arial"/>
        </w:rPr>
        <w:t>.</w:t>
      </w:r>
    </w:p>
    <w:p w14:paraId="0F9D99AC" w14:textId="77777777" w:rsidR="000C25D2" w:rsidRPr="00D107CC" w:rsidRDefault="000C25D2" w:rsidP="000C25D2">
      <w:pPr>
        <w:rPr>
          <w:rFonts w:cs="Arial"/>
        </w:rPr>
      </w:pPr>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2503"/>
        <w:gridCol w:w="861"/>
        <w:gridCol w:w="3740"/>
      </w:tblGrid>
      <w:tr w:rsidR="000C25D2" w:rsidRPr="00D107CC" w14:paraId="3FB6F635" w14:textId="77777777" w:rsidTr="000C25D2">
        <w:trPr>
          <w:jc w:val="center"/>
        </w:trPr>
        <w:tc>
          <w:tcPr>
            <w:tcW w:w="1464" w:type="dxa"/>
          </w:tcPr>
          <w:p w14:paraId="2C1D17A7" w14:textId="77777777" w:rsidR="000C25D2" w:rsidRPr="00D107CC" w:rsidRDefault="00CB7887" w:rsidP="000C25D2">
            <w:pPr>
              <w:rPr>
                <w:rFonts w:cs="Arial"/>
                <w:b/>
              </w:rPr>
            </w:pPr>
            <w:r w:rsidRPr="00D107CC">
              <w:rPr>
                <w:rFonts w:cs="Arial"/>
                <w:b/>
              </w:rPr>
              <w:t>Name</w:t>
            </w:r>
          </w:p>
        </w:tc>
        <w:tc>
          <w:tcPr>
            <w:tcW w:w="2503" w:type="dxa"/>
          </w:tcPr>
          <w:p w14:paraId="73213609" w14:textId="77777777" w:rsidR="000C25D2" w:rsidRPr="00D107CC" w:rsidRDefault="00CB7887" w:rsidP="000C25D2">
            <w:pPr>
              <w:rPr>
                <w:rFonts w:cs="Arial"/>
                <w:b/>
              </w:rPr>
            </w:pPr>
            <w:r w:rsidRPr="00D107CC">
              <w:rPr>
                <w:rFonts w:cs="Arial"/>
                <w:b/>
              </w:rPr>
              <w:t>Literals</w:t>
            </w:r>
          </w:p>
        </w:tc>
        <w:tc>
          <w:tcPr>
            <w:tcW w:w="861" w:type="dxa"/>
          </w:tcPr>
          <w:p w14:paraId="5C22E556" w14:textId="77777777" w:rsidR="000C25D2" w:rsidRPr="00D107CC" w:rsidRDefault="00CB7887" w:rsidP="000C25D2">
            <w:pPr>
              <w:rPr>
                <w:rFonts w:cs="Arial"/>
                <w:b/>
              </w:rPr>
            </w:pPr>
            <w:r w:rsidRPr="00D107CC">
              <w:rPr>
                <w:rFonts w:cs="Arial"/>
                <w:b/>
              </w:rPr>
              <w:t>Value</w:t>
            </w:r>
          </w:p>
        </w:tc>
        <w:tc>
          <w:tcPr>
            <w:tcW w:w="3740" w:type="dxa"/>
          </w:tcPr>
          <w:p w14:paraId="41C50E00" w14:textId="77777777" w:rsidR="000C25D2" w:rsidRPr="00D107CC" w:rsidRDefault="00CB7887" w:rsidP="000C25D2">
            <w:pPr>
              <w:rPr>
                <w:rFonts w:cs="Arial"/>
                <w:b/>
              </w:rPr>
            </w:pPr>
            <w:r w:rsidRPr="00D107CC">
              <w:rPr>
                <w:rFonts w:cs="Arial"/>
                <w:b/>
              </w:rPr>
              <w:t>Description</w:t>
            </w:r>
          </w:p>
        </w:tc>
      </w:tr>
      <w:tr w:rsidR="000C25D2" w:rsidRPr="00D107CC" w14:paraId="56F01A18" w14:textId="77777777" w:rsidTr="000C25D2">
        <w:trPr>
          <w:jc w:val="center"/>
        </w:trPr>
        <w:tc>
          <w:tcPr>
            <w:tcW w:w="1464" w:type="dxa"/>
          </w:tcPr>
          <w:p w14:paraId="691031C8" w14:textId="77777777" w:rsidR="000C25D2" w:rsidRPr="00D107CC" w:rsidRDefault="00CB7887" w:rsidP="000C25D2">
            <w:pPr>
              <w:rPr>
                <w:rFonts w:cs="Arial"/>
              </w:rPr>
            </w:pPr>
            <w:r w:rsidRPr="00D107CC">
              <w:rPr>
                <w:rFonts w:cs="Arial"/>
              </w:rPr>
              <w:t xml:space="preserve">PersIndex </w:t>
            </w:r>
          </w:p>
        </w:tc>
        <w:tc>
          <w:tcPr>
            <w:tcW w:w="2503" w:type="dxa"/>
          </w:tcPr>
          <w:p w14:paraId="2D52C064" w14:textId="77777777" w:rsidR="000C25D2" w:rsidRPr="00D107CC" w:rsidRDefault="00CB7887" w:rsidP="000C25D2">
            <w:pPr>
              <w:rPr>
                <w:rFonts w:cs="Arial"/>
              </w:rPr>
            </w:pPr>
            <w:r w:rsidRPr="00D107CC">
              <w:rPr>
                <w:rFonts w:cs="Arial"/>
              </w:rPr>
              <w:t>-</w:t>
            </w:r>
          </w:p>
        </w:tc>
        <w:tc>
          <w:tcPr>
            <w:tcW w:w="861" w:type="dxa"/>
          </w:tcPr>
          <w:p w14:paraId="5AAB8408" w14:textId="77777777" w:rsidR="000C25D2" w:rsidRPr="00D107CC" w:rsidRDefault="00CB7887" w:rsidP="000C25D2">
            <w:pPr>
              <w:rPr>
                <w:rFonts w:cs="Arial"/>
              </w:rPr>
            </w:pPr>
            <w:r w:rsidRPr="00D107CC">
              <w:rPr>
                <w:rFonts w:cs="Arial"/>
              </w:rPr>
              <w:t>-</w:t>
            </w:r>
          </w:p>
        </w:tc>
        <w:tc>
          <w:tcPr>
            <w:tcW w:w="3740" w:type="dxa"/>
          </w:tcPr>
          <w:p w14:paraId="00F52098" w14:textId="77777777" w:rsidR="000C25D2" w:rsidRPr="00D107CC" w:rsidRDefault="00CB7887" w:rsidP="000C25D2">
            <w:pPr>
              <w:rPr>
                <w:rFonts w:cs="Arial"/>
              </w:rPr>
            </w:pPr>
            <w:r w:rsidRPr="00D107CC">
              <w:rPr>
                <w:rFonts w:cs="Arial"/>
              </w:rPr>
              <w:t>Indicates which Personality Profile the "Pairing" status is referring to.</w:t>
            </w:r>
          </w:p>
        </w:tc>
      </w:tr>
      <w:tr w:rsidR="000C25D2" w:rsidRPr="00D107CC" w14:paraId="39A53B91" w14:textId="77777777" w:rsidTr="000C25D2">
        <w:trPr>
          <w:jc w:val="center"/>
        </w:trPr>
        <w:tc>
          <w:tcPr>
            <w:tcW w:w="1464" w:type="dxa"/>
          </w:tcPr>
          <w:p w14:paraId="5425F15F" w14:textId="77777777" w:rsidR="000C25D2" w:rsidRPr="00D107CC" w:rsidRDefault="000C25D2" w:rsidP="000C25D2">
            <w:pPr>
              <w:rPr>
                <w:rFonts w:cs="Arial"/>
              </w:rPr>
            </w:pPr>
          </w:p>
        </w:tc>
        <w:tc>
          <w:tcPr>
            <w:tcW w:w="2503" w:type="dxa"/>
          </w:tcPr>
          <w:p w14:paraId="4EA9A8F8" w14:textId="77777777" w:rsidR="000C25D2" w:rsidRPr="00D107CC" w:rsidRDefault="00CB7887" w:rsidP="000C25D2">
            <w:pPr>
              <w:rPr>
                <w:rFonts w:cs="Arial"/>
              </w:rPr>
            </w:pPr>
            <w:r w:rsidRPr="00D107CC">
              <w:rPr>
                <w:rFonts w:cs="Arial"/>
              </w:rPr>
              <w:t>Null</w:t>
            </w:r>
          </w:p>
        </w:tc>
        <w:tc>
          <w:tcPr>
            <w:tcW w:w="861" w:type="dxa"/>
          </w:tcPr>
          <w:p w14:paraId="5DC41BAB" w14:textId="77777777" w:rsidR="000C25D2" w:rsidRPr="00D107CC" w:rsidRDefault="00CB7887" w:rsidP="000C25D2">
            <w:pPr>
              <w:rPr>
                <w:rFonts w:cs="Arial"/>
              </w:rPr>
            </w:pPr>
            <w:r w:rsidRPr="00D107CC">
              <w:rPr>
                <w:rFonts w:cs="Arial"/>
              </w:rPr>
              <w:t>0x0</w:t>
            </w:r>
          </w:p>
        </w:tc>
        <w:tc>
          <w:tcPr>
            <w:tcW w:w="3740" w:type="dxa"/>
          </w:tcPr>
          <w:p w14:paraId="47664656" w14:textId="77777777" w:rsidR="000C25D2" w:rsidRPr="00D107CC" w:rsidRDefault="000C25D2" w:rsidP="000C25D2">
            <w:pPr>
              <w:rPr>
                <w:rFonts w:cs="Arial"/>
              </w:rPr>
            </w:pPr>
          </w:p>
        </w:tc>
      </w:tr>
      <w:tr w:rsidR="000C25D2" w:rsidRPr="00D107CC" w14:paraId="5C0FC2DD" w14:textId="77777777" w:rsidTr="000C25D2">
        <w:trPr>
          <w:jc w:val="center"/>
        </w:trPr>
        <w:tc>
          <w:tcPr>
            <w:tcW w:w="1464" w:type="dxa"/>
          </w:tcPr>
          <w:p w14:paraId="12EAF9DA" w14:textId="77777777" w:rsidR="000C25D2" w:rsidRPr="00D107CC" w:rsidRDefault="000C25D2" w:rsidP="000C25D2">
            <w:pPr>
              <w:rPr>
                <w:rFonts w:cs="Arial"/>
              </w:rPr>
            </w:pPr>
          </w:p>
        </w:tc>
        <w:tc>
          <w:tcPr>
            <w:tcW w:w="2503" w:type="dxa"/>
          </w:tcPr>
          <w:p w14:paraId="5B7FE14F" w14:textId="77777777" w:rsidR="000C25D2" w:rsidRPr="00D107CC" w:rsidRDefault="00CB7887" w:rsidP="000C25D2">
            <w:pPr>
              <w:rPr>
                <w:rFonts w:cs="Arial"/>
              </w:rPr>
            </w:pPr>
            <w:r w:rsidRPr="00D107CC">
              <w:rPr>
                <w:rFonts w:cs="Arial"/>
              </w:rPr>
              <w:t>Pers1</w:t>
            </w:r>
          </w:p>
        </w:tc>
        <w:tc>
          <w:tcPr>
            <w:tcW w:w="861" w:type="dxa"/>
          </w:tcPr>
          <w:p w14:paraId="53F3679E" w14:textId="77777777" w:rsidR="000C25D2" w:rsidRPr="00D107CC" w:rsidRDefault="00CB7887" w:rsidP="000C25D2">
            <w:pPr>
              <w:rPr>
                <w:rFonts w:cs="Arial"/>
              </w:rPr>
            </w:pPr>
            <w:r w:rsidRPr="00D107CC">
              <w:rPr>
                <w:rFonts w:cs="Arial"/>
              </w:rPr>
              <w:t>0x1</w:t>
            </w:r>
          </w:p>
        </w:tc>
        <w:tc>
          <w:tcPr>
            <w:tcW w:w="3740" w:type="dxa"/>
          </w:tcPr>
          <w:p w14:paraId="3BDB0306" w14:textId="77777777" w:rsidR="000C25D2" w:rsidRPr="00D107CC" w:rsidRDefault="000C25D2" w:rsidP="000C25D2">
            <w:pPr>
              <w:rPr>
                <w:rFonts w:cs="Arial"/>
              </w:rPr>
            </w:pPr>
          </w:p>
        </w:tc>
      </w:tr>
      <w:tr w:rsidR="000C25D2" w:rsidRPr="00D107CC" w14:paraId="10E242AD" w14:textId="77777777" w:rsidTr="000C25D2">
        <w:trPr>
          <w:jc w:val="center"/>
        </w:trPr>
        <w:tc>
          <w:tcPr>
            <w:tcW w:w="1464" w:type="dxa"/>
          </w:tcPr>
          <w:p w14:paraId="63B36F46" w14:textId="77777777" w:rsidR="000C25D2" w:rsidRPr="00D107CC" w:rsidRDefault="000C25D2" w:rsidP="000C25D2">
            <w:pPr>
              <w:rPr>
                <w:rFonts w:cs="Arial"/>
              </w:rPr>
            </w:pPr>
          </w:p>
        </w:tc>
        <w:tc>
          <w:tcPr>
            <w:tcW w:w="2503" w:type="dxa"/>
          </w:tcPr>
          <w:p w14:paraId="75C0CC35" w14:textId="77777777" w:rsidR="000C25D2" w:rsidRPr="00D107CC" w:rsidRDefault="00CB7887" w:rsidP="000C25D2">
            <w:pPr>
              <w:rPr>
                <w:rFonts w:cs="Arial"/>
              </w:rPr>
            </w:pPr>
            <w:r w:rsidRPr="00D107CC">
              <w:rPr>
                <w:rFonts w:cs="Arial"/>
              </w:rPr>
              <w:t>Pers2</w:t>
            </w:r>
          </w:p>
        </w:tc>
        <w:tc>
          <w:tcPr>
            <w:tcW w:w="861" w:type="dxa"/>
          </w:tcPr>
          <w:p w14:paraId="00671028" w14:textId="77777777" w:rsidR="000C25D2" w:rsidRPr="00D107CC" w:rsidRDefault="00CB7887" w:rsidP="000C25D2">
            <w:pPr>
              <w:rPr>
                <w:rFonts w:cs="Arial"/>
              </w:rPr>
            </w:pPr>
            <w:r w:rsidRPr="00D107CC">
              <w:rPr>
                <w:rFonts w:cs="Arial"/>
              </w:rPr>
              <w:t>0x2</w:t>
            </w:r>
          </w:p>
        </w:tc>
        <w:tc>
          <w:tcPr>
            <w:tcW w:w="3740" w:type="dxa"/>
          </w:tcPr>
          <w:p w14:paraId="0CE38E99" w14:textId="77777777" w:rsidR="000C25D2" w:rsidRPr="00D107CC" w:rsidRDefault="000C25D2" w:rsidP="000C25D2">
            <w:pPr>
              <w:rPr>
                <w:rFonts w:cs="Arial"/>
              </w:rPr>
            </w:pPr>
          </w:p>
        </w:tc>
      </w:tr>
      <w:tr w:rsidR="000C25D2" w:rsidRPr="00D107CC" w14:paraId="4FAE9F49" w14:textId="77777777" w:rsidTr="000C25D2">
        <w:trPr>
          <w:jc w:val="center"/>
        </w:trPr>
        <w:tc>
          <w:tcPr>
            <w:tcW w:w="1464" w:type="dxa"/>
          </w:tcPr>
          <w:p w14:paraId="5324A674" w14:textId="77777777" w:rsidR="000C25D2" w:rsidRPr="00D107CC" w:rsidRDefault="000C25D2" w:rsidP="000C25D2">
            <w:pPr>
              <w:rPr>
                <w:rFonts w:cs="Arial"/>
              </w:rPr>
            </w:pPr>
          </w:p>
        </w:tc>
        <w:tc>
          <w:tcPr>
            <w:tcW w:w="2503" w:type="dxa"/>
          </w:tcPr>
          <w:p w14:paraId="401282E6" w14:textId="77777777" w:rsidR="000C25D2" w:rsidRPr="00D107CC" w:rsidRDefault="00CB7887" w:rsidP="000C25D2">
            <w:pPr>
              <w:rPr>
                <w:rFonts w:cs="Arial"/>
              </w:rPr>
            </w:pPr>
            <w:r w:rsidRPr="00D107CC">
              <w:rPr>
                <w:rFonts w:cs="Arial"/>
              </w:rPr>
              <w:t>Pers3</w:t>
            </w:r>
          </w:p>
        </w:tc>
        <w:tc>
          <w:tcPr>
            <w:tcW w:w="861" w:type="dxa"/>
          </w:tcPr>
          <w:p w14:paraId="2134901E" w14:textId="77777777" w:rsidR="000C25D2" w:rsidRPr="00D107CC" w:rsidRDefault="00CB7887" w:rsidP="000C25D2">
            <w:pPr>
              <w:rPr>
                <w:rFonts w:cs="Arial"/>
              </w:rPr>
            </w:pPr>
            <w:r w:rsidRPr="00D107CC">
              <w:rPr>
                <w:rFonts w:cs="Arial"/>
              </w:rPr>
              <w:t>0x3</w:t>
            </w:r>
          </w:p>
        </w:tc>
        <w:tc>
          <w:tcPr>
            <w:tcW w:w="3740" w:type="dxa"/>
          </w:tcPr>
          <w:p w14:paraId="78898B36" w14:textId="77777777" w:rsidR="000C25D2" w:rsidRPr="00D107CC" w:rsidRDefault="000C25D2" w:rsidP="000C25D2">
            <w:pPr>
              <w:rPr>
                <w:rFonts w:cs="Arial"/>
              </w:rPr>
            </w:pPr>
          </w:p>
        </w:tc>
      </w:tr>
      <w:tr w:rsidR="000C25D2" w:rsidRPr="00D107CC" w14:paraId="7F2C29A0" w14:textId="77777777" w:rsidTr="000C25D2">
        <w:trPr>
          <w:jc w:val="center"/>
        </w:trPr>
        <w:tc>
          <w:tcPr>
            <w:tcW w:w="1464" w:type="dxa"/>
          </w:tcPr>
          <w:p w14:paraId="79219958" w14:textId="77777777" w:rsidR="000C25D2" w:rsidRPr="00D107CC" w:rsidRDefault="000C25D2" w:rsidP="000C25D2">
            <w:pPr>
              <w:rPr>
                <w:rFonts w:cs="Arial"/>
              </w:rPr>
            </w:pPr>
          </w:p>
        </w:tc>
        <w:tc>
          <w:tcPr>
            <w:tcW w:w="2503" w:type="dxa"/>
          </w:tcPr>
          <w:p w14:paraId="1904BF67" w14:textId="77777777" w:rsidR="000C25D2" w:rsidRPr="00D107CC" w:rsidRDefault="00CB7887" w:rsidP="000C25D2">
            <w:pPr>
              <w:rPr>
                <w:rFonts w:cs="Arial"/>
              </w:rPr>
            </w:pPr>
            <w:r w:rsidRPr="00D107CC">
              <w:rPr>
                <w:rFonts w:cs="Arial"/>
              </w:rPr>
              <w:t>Pers4</w:t>
            </w:r>
          </w:p>
        </w:tc>
        <w:tc>
          <w:tcPr>
            <w:tcW w:w="861" w:type="dxa"/>
          </w:tcPr>
          <w:p w14:paraId="662FA4C3" w14:textId="77777777" w:rsidR="000C25D2" w:rsidRPr="00D107CC" w:rsidRDefault="00CB7887" w:rsidP="000C25D2">
            <w:pPr>
              <w:rPr>
                <w:rFonts w:cs="Arial"/>
              </w:rPr>
            </w:pPr>
            <w:r w:rsidRPr="00D107CC">
              <w:rPr>
                <w:rFonts w:cs="Arial"/>
              </w:rPr>
              <w:t>0x4</w:t>
            </w:r>
          </w:p>
        </w:tc>
        <w:tc>
          <w:tcPr>
            <w:tcW w:w="3740" w:type="dxa"/>
          </w:tcPr>
          <w:p w14:paraId="4CD0BE95" w14:textId="77777777" w:rsidR="000C25D2" w:rsidRPr="00D107CC" w:rsidRDefault="000C25D2" w:rsidP="000C25D2">
            <w:pPr>
              <w:rPr>
                <w:rFonts w:cs="Arial"/>
              </w:rPr>
            </w:pPr>
          </w:p>
        </w:tc>
      </w:tr>
      <w:tr w:rsidR="000C25D2" w:rsidRPr="00D107CC" w14:paraId="52E7E040" w14:textId="77777777" w:rsidTr="000C25D2">
        <w:trPr>
          <w:jc w:val="center"/>
        </w:trPr>
        <w:tc>
          <w:tcPr>
            <w:tcW w:w="1464" w:type="dxa"/>
          </w:tcPr>
          <w:p w14:paraId="5C45D49C" w14:textId="77777777" w:rsidR="000C25D2" w:rsidRPr="00D107CC" w:rsidRDefault="000C25D2" w:rsidP="000C25D2">
            <w:pPr>
              <w:rPr>
                <w:rFonts w:cs="Arial"/>
              </w:rPr>
            </w:pPr>
          </w:p>
        </w:tc>
        <w:tc>
          <w:tcPr>
            <w:tcW w:w="2503" w:type="dxa"/>
          </w:tcPr>
          <w:p w14:paraId="7DFA5DAD" w14:textId="77777777" w:rsidR="000C25D2" w:rsidRPr="00D107CC" w:rsidRDefault="00CB7887" w:rsidP="000C25D2">
            <w:pPr>
              <w:rPr>
                <w:rFonts w:cs="Arial"/>
              </w:rPr>
            </w:pPr>
            <w:r w:rsidRPr="00D107CC">
              <w:rPr>
                <w:rFonts w:cs="Arial"/>
              </w:rPr>
              <w:t>NotUsed</w:t>
            </w:r>
          </w:p>
        </w:tc>
        <w:tc>
          <w:tcPr>
            <w:tcW w:w="861" w:type="dxa"/>
          </w:tcPr>
          <w:p w14:paraId="08E8C377" w14:textId="77777777" w:rsidR="000C25D2" w:rsidRPr="00D107CC" w:rsidRDefault="00CB7887" w:rsidP="000C25D2">
            <w:pPr>
              <w:rPr>
                <w:rFonts w:cs="Arial"/>
              </w:rPr>
            </w:pPr>
            <w:r w:rsidRPr="00D107CC">
              <w:rPr>
                <w:rFonts w:cs="Arial"/>
              </w:rPr>
              <w:t>0x5</w:t>
            </w:r>
          </w:p>
        </w:tc>
        <w:tc>
          <w:tcPr>
            <w:tcW w:w="3740" w:type="dxa"/>
          </w:tcPr>
          <w:p w14:paraId="649F6B65" w14:textId="77777777" w:rsidR="000C25D2" w:rsidRPr="00D107CC" w:rsidRDefault="000C25D2" w:rsidP="000C25D2">
            <w:pPr>
              <w:rPr>
                <w:rFonts w:cs="Arial"/>
              </w:rPr>
            </w:pPr>
          </w:p>
        </w:tc>
      </w:tr>
      <w:tr w:rsidR="000C25D2" w:rsidRPr="00D107CC" w14:paraId="72D48904" w14:textId="77777777" w:rsidTr="000C25D2">
        <w:trPr>
          <w:jc w:val="center"/>
        </w:trPr>
        <w:tc>
          <w:tcPr>
            <w:tcW w:w="1464" w:type="dxa"/>
          </w:tcPr>
          <w:p w14:paraId="2492D9EF" w14:textId="77777777" w:rsidR="000C25D2" w:rsidRPr="00D107CC" w:rsidRDefault="000C25D2" w:rsidP="000C25D2">
            <w:pPr>
              <w:rPr>
                <w:rFonts w:cs="Arial"/>
              </w:rPr>
            </w:pPr>
          </w:p>
        </w:tc>
        <w:tc>
          <w:tcPr>
            <w:tcW w:w="2503" w:type="dxa"/>
          </w:tcPr>
          <w:p w14:paraId="30BF61C5" w14:textId="77777777" w:rsidR="000C25D2" w:rsidRPr="00D107CC" w:rsidRDefault="00CB7887" w:rsidP="000C25D2">
            <w:pPr>
              <w:rPr>
                <w:rFonts w:cs="Arial"/>
              </w:rPr>
            </w:pPr>
            <w:r w:rsidRPr="00D107CC">
              <w:rPr>
                <w:rFonts w:cs="Arial"/>
              </w:rPr>
              <w:t>NotUsed</w:t>
            </w:r>
          </w:p>
        </w:tc>
        <w:tc>
          <w:tcPr>
            <w:tcW w:w="861" w:type="dxa"/>
          </w:tcPr>
          <w:p w14:paraId="39168208" w14:textId="77777777" w:rsidR="000C25D2" w:rsidRPr="00D107CC" w:rsidRDefault="00CB7887" w:rsidP="000C25D2">
            <w:pPr>
              <w:rPr>
                <w:rFonts w:cs="Arial"/>
              </w:rPr>
            </w:pPr>
            <w:r w:rsidRPr="00D107CC">
              <w:rPr>
                <w:rFonts w:cs="Arial"/>
              </w:rPr>
              <w:t>0x6</w:t>
            </w:r>
          </w:p>
        </w:tc>
        <w:tc>
          <w:tcPr>
            <w:tcW w:w="3740" w:type="dxa"/>
          </w:tcPr>
          <w:p w14:paraId="2F8740FA" w14:textId="77777777" w:rsidR="000C25D2" w:rsidRPr="00D107CC" w:rsidRDefault="000C25D2" w:rsidP="000C25D2">
            <w:pPr>
              <w:rPr>
                <w:rFonts w:cs="Arial"/>
              </w:rPr>
            </w:pPr>
          </w:p>
        </w:tc>
      </w:tr>
      <w:tr w:rsidR="000C25D2" w:rsidRPr="00D107CC" w14:paraId="29815515" w14:textId="77777777" w:rsidTr="000C25D2">
        <w:trPr>
          <w:jc w:val="center"/>
        </w:trPr>
        <w:tc>
          <w:tcPr>
            <w:tcW w:w="1464" w:type="dxa"/>
          </w:tcPr>
          <w:p w14:paraId="5E994242" w14:textId="77777777" w:rsidR="000C25D2" w:rsidRPr="00D107CC" w:rsidRDefault="000C25D2" w:rsidP="000C25D2">
            <w:pPr>
              <w:rPr>
                <w:rFonts w:cs="Arial"/>
              </w:rPr>
            </w:pPr>
          </w:p>
        </w:tc>
        <w:tc>
          <w:tcPr>
            <w:tcW w:w="2503" w:type="dxa"/>
          </w:tcPr>
          <w:p w14:paraId="388FB5B8" w14:textId="77777777" w:rsidR="000C25D2" w:rsidRPr="00D107CC" w:rsidRDefault="00CB7887" w:rsidP="000C25D2">
            <w:pPr>
              <w:rPr>
                <w:rFonts w:cs="Arial"/>
              </w:rPr>
            </w:pPr>
            <w:r w:rsidRPr="00D107CC">
              <w:rPr>
                <w:rFonts w:cs="Arial"/>
              </w:rPr>
              <w:t>NotUsed</w:t>
            </w:r>
          </w:p>
        </w:tc>
        <w:tc>
          <w:tcPr>
            <w:tcW w:w="861" w:type="dxa"/>
          </w:tcPr>
          <w:p w14:paraId="7C3B2237" w14:textId="77777777" w:rsidR="000C25D2" w:rsidRPr="00D107CC" w:rsidRDefault="00CB7887" w:rsidP="000C25D2">
            <w:pPr>
              <w:rPr>
                <w:rFonts w:cs="Arial"/>
              </w:rPr>
            </w:pPr>
            <w:r w:rsidRPr="00D107CC">
              <w:rPr>
                <w:rFonts w:cs="Arial"/>
              </w:rPr>
              <w:t>0x7</w:t>
            </w:r>
          </w:p>
        </w:tc>
        <w:tc>
          <w:tcPr>
            <w:tcW w:w="3740" w:type="dxa"/>
          </w:tcPr>
          <w:p w14:paraId="039C9809" w14:textId="77777777" w:rsidR="000C25D2" w:rsidRPr="00D107CC" w:rsidRDefault="000C25D2" w:rsidP="000C25D2">
            <w:pPr>
              <w:rPr>
                <w:rFonts w:cs="Arial"/>
              </w:rPr>
            </w:pPr>
          </w:p>
        </w:tc>
      </w:tr>
      <w:tr w:rsidR="000C25D2" w:rsidRPr="00D107CC" w14:paraId="186BD770" w14:textId="77777777" w:rsidTr="000C25D2">
        <w:trPr>
          <w:jc w:val="center"/>
        </w:trPr>
        <w:tc>
          <w:tcPr>
            <w:tcW w:w="1464" w:type="dxa"/>
          </w:tcPr>
          <w:p w14:paraId="61A9C8DD" w14:textId="77777777" w:rsidR="000C25D2" w:rsidRPr="00D107CC" w:rsidRDefault="00CB7887" w:rsidP="000C25D2">
            <w:pPr>
              <w:rPr>
                <w:rFonts w:cs="Arial"/>
              </w:rPr>
            </w:pPr>
            <w:r w:rsidRPr="00D107CC">
              <w:rPr>
                <w:rFonts w:cs="Arial"/>
              </w:rPr>
              <w:t xml:space="preserve">KeyPairing </w:t>
            </w:r>
          </w:p>
        </w:tc>
        <w:tc>
          <w:tcPr>
            <w:tcW w:w="2503" w:type="dxa"/>
          </w:tcPr>
          <w:p w14:paraId="498BB601" w14:textId="77777777" w:rsidR="000C25D2" w:rsidRPr="00D107CC" w:rsidRDefault="00CB7887" w:rsidP="000C25D2">
            <w:pPr>
              <w:rPr>
                <w:rFonts w:cs="Arial"/>
              </w:rPr>
            </w:pPr>
            <w:r w:rsidRPr="00D107CC">
              <w:rPr>
                <w:rFonts w:cs="Arial"/>
              </w:rPr>
              <w:t>-</w:t>
            </w:r>
          </w:p>
        </w:tc>
        <w:tc>
          <w:tcPr>
            <w:tcW w:w="861" w:type="dxa"/>
          </w:tcPr>
          <w:p w14:paraId="0FD21789" w14:textId="77777777" w:rsidR="000C25D2" w:rsidRPr="00D107CC" w:rsidRDefault="00CB7887" w:rsidP="000C25D2">
            <w:pPr>
              <w:rPr>
                <w:rFonts w:cs="Arial"/>
              </w:rPr>
            </w:pPr>
            <w:r w:rsidRPr="00D107CC">
              <w:rPr>
                <w:rFonts w:cs="Arial"/>
              </w:rPr>
              <w:t>-</w:t>
            </w:r>
          </w:p>
        </w:tc>
        <w:tc>
          <w:tcPr>
            <w:tcW w:w="3740" w:type="dxa"/>
          </w:tcPr>
          <w:p w14:paraId="09DDAE13" w14:textId="77777777" w:rsidR="000C25D2" w:rsidRPr="00D107CC" w:rsidRDefault="00CB7887" w:rsidP="000C25D2">
            <w:pPr>
              <w:rPr>
                <w:rFonts w:cs="Arial"/>
              </w:rPr>
            </w:pPr>
            <w:r w:rsidRPr="00D107CC">
              <w:rPr>
                <w:rFonts w:cs="Arial"/>
              </w:rPr>
              <w:t xml:space="preserve">Indicates the Personality Profile keyfob </w:t>
            </w:r>
            <w:r>
              <w:rPr>
                <w:rFonts w:cs="Arial"/>
              </w:rPr>
              <w:t xml:space="preserve">and phone </w:t>
            </w:r>
            <w:r w:rsidRPr="00D107CC">
              <w:rPr>
                <w:rFonts w:cs="Arial"/>
              </w:rPr>
              <w:t>pairing mode</w:t>
            </w:r>
            <w:r>
              <w:rPr>
                <w:rFonts w:cs="Arial"/>
              </w:rPr>
              <w:t>s</w:t>
            </w:r>
            <w:r w:rsidRPr="00D107CC">
              <w:rPr>
                <w:rFonts w:cs="Arial"/>
              </w:rPr>
              <w:t xml:space="preserve"> status value.</w:t>
            </w:r>
          </w:p>
        </w:tc>
      </w:tr>
      <w:tr w:rsidR="000C25D2" w:rsidRPr="00D107CC" w14:paraId="2F98694C" w14:textId="77777777" w:rsidTr="000C25D2">
        <w:trPr>
          <w:jc w:val="center"/>
        </w:trPr>
        <w:tc>
          <w:tcPr>
            <w:tcW w:w="1464" w:type="dxa"/>
          </w:tcPr>
          <w:p w14:paraId="7C349091" w14:textId="77777777" w:rsidR="000C25D2" w:rsidRPr="00D107CC" w:rsidRDefault="000C25D2" w:rsidP="000C25D2">
            <w:pPr>
              <w:rPr>
                <w:rFonts w:cs="Arial"/>
              </w:rPr>
            </w:pPr>
          </w:p>
        </w:tc>
        <w:tc>
          <w:tcPr>
            <w:tcW w:w="2503" w:type="dxa"/>
          </w:tcPr>
          <w:p w14:paraId="079B0350" w14:textId="77777777" w:rsidR="000C25D2" w:rsidRPr="00D107CC" w:rsidRDefault="00CB7887" w:rsidP="000C25D2">
            <w:pPr>
              <w:rPr>
                <w:rFonts w:cs="Arial"/>
              </w:rPr>
            </w:pPr>
            <w:r w:rsidRPr="00D107CC">
              <w:rPr>
                <w:rFonts w:cs="Arial"/>
              </w:rPr>
              <w:t>Null</w:t>
            </w:r>
          </w:p>
        </w:tc>
        <w:tc>
          <w:tcPr>
            <w:tcW w:w="861" w:type="dxa"/>
          </w:tcPr>
          <w:p w14:paraId="60DAD89F" w14:textId="77777777" w:rsidR="000C25D2" w:rsidRPr="00D107CC" w:rsidRDefault="00CB7887" w:rsidP="000C25D2">
            <w:pPr>
              <w:rPr>
                <w:rFonts w:cs="Arial"/>
              </w:rPr>
            </w:pPr>
            <w:r w:rsidRPr="00D107CC">
              <w:rPr>
                <w:rFonts w:cs="Arial"/>
              </w:rPr>
              <w:t>0x0</w:t>
            </w:r>
          </w:p>
        </w:tc>
        <w:tc>
          <w:tcPr>
            <w:tcW w:w="3740" w:type="dxa"/>
          </w:tcPr>
          <w:p w14:paraId="46B52D51" w14:textId="77777777" w:rsidR="000C25D2" w:rsidRPr="00D107CC" w:rsidRDefault="000C25D2" w:rsidP="000C25D2">
            <w:pPr>
              <w:rPr>
                <w:rFonts w:cs="Arial"/>
              </w:rPr>
            </w:pPr>
          </w:p>
        </w:tc>
      </w:tr>
      <w:tr w:rsidR="000C25D2" w:rsidRPr="00D107CC" w14:paraId="086C2433" w14:textId="77777777" w:rsidTr="000C25D2">
        <w:trPr>
          <w:jc w:val="center"/>
        </w:trPr>
        <w:tc>
          <w:tcPr>
            <w:tcW w:w="1464" w:type="dxa"/>
          </w:tcPr>
          <w:p w14:paraId="050C5F88" w14:textId="77777777" w:rsidR="000C25D2" w:rsidRPr="00D107CC" w:rsidRDefault="000C25D2" w:rsidP="000C25D2">
            <w:pPr>
              <w:rPr>
                <w:rFonts w:cs="Arial"/>
              </w:rPr>
            </w:pPr>
          </w:p>
        </w:tc>
        <w:tc>
          <w:tcPr>
            <w:tcW w:w="2503" w:type="dxa"/>
          </w:tcPr>
          <w:p w14:paraId="46B98C7E" w14:textId="77777777" w:rsidR="000C25D2" w:rsidRPr="00D107CC" w:rsidRDefault="00CB7887" w:rsidP="000C25D2">
            <w:pPr>
              <w:rPr>
                <w:rFonts w:cs="Arial"/>
              </w:rPr>
            </w:pPr>
            <w:r w:rsidRPr="00D107CC">
              <w:rPr>
                <w:rFonts w:cs="Arial"/>
              </w:rPr>
              <w:t>KeyPairingEntered</w:t>
            </w:r>
          </w:p>
        </w:tc>
        <w:tc>
          <w:tcPr>
            <w:tcW w:w="861" w:type="dxa"/>
          </w:tcPr>
          <w:p w14:paraId="574F9E6E" w14:textId="77777777" w:rsidR="000C25D2" w:rsidRPr="00D107CC" w:rsidRDefault="00CB7887" w:rsidP="000C25D2">
            <w:pPr>
              <w:rPr>
                <w:rFonts w:cs="Arial"/>
              </w:rPr>
            </w:pPr>
            <w:r w:rsidRPr="00D107CC">
              <w:rPr>
                <w:rFonts w:cs="Arial"/>
              </w:rPr>
              <w:t>0x1</w:t>
            </w:r>
          </w:p>
        </w:tc>
        <w:tc>
          <w:tcPr>
            <w:tcW w:w="3740" w:type="dxa"/>
          </w:tcPr>
          <w:p w14:paraId="247DC7F1" w14:textId="77777777" w:rsidR="000C25D2" w:rsidRPr="00D107CC" w:rsidRDefault="000C25D2" w:rsidP="000C25D2">
            <w:pPr>
              <w:rPr>
                <w:rFonts w:cs="Arial"/>
              </w:rPr>
            </w:pPr>
          </w:p>
        </w:tc>
      </w:tr>
      <w:tr w:rsidR="000C25D2" w:rsidRPr="00D107CC" w14:paraId="3553884A" w14:textId="77777777" w:rsidTr="000C25D2">
        <w:trPr>
          <w:jc w:val="center"/>
        </w:trPr>
        <w:tc>
          <w:tcPr>
            <w:tcW w:w="1464" w:type="dxa"/>
          </w:tcPr>
          <w:p w14:paraId="37B55C1E" w14:textId="77777777" w:rsidR="000C25D2" w:rsidRPr="00D107CC" w:rsidRDefault="000C25D2" w:rsidP="000C25D2">
            <w:pPr>
              <w:rPr>
                <w:rFonts w:cs="Arial"/>
              </w:rPr>
            </w:pPr>
          </w:p>
        </w:tc>
        <w:tc>
          <w:tcPr>
            <w:tcW w:w="2503" w:type="dxa"/>
          </w:tcPr>
          <w:p w14:paraId="439BCF74" w14:textId="77777777" w:rsidR="000C25D2" w:rsidRPr="00D107CC" w:rsidRDefault="00CB7887" w:rsidP="000C25D2">
            <w:pPr>
              <w:rPr>
                <w:rFonts w:cs="Arial"/>
              </w:rPr>
            </w:pPr>
            <w:r w:rsidRPr="00D107CC">
              <w:rPr>
                <w:rFonts w:cs="Arial"/>
              </w:rPr>
              <w:t>KeyPairingExited</w:t>
            </w:r>
          </w:p>
        </w:tc>
        <w:tc>
          <w:tcPr>
            <w:tcW w:w="861" w:type="dxa"/>
          </w:tcPr>
          <w:p w14:paraId="4B7265D7" w14:textId="77777777" w:rsidR="000C25D2" w:rsidRPr="00D107CC" w:rsidRDefault="00CB7887" w:rsidP="000C25D2">
            <w:pPr>
              <w:rPr>
                <w:rFonts w:cs="Arial"/>
              </w:rPr>
            </w:pPr>
            <w:r w:rsidRPr="00D107CC">
              <w:rPr>
                <w:rFonts w:cs="Arial"/>
              </w:rPr>
              <w:t>0x2</w:t>
            </w:r>
          </w:p>
        </w:tc>
        <w:tc>
          <w:tcPr>
            <w:tcW w:w="3740" w:type="dxa"/>
          </w:tcPr>
          <w:p w14:paraId="7EB9B4A1" w14:textId="77777777" w:rsidR="000C25D2" w:rsidRPr="00D107CC" w:rsidRDefault="000C25D2" w:rsidP="000C25D2">
            <w:pPr>
              <w:rPr>
                <w:rFonts w:cs="Arial"/>
              </w:rPr>
            </w:pPr>
          </w:p>
        </w:tc>
      </w:tr>
      <w:tr w:rsidR="000C25D2" w:rsidRPr="00D107CC" w14:paraId="4C3E0B9E" w14:textId="77777777" w:rsidTr="000C25D2">
        <w:trPr>
          <w:jc w:val="center"/>
        </w:trPr>
        <w:tc>
          <w:tcPr>
            <w:tcW w:w="1464" w:type="dxa"/>
          </w:tcPr>
          <w:p w14:paraId="60A045D7" w14:textId="77777777" w:rsidR="000C25D2" w:rsidRPr="00D107CC" w:rsidRDefault="000C25D2" w:rsidP="000C25D2">
            <w:pPr>
              <w:rPr>
                <w:rFonts w:cs="Arial"/>
              </w:rPr>
            </w:pPr>
          </w:p>
        </w:tc>
        <w:tc>
          <w:tcPr>
            <w:tcW w:w="2503" w:type="dxa"/>
          </w:tcPr>
          <w:p w14:paraId="7FA42377" w14:textId="77777777" w:rsidR="000C25D2" w:rsidRPr="00D107CC" w:rsidRDefault="00CB7887" w:rsidP="000C25D2">
            <w:pPr>
              <w:rPr>
                <w:rFonts w:cs="Arial"/>
              </w:rPr>
            </w:pPr>
            <w:r w:rsidRPr="00D107CC">
              <w:rPr>
                <w:rFonts w:cs="Arial"/>
              </w:rPr>
              <w:t>KeyDisassociated</w:t>
            </w:r>
          </w:p>
        </w:tc>
        <w:tc>
          <w:tcPr>
            <w:tcW w:w="861" w:type="dxa"/>
          </w:tcPr>
          <w:p w14:paraId="56F18EAE" w14:textId="77777777" w:rsidR="000C25D2" w:rsidRPr="00D107CC" w:rsidRDefault="00CB7887" w:rsidP="000C25D2">
            <w:pPr>
              <w:rPr>
                <w:rFonts w:cs="Arial"/>
              </w:rPr>
            </w:pPr>
            <w:r w:rsidRPr="00D107CC">
              <w:rPr>
                <w:rFonts w:cs="Arial"/>
              </w:rPr>
              <w:t>0x3</w:t>
            </w:r>
          </w:p>
        </w:tc>
        <w:tc>
          <w:tcPr>
            <w:tcW w:w="3740" w:type="dxa"/>
          </w:tcPr>
          <w:p w14:paraId="0BFB8C32" w14:textId="77777777" w:rsidR="000C25D2" w:rsidRPr="00D107CC" w:rsidRDefault="000C25D2" w:rsidP="000C25D2">
            <w:pPr>
              <w:rPr>
                <w:rFonts w:cs="Arial"/>
              </w:rPr>
            </w:pPr>
          </w:p>
        </w:tc>
      </w:tr>
      <w:tr w:rsidR="000C25D2" w:rsidRPr="00D107CC" w14:paraId="4EF46FA8" w14:textId="77777777" w:rsidTr="000C25D2">
        <w:trPr>
          <w:jc w:val="center"/>
        </w:trPr>
        <w:tc>
          <w:tcPr>
            <w:tcW w:w="1464" w:type="dxa"/>
          </w:tcPr>
          <w:p w14:paraId="035081BF" w14:textId="77777777" w:rsidR="000C25D2" w:rsidRPr="00D107CC" w:rsidRDefault="000C25D2" w:rsidP="000C25D2">
            <w:pPr>
              <w:rPr>
                <w:rFonts w:cs="Arial"/>
              </w:rPr>
            </w:pPr>
          </w:p>
        </w:tc>
        <w:tc>
          <w:tcPr>
            <w:tcW w:w="2503" w:type="dxa"/>
          </w:tcPr>
          <w:p w14:paraId="428E2B97" w14:textId="77777777" w:rsidR="000C25D2" w:rsidRPr="00D107CC" w:rsidRDefault="00CB7887" w:rsidP="000C25D2">
            <w:pPr>
              <w:rPr>
                <w:rFonts w:cs="Arial"/>
              </w:rPr>
            </w:pPr>
            <w:r w:rsidRPr="00D107CC">
              <w:rPr>
                <w:rFonts w:cs="Arial"/>
              </w:rPr>
              <w:t>KeyAlreadyInUse</w:t>
            </w:r>
          </w:p>
        </w:tc>
        <w:tc>
          <w:tcPr>
            <w:tcW w:w="861" w:type="dxa"/>
          </w:tcPr>
          <w:p w14:paraId="632B2A54" w14:textId="77777777" w:rsidR="000C25D2" w:rsidRPr="00D107CC" w:rsidRDefault="00CB7887" w:rsidP="000C25D2">
            <w:pPr>
              <w:rPr>
                <w:rFonts w:cs="Arial"/>
              </w:rPr>
            </w:pPr>
            <w:r w:rsidRPr="00D107CC">
              <w:rPr>
                <w:rFonts w:cs="Arial"/>
              </w:rPr>
              <w:t>0x4</w:t>
            </w:r>
          </w:p>
        </w:tc>
        <w:tc>
          <w:tcPr>
            <w:tcW w:w="3740" w:type="dxa"/>
          </w:tcPr>
          <w:p w14:paraId="0A03CDA2" w14:textId="77777777" w:rsidR="000C25D2" w:rsidRPr="00D107CC" w:rsidRDefault="000C25D2" w:rsidP="000C25D2">
            <w:pPr>
              <w:rPr>
                <w:rFonts w:cs="Arial"/>
              </w:rPr>
            </w:pPr>
          </w:p>
        </w:tc>
      </w:tr>
      <w:tr w:rsidR="000C25D2" w:rsidRPr="00D107CC" w14:paraId="55E19B5B" w14:textId="77777777" w:rsidTr="000C25D2">
        <w:trPr>
          <w:jc w:val="center"/>
        </w:trPr>
        <w:tc>
          <w:tcPr>
            <w:tcW w:w="1464" w:type="dxa"/>
          </w:tcPr>
          <w:p w14:paraId="126C5587" w14:textId="77777777" w:rsidR="000C25D2" w:rsidRPr="00D107CC" w:rsidRDefault="000C25D2" w:rsidP="000C25D2">
            <w:pPr>
              <w:rPr>
                <w:rFonts w:cs="Arial"/>
              </w:rPr>
            </w:pPr>
          </w:p>
        </w:tc>
        <w:tc>
          <w:tcPr>
            <w:tcW w:w="2503" w:type="dxa"/>
          </w:tcPr>
          <w:p w14:paraId="6119D92F" w14:textId="77777777" w:rsidR="000C25D2" w:rsidRPr="00D107CC" w:rsidRDefault="00CB7887" w:rsidP="000C25D2">
            <w:pPr>
              <w:rPr>
                <w:rFonts w:cs="Arial"/>
              </w:rPr>
            </w:pPr>
            <w:r w:rsidRPr="00D107CC">
              <w:rPr>
                <w:rFonts w:cs="Arial"/>
              </w:rPr>
              <w:t>KeyAssociateSuccess</w:t>
            </w:r>
          </w:p>
        </w:tc>
        <w:tc>
          <w:tcPr>
            <w:tcW w:w="861" w:type="dxa"/>
          </w:tcPr>
          <w:p w14:paraId="37ADC24E" w14:textId="77777777" w:rsidR="000C25D2" w:rsidRPr="00D107CC" w:rsidRDefault="00CB7887" w:rsidP="000C25D2">
            <w:pPr>
              <w:rPr>
                <w:rFonts w:cs="Arial"/>
              </w:rPr>
            </w:pPr>
            <w:r w:rsidRPr="00D107CC">
              <w:rPr>
                <w:rFonts w:cs="Arial"/>
              </w:rPr>
              <w:t>0x5</w:t>
            </w:r>
          </w:p>
        </w:tc>
        <w:tc>
          <w:tcPr>
            <w:tcW w:w="3740" w:type="dxa"/>
          </w:tcPr>
          <w:p w14:paraId="20040933" w14:textId="77777777" w:rsidR="000C25D2" w:rsidRPr="00D107CC" w:rsidRDefault="000C25D2" w:rsidP="000C25D2">
            <w:pPr>
              <w:rPr>
                <w:rFonts w:cs="Arial"/>
              </w:rPr>
            </w:pPr>
          </w:p>
        </w:tc>
      </w:tr>
      <w:tr w:rsidR="000C25D2" w:rsidRPr="00D107CC" w14:paraId="4D6B4B10" w14:textId="77777777" w:rsidTr="000C25D2">
        <w:trPr>
          <w:jc w:val="center"/>
        </w:trPr>
        <w:tc>
          <w:tcPr>
            <w:tcW w:w="1464" w:type="dxa"/>
          </w:tcPr>
          <w:p w14:paraId="4B11C3E1" w14:textId="77777777" w:rsidR="000C25D2" w:rsidRPr="00D107CC" w:rsidRDefault="000C25D2" w:rsidP="000C25D2">
            <w:pPr>
              <w:rPr>
                <w:rFonts w:cs="Arial"/>
              </w:rPr>
            </w:pPr>
          </w:p>
        </w:tc>
        <w:tc>
          <w:tcPr>
            <w:tcW w:w="2503" w:type="dxa"/>
          </w:tcPr>
          <w:p w14:paraId="03947612" w14:textId="77777777" w:rsidR="000C25D2" w:rsidRPr="00D107CC" w:rsidRDefault="00CB7887" w:rsidP="000C25D2">
            <w:pPr>
              <w:rPr>
                <w:rFonts w:cs="Arial"/>
              </w:rPr>
            </w:pPr>
            <w:r w:rsidRPr="00D107CC">
              <w:rPr>
                <w:rFonts w:cs="Arial"/>
              </w:rPr>
              <w:t>KeyAssociateFailed</w:t>
            </w:r>
          </w:p>
        </w:tc>
        <w:tc>
          <w:tcPr>
            <w:tcW w:w="861" w:type="dxa"/>
          </w:tcPr>
          <w:p w14:paraId="71823028" w14:textId="77777777" w:rsidR="000C25D2" w:rsidRPr="00D107CC" w:rsidRDefault="00CB7887" w:rsidP="000C25D2">
            <w:pPr>
              <w:rPr>
                <w:rFonts w:cs="Arial"/>
              </w:rPr>
            </w:pPr>
            <w:r w:rsidRPr="00D107CC">
              <w:rPr>
                <w:rFonts w:cs="Arial"/>
              </w:rPr>
              <w:t>0x6</w:t>
            </w:r>
          </w:p>
        </w:tc>
        <w:tc>
          <w:tcPr>
            <w:tcW w:w="3740" w:type="dxa"/>
          </w:tcPr>
          <w:p w14:paraId="2A7E6166" w14:textId="77777777" w:rsidR="000C25D2" w:rsidRPr="00D107CC" w:rsidRDefault="000C25D2" w:rsidP="000C25D2">
            <w:pPr>
              <w:rPr>
                <w:rFonts w:cs="Arial"/>
              </w:rPr>
            </w:pPr>
          </w:p>
        </w:tc>
      </w:tr>
      <w:tr w:rsidR="000C25D2" w:rsidRPr="00D107CC" w14:paraId="17C94019" w14:textId="77777777" w:rsidTr="000C25D2">
        <w:trPr>
          <w:jc w:val="center"/>
        </w:trPr>
        <w:tc>
          <w:tcPr>
            <w:tcW w:w="1464" w:type="dxa"/>
          </w:tcPr>
          <w:p w14:paraId="282B89D1" w14:textId="77777777" w:rsidR="000C25D2" w:rsidRPr="00D107CC" w:rsidRDefault="000C25D2" w:rsidP="000C25D2">
            <w:pPr>
              <w:rPr>
                <w:rFonts w:cs="Arial"/>
              </w:rPr>
            </w:pPr>
          </w:p>
        </w:tc>
        <w:tc>
          <w:tcPr>
            <w:tcW w:w="2503" w:type="dxa"/>
          </w:tcPr>
          <w:p w14:paraId="2952EB12" w14:textId="77777777" w:rsidR="000C25D2" w:rsidRPr="00D107CC" w:rsidRDefault="00CB7887" w:rsidP="000C25D2">
            <w:pPr>
              <w:rPr>
                <w:rFonts w:cs="Arial"/>
              </w:rPr>
            </w:pPr>
            <w:r>
              <w:rPr>
                <w:rFonts w:cs="Arial"/>
              </w:rPr>
              <w:t>WrongDeviceSelected</w:t>
            </w:r>
          </w:p>
        </w:tc>
        <w:tc>
          <w:tcPr>
            <w:tcW w:w="861" w:type="dxa"/>
          </w:tcPr>
          <w:p w14:paraId="6D10EAB4" w14:textId="77777777" w:rsidR="000C25D2" w:rsidRPr="00D107CC" w:rsidRDefault="00CB7887" w:rsidP="000C25D2">
            <w:pPr>
              <w:rPr>
                <w:rFonts w:cs="Arial"/>
              </w:rPr>
            </w:pPr>
            <w:r w:rsidRPr="00D107CC">
              <w:rPr>
                <w:rFonts w:cs="Arial"/>
              </w:rPr>
              <w:t>0x7</w:t>
            </w:r>
          </w:p>
        </w:tc>
        <w:tc>
          <w:tcPr>
            <w:tcW w:w="3740" w:type="dxa"/>
          </w:tcPr>
          <w:p w14:paraId="3D08DB13" w14:textId="77777777" w:rsidR="000C25D2" w:rsidRPr="00D107CC" w:rsidRDefault="000C25D2" w:rsidP="000C25D2">
            <w:pPr>
              <w:rPr>
                <w:rFonts w:cs="Arial"/>
              </w:rPr>
            </w:pPr>
          </w:p>
        </w:tc>
      </w:tr>
    </w:tbl>
    <w:p w14:paraId="1EACAA8B" w14:textId="77777777" w:rsidR="000C25D2" w:rsidRPr="00D107CC" w:rsidRDefault="000C25D2" w:rsidP="000C25D2">
      <w:pPr>
        <w:rPr>
          <w:rFonts w:cs="Arial"/>
        </w:rPr>
      </w:pPr>
    </w:p>
    <w:p w14:paraId="61175775" w14:textId="77777777" w:rsidR="000C25D2" w:rsidRDefault="00CB7887" w:rsidP="008009B1">
      <w:pPr>
        <w:pStyle w:val="Heading3"/>
      </w:pPr>
      <w:bookmarkStart w:id="109" w:name="_Toc33618409"/>
      <w:r w:rsidRPr="00B9479B">
        <w:t>MD-REQ-199810/A-PersKeyPairing_St</w:t>
      </w:r>
      <w:bookmarkEnd w:id="109"/>
    </w:p>
    <w:p w14:paraId="57830FD9" w14:textId="77777777" w:rsidR="000C25D2" w:rsidRPr="00451498" w:rsidRDefault="00CB7887" w:rsidP="000C25D2">
      <w:pPr>
        <w:rPr>
          <w:rFonts w:cs="Arial"/>
          <w:color w:val="0070C0"/>
        </w:rPr>
      </w:pPr>
      <w:r w:rsidRPr="00EB5BAA">
        <w:rPr>
          <w:rFonts w:cs="Arial"/>
        </w:rPr>
        <w:t>Message Type</w:t>
      </w:r>
      <w:r w:rsidRPr="0004156C">
        <w:rPr>
          <w:rFonts w:cs="Arial"/>
        </w:rPr>
        <w:t>: Status</w:t>
      </w:r>
    </w:p>
    <w:p w14:paraId="5A03EAB2" w14:textId="77777777" w:rsidR="000C25D2" w:rsidRPr="00EB5BAA" w:rsidRDefault="000C25D2" w:rsidP="000C25D2">
      <w:pPr>
        <w:rPr>
          <w:rFonts w:cs="Arial"/>
        </w:rPr>
      </w:pPr>
    </w:p>
    <w:p w14:paraId="634F99F6" w14:textId="77777777" w:rsidR="000C25D2" w:rsidRPr="00EB5BAA" w:rsidRDefault="00CB7887" w:rsidP="000C25D2">
      <w:pPr>
        <w:rPr>
          <w:rFonts w:cs="Arial"/>
        </w:rPr>
      </w:pPr>
      <w:r w:rsidRPr="00EB5BAA">
        <w:rPr>
          <w:rFonts w:cs="Arial"/>
        </w:rPr>
        <w:t>The signal is used to inform the EnhancedMemoryInterfaceClient if a personality profile has a keyfob associated to it or not.</w:t>
      </w:r>
    </w:p>
    <w:p w14:paraId="7FD25066" w14:textId="77777777" w:rsidR="000C25D2" w:rsidRPr="00EB5BAA" w:rsidRDefault="000C25D2" w:rsidP="000C25D2">
      <w:pPr>
        <w:rPr>
          <w:rFonts w:cs="Arial"/>
        </w:rPr>
      </w:pP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2259"/>
        <w:gridCol w:w="857"/>
        <w:gridCol w:w="3619"/>
      </w:tblGrid>
      <w:tr w:rsidR="000C25D2" w:rsidRPr="00EB5BAA" w14:paraId="410670FB" w14:textId="77777777" w:rsidTr="000C25D2">
        <w:trPr>
          <w:jc w:val="center"/>
        </w:trPr>
        <w:tc>
          <w:tcPr>
            <w:tcW w:w="1977" w:type="dxa"/>
          </w:tcPr>
          <w:p w14:paraId="426357AF" w14:textId="77777777" w:rsidR="000C25D2" w:rsidRPr="00EB5BAA" w:rsidRDefault="00CB7887" w:rsidP="000C25D2">
            <w:pPr>
              <w:rPr>
                <w:rFonts w:cs="Arial"/>
                <w:b/>
              </w:rPr>
            </w:pPr>
            <w:r w:rsidRPr="00EB5BAA">
              <w:rPr>
                <w:rFonts w:cs="Arial"/>
                <w:b/>
              </w:rPr>
              <w:t>Name</w:t>
            </w:r>
          </w:p>
        </w:tc>
        <w:tc>
          <w:tcPr>
            <w:tcW w:w="2259" w:type="dxa"/>
          </w:tcPr>
          <w:p w14:paraId="7827AD83" w14:textId="77777777" w:rsidR="000C25D2" w:rsidRPr="00EB5BAA" w:rsidRDefault="00CB7887" w:rsidP="000C25D2">
            <w:pPr>
              <w:rPr>
                <w:rFonts w:cs="Arial"/>
                <w:b/>
              </w:rPr>
            </w:pPr>
            <w:r w:rsidRPr="00EB5BAA">
              <w:rPr>
                <w:rFonts w:cs="Arial"/>
                <w:b/>
              </w:rPr>
              <w:t>Literals</w:t>
            </w:r>
          </w:p>
        </w:tc>
        <w:tc>
          <w:tcPr>
            <w:tcW w:w="857" w:type="dxa"/>
          </w:tcPr>
          <w:p w14:paraId="25386BBC" w14:textId="77777777" w:rsidR="000C25D2" w:rsidRPr="00EB5BAA" w:rsidRDefault="00CB7887" w:rsidP="000C25D2">
            <w:pPr>
              <w:rPr>
                <w:rFonts w:cs="Arial"/>
                <w:b/>
              </w:rPr>
            </w:pPr>
            <w:r w:rsidRPr="00EB5BAA">
              <w:rPr>
                <w:rFonts w:cs="Arial"/>
                <w:b/>
              </w:rPr>
              <w:t>Value</w:t>
            </w:r>
          </w:p>
        </w:tc>
        <w:tc>
          <w:tcPr>
            <w:tcW w:w="3619" w:type="dxa"/>
          </w:tcPr>
          <w:p w14:paraId="0089C991" w14:textId="77777777" w:rsidR="000C25D2" w:rsidRPr="00EB5BAA" w:rsidRDefault="00CB7887" w:rsidP="000C25D2">
            <w:pPr>
              <w:rPr>
                <w:rFonts w:cs="Arial"/>
                <w:b/>
              </w:rPr>
            </w:pPr>
            <w:r w:rsidRPr="00EB5BAA">
              <w:rPr>
                <w:rFonts w:cs="Arial"/>
                <w:b/>
              </w:rPr>
              <w:t>Description</w:t>
            </w:r>
          </w:p>
        </w:tc>
      </w:tr>
      <w:tr w:rsidR="000C25D2" w:rsidRPr="00EB5BAA" w14:paraId="3D6D8ED9" w14:textId="77777777" w:rsidTr="000C25D2">
        <w:trPr>
          <w:trHeight w:hRule="exact" w:val="576"/>
          <w:jc w:val="center"/>
        </w:trPr>
        <w:tc>
          <w:tcPr>
            <w:tcW w:w="1977" w:type="dxa"/>
            <w:vAlign w:val="bottom"/>
          </w:tcPr>
          <w:p w14:paraId="2F291498" w14:textId="77777777" w:rsidR="000C25D2" w:rsidRPr="00EB5BAA" w:rsidRDefault="00CB7887" w:rsidP="000C25D2">
            <w:pPr>
              <w:spacing w:after="200" w:line="276" w:lineRule="auto"/>
              <w:rPr>
                <w:rFonts w:cs="Arial"/>
              </w:rPr>
            </w:pPr>
            <w:r w:rsidRPr="00EB5BAA">
              <w:rPr>
                <w:rFonts w:cs="Arial"/>
              </w:rPr>
              <w:t>Pers1KeyStatus</w:t>
            </w:r>
          </w:p>
        </w:tc>
        <w:tc>
          <w:tcPr>
            <w:tcW w:w="2259" w:type="dxa"/>
          </w:tcPr>
          <w:p w14:paraId="5607CE21" w14:textId="77777777" w:rsidR="000C25D2" w:rsidRPr="00EB5BAA" w:rsidRDefault="00CB7887">
            <w:pPr>
              <w:spacing w:after="200" w:line="276" w:lineRule="auto"/>
              <w:rPr>
                <w:rFonts w:cs="Arial"/>
              </w:rPr>
            </w:pPr>
            <w:r w:rsidRPr="00EB5BAA">
              <w:rPr>
                <w:rFonts w:cs="Arial"/>
              </w:rPr>
              <w:t>-</w:t>
            </w:r>
          </w:p>
        </w:tc>
        <w:tc>
          <w:tcPr>
            <w:tcW w:w="857" w:type="dxa"/>
          </w:tcPr>
          <w:p w14:paraId="047BA9B3" w14:textId="77777777" w:rsidR="000C25D2" w:rsidRPr="00EB5BAA" w:rsidRDefault="00CB7887">
            <w:pPr>
              <w:spacing w:after="200" w:line="276" w:lineRule="auto"/>
              <w:rPr>
                <w:rFonts w:cs="Arial"/>
              </w:rPr>
            </w:pPr>
            <w:r w:rsidRPr="00EB5BAA">
              <w:rPr>
                <w:rFonts w:cs="Arial"/>
              </w:rPr>
              <w:t>-</w:t>
            </w:r>
          </w:p>
        </w:tc>
        <w:tc>
          <w:tcPr>
            <w:tcW w:w="3619" w:type="dxa"/>
          </w:tcPr>
          <w:p w14:paraId="1729E61C" w14:textId="77777777" w:rsidR="000C25D2" w:rsidRPr="00EB5BAA" w:rsidRDefault="00CB7887" w:rsidP="000C25D2">
            <w:pPr>
              <w:spacing w:after="200" w:line="276" w:lineRule="auto"/>
              <w:rPr>
                <w:rFonts w:cs="Arial"/>
              </w:rPr>
            </w:pPr>
            <w:r w:rsidRPr="00EB5BAA">
              <w:rPr>
                <w:rFonts w:cs="Arial"/>
              </w:rPr>
              <w:t>Indicates Personality Profile 1 Keyfob Association Status.</w:t>
            </w:r>
          </w:p>
        </w:tc>
      </w:tr>
      <w:tr w:rsidR="000C25D2" w:rsidRPr="00EB5BAA" w14:paraId="0672CCBA" w14:textId="77777777" w:rsidTr="000C25D2">
        <w:trPr>
          <w:trHeight w:hRule="exact" w:val="288"/>
          <w:jc w:val="center"/>
        </w:trPr>
        <w:tc>
          <w:tcPr>
            <w:tcW w:w="1977" w:type="dxa"/>
            <w:vAlign w:val="bottom"/>
          </w:tcPr>
          <w:p w14:paraId="2F0DEA08" w14:textId="77777777" w:rsidR="000C25D2" w:rsidRPr="00EB5BAA" w:rsidRDefault="000C25D2" w:rsidP="000C25D2">
            <w:pPr>
              <w:spacing w:after="200" w:line="276" w:lineRule="auto"/>
              <w:rPr>
                <w:rFonts w:cs="Arial"/>
              </w:rPr>
            </w:pPr>
          </w:p>
        </w:tc>
        <w:tc>
          <w:tcPr>
            <w:tcW w:w="2259" w:type="dxa"/>
          </w:tcPr>
          <w:p w14:paraId="43D80E85" w14:textId="77777777" w:rsidR="000C25D2" w:rsidRPr="00EB5BAA" w:rsidRDefault="00CB7887">
            <w:pPr>
              <w:spacing w:after="200" w:line="276" w:lineRule="auto"/>
              <w:rPr>
                <w:rFonts w:cs="Arial"/>
              </w:rPr>
            </w:pPr>
            <w:r w:rsidRPr="00EB5BAA">
              <w:rPr>
                <w:rFonts w:cs="Arial"/>
              </w:rPr>
              <w:t>Null</w:t>
            </w:r>
          </w:p>
        </w:tc>
        <w:tc>
          <w:tcPr>
            <w:tcW w:w="857" w:type="dxa"/>
          </w:tcPr>
          <w:p w14:paraId="52B1E772" w14:textId="77777777" w:rsidR="000C25D2" w:rsidRPr="00EB5BAA" w:rsidRDefault="00CB7887">
            <w:pPr>
              <w:spacing w:after="200" w:line="276" w:lineRule="auto"/>
              <w:rPr>
                <w:rFonts w:cs="Arial"/>
              </w:rPr>
            </w:pPr>
            <w:r w:rsidRPr="00EB5BAA">
              <w:rPr>
                <w:rFonts w:cs="Arial"/>
              </w:rPr>
              <w:t>0x0</w:t>
            </w:r>
          </w:p>
        </w:tc>
        <w:tc>
          <w:tcPr>
            <w:tcW w:w="3619" w:type="dxa"/>
          </w:tcPr>
          <w:p w14:paraId="0E08E62C" w14:textId="77777777" w:rsidR="000C25D2" w:rsidRPr="00EB5BAA" w:rsidRDefault="000C25D2">
            <w:pPr>
              <w:spacing w:after="200" w:line="276" w:lineRule="auto"/>
              <w:rPr>
                <w:rFonts w:cs="Arial"/>
              </w:rPr>
            </w:pPr>
          </w:p>
        </w:tc>
      </w:tr>
      <w:tr w:rsidR="000C25D2" w:rsidRPr="00EB5BAA" w14:paraId="4BF4020C" w14:textId="77777777" w:rsidTr="000C25D2">
        <w:trPr>
          <w:trHeight w:hRule="exact" w:val="288"/>
          <w:jc w:val="center"/>
        </w:trPr>
        <w:tc>
          <w:tcPr>
            <w:tcW w:w="1977" w:type="dxa"/>
            <w:vAlign w:val="bottom"/>
          </w:tcPr>
          <w:p w14:paraId="7D24AB85" w14:textId="77777777" w:rsidR="000C25D2" w:rsidRPr="00EB5BAA" w:rsidRDefault="000C25D2" w:rsidP="000C25D2">
            <w:pPr>
              <w:spacing w:after="200" w:line="276" w:lineRule="auto"/>
              <w:rPr>
                <w:rFonts w:cs="Arial"/>
              </w:rPr>
            </w:pPr>
          </w:p>
        </w:tc>
        <w:tc>
          <w:tcPr>
            <w:tcW w:w="2259" w:type="dxa"/>
          </w:tcPr>
          <w:p w14:paraId="02D5171D" w14:textId="77777777" w:rsidR="000C25D2" w:rsidRPr="00EB5BAA" w:rsidRDefault="00CB7887">
            <w:pPr>
              <w:spacing w:after="200" w:line="276" w:lineRule="auto"/>
              <w:rPr>
                <w:rFonts w:cs="Arial"/>
              </w:rPr>
            </w:pPr>
            <w:r w:rsidRPr="00EB5BAA">
              <w:rPr>
                <w:rFonts w:cs="Arial"/>
              </w:rPr>
              <w:t>Key Associated</w:t>
            </w:r>
          </w:p>
        </w:tc>
        <w:tc>
          <w:tcPr>
            <w:tcW w:w="857" w:type="dxa"/>
          </w:tcPr>
          <w:p w14:paraId="43E46882" w14:textId="77777777" w:rsidR="000C25D2" w:rsidRPr="00EB5BAA" w:rsidRDefault="00CB7887">
            <w:pPr>
              <w:spacing w:after="200" w:line="276" w:lineRule="auto"/>
              <w:rPr>
                <w:rFonts w:cs="Arial"/>
              </w:rPr>
            </w:pPr>
            <w:r w:rsidRPr="00EB5BAA">
              <w:rPr>
                <w:rFonts w:cs="Arial"/>
              </w:rPr>
              <w:t>0x1</w:t>
            </w:r>
          </w:p>
        </w:tc>
        <w:tc>
          <w:tcPr>
            <w:tcW w:w="3619" w:type="dxa"/>
          </w:tcPr>
          <w:p w14:paraId="2C8A2D2E" w14:textId="77777777" w:rsidR="000C25D2" w:rsidRPr="00EB5BAA" w:rsidRDefault="000C25D2">
            <w:pPr>
              <w:spacing w:after="200" w:line="276" w:lineRule="auto"/>
              <w:rPr>
                <w:rFonts w:cs="Arial"/>
              </w:rPr>
            </w:pPr>
          </w:p>
        </w:tc>
      </w:tr>
      <w:tr w:rsidR="000C25D2" w:rsidRPr="00EB5BAA" w14:paraId="705F202C" w14:textId="77777777" w:rsidTr="000C25D2">
        <w:trPr>
          <w:trHeight w:hRule="exact" w:val="288"/>
          <w:jc w:val="center"/>
        </w:trPr>
        <w:tc>
          <w:tcPr>
            <w:tcW w:w="1977" w:type="dxa"/>
            <w:vAlign w:val="bottom"/>
          </w:tcPr>
          <w:p w14:paraId="6AFF5302" w14:textId="77777777" w:rsidR="000C25D2" w:rsidRPr="00EB5BAA" w:rsidRDefault="000C25D2" w:rsidP="000C25D2">
            <w:pPr>
              <w:spacing w:after="200" w:line="276" w:lineRule="auto"/>
              <w:rPr>
                <w:rFonts w:cs="Arial"/>
              </w:rPr>
            </w:pPr>
          </w:p>
        </w:tc>
        <w:tc>
          <w:tcPr>
            <w:tcW w:w="2259" w:type="dxa"/>
          </w:tcPr>
          <w:p w14:paraId="60206CF5" w14:textId="77777777" w:rsidR="000C25D2" w:rsidRPr="00EB5BAA" w:rsidRDefault="00CB7887">
            <w:pPr>
              <w:spacing w:after="200" w:line="276" w:lineRule="auto"/>
              <w:rPr>
                <w:rFonts w:cs="Arial"/>
              </w:rPr>
            </w:pPr>
            <w:r w:rsidRPr="00EB5BAA">
              <w:rPr>
                <w:rFonts w:cs="Arial"/>
              </w:rPr>
              <w:t>Key Not Associated</w:t>
            </w:r>
          </w:p>
        </w:tc>
        <w:tc>
          <w:tcPr>
            <w:tcW w:w="857" w:type="dxa"/>
          </w:tcPr>
          <w:p w14:paraId="5700EF4F" w14:textId="77777777" w:rsidR="000C25D2" w:rsidRPr="00EB5BAA" w:rsidRDefault="00CB7887">
            <w:pPr>
              <w:spacing w:after="200" w:line="276" w:lineRule="auto"/>
              <w:rPr>
                <w:rFonts w:cs="Arial"/>
              </w:rPr>
            </w:pPr>
            <w:r w:rsidRPr="00EB5BAA">
              <w:rPr>
                <w:rFonts w:cs="Arial"/>
              </w:rPr>
              <w:t>0x2</w:t>
            </w:r>
          </w:p>
        </w:tc>
        <w:tc>
          <w:tcPr>
            <w:tcW w:w="3619" w:type="dxa"/>
          </w:tcPr>
          <w:p w14:paraId="59E990A6" w14:textId="77777777" w:rsidR="000C25D2" w:rsidRPr="00EB5BAA" w:rsidRDefault="000C25D2">
            <w:pPr>
              <w:spacing w:after="200" w:line="276" w:lineRule="auto"/>
              <w:rPr>
                <w:rFonts w:cs="Arial"/>
              </w:rPr>
            </w:pPr>
          </w:p>
        </w:tc>
      </w:tr>
      <w:tr w:rsidR="000C25D2" w:rsidRPr="00EB5BAA" w14:paraId="20625BC1" w14:textId="77777777" w:rsidTr="000C25D2">
        <w:trPr>
          <w:trHeight w:hRule="exact" w:val="288"/>
          <w:jc w:val="center"/>
        </w:trPr>
        <w:tc>
          <w:tcPr>
            <w:tcW w:w="1977" w:type="dxa"/>
            <w:vAlign w:val="bottom"/>
          </w:tcPr>
          <w:p w14:paraId="0C621918" w14:textId="77777777" w:rsidR="000C25D2" w:rsidRPr="00EB5BAA" w:rsidRDefault="000C25D2" w:rsidP="000C25D2">
            <w:pPr>
              <w:spacing w:after="200" w:line="276" w:lineRule="auto"/>
              <w:rPr>
                <w:rFonts w:cs="Arial"/>
              </w:rPr>
            </w:pPr>
          </w:p>
        </w:tc>
        <w:tc>
          <w:tcPr>
            <w:tcW w:w="2259" w:type="dxa"/>
          </w:tcPr>
          <w:p w14:paraId="2A6970C8" w14:textId="77777777" w:rsidR="000C25D2" w:rsidRPr="00EB5BAA" w:rsidRDefault="00CB7887">
            <w:pPr>
              <w:spacing w:after="200" w:line="276" w:lineRule="auto"/>
              <w:rPr>
                <w:rFonts w:cs="Arial"/>
              </w:rPr>
            </w:pPr>
            <w:r w:rsidRPr="00EB5BAA">
              <w:rPr>
                <w:rFonts w:cs="Arial"/>
              </w:rPr>
              <w:t>Reserved</w:t>
            </w:r>
          </w:p>
        </w:tc>
        <w:tc>
          <w:tcPr>
            <w:tcW w:w="857" w:type="dxa"/>
          </w:tcPr>
          <w:p w14:paraId="2A1871F0" w14:textId="77777777" w:rsidR="000C25D2" w:rsidRPr="00EB5BAA" w:rsidRDefault="00CB7887">
            <w:pPr>
              <w:spacing w:after="200" w:line="276" w:lineRule="auto"/>
              <w:rPr>
                <w:rFonts w:cs="Arial"/>
              </w:rPr>
            </w:pPr>
            <w:r w:rsidRPr="00EB5BAA">
              <w:rPr>
                <w:rFonts w:cs="Arial"/>
              </w:rPr>
              <w:t>0x3</w:t>
            </w:r>
          </w:p>
        </w:tc>
        <w:tc>
          <w:tcPr>
            <w:tcW w:w="3619" w:type="dxa"/>
          </w:tcPr>
          <w:p w14:paraId="06D7D065" w14:textId="77777777" w:rsidR="000C25D2" w:rsidRPr="00EB5BAA" w:rsidRDefault="000C25D2">
            <w:pPr>
              <w:spacing w:after="200" w:line="276" w:lineRule="auto"/>
              <w:rPr>
                <w:rFonts w:cs="Arial"/>
              </w:rPr>
            </w:pPr>
          </w:p>
        </w:tc>
      </w:tr>
      <w:tr w:rsidR="000C25D2" w:rsidRPr="00EB5BAA" w14:paraId="04BC9E9A" w14:textId="77777777" w:rsidTr="000C25D2">
        <w:trPr>
          <w:trHeight w:hRule="exact" w:val="576"/>
          <w:jc w:val="center"/>
        </w:trPr>
        <w:tc>
          <w:tcPr>
            <w:tcW w:w="1977" w:type="dxa"/>
            <w:vAlign w:val="bottom"/>
          </w:tcPr>
          <w:p w14:paraId="7866C344" w14:textId="77777777" w:rsidR="000C25D2" w:rsidRPr="00EB5BAA" w:rsidRDefault="00CB7887" w:rsidP="000C25D2">
            <w:pPr>
              <w:spacing w:after="200" w:line="276" w:lineRule="auto"/>
              <w:rPr>
                <w:rFonts w:cs="Arial"/>
              </w:rPr>
            </w:pPr>
            <w:r w:rsidRPr="00EB5BAA">
              <w:rPr>
                <w:rFonts w:cs="Arial"/>
              </w:rPr>
              <w:t>Pers2KeyStatus</w:t>
            </w:r>
          </w:p>
        </w:tc>
        <w:tc>
          <w:tcPr>
            <w:tcW w:w="2259" w:type="dxa"/>
          </w:tcPr>
          <w:p w14:paraId="195E04D6" w14:textId="77777777" w:rsidR="000C25D2" w:rsidRPr="00EB5BAA" w:rsidRDefault="00CB7887">
            <w:pPr>
              <w:spacing w:after="200" w:line="276" w:lineRule="auto"/>
              <w:rPr>
                <w:rFonts w:cs="Arial"/>
              </w:rPr>
            </w:pPr>
            <w:r w:rsidRPr="00EB5BAA">
              <w:rPr>
                <w:rFonts w:cs="Arial"/>
              </w:rPr>
              <w:t>-</w:t>
            </w:r>
          </w:p>
        </w:tc>
        <w:tc>
          <w:tcPr>
            <w:tcW w:w="857" w:type="dxa"/>
          </w:tcPr>
          <w:p w14:paraId="46EC4668" w14:textId="77777777" w:rsidR="000C25D2" w:rsidRPr="00EB5BAA" w:rsidRDefault="00CB7887">
            <w:pPr>
              <w:spacing w:after="200" w:line="276" w:lineRule="auto"/>
              <w:rPr>
                <w:rFonts w:cs="Arial"/>
              </w:rPr>
            </w:pPr>
            <w:r w:rsidRPr="00EB5BAA">
              <w:rPr>
                <w:rFonts w:cs="Arial"/>
              </w:rPr>
              <w:t>-</w:t>
            </w:r>
          </w:p>
        </w:tc>
        <w:tc>
          <w:tcPr>
            <w:tcW w:w="3619" w:type="dxa"/>
          </w:tcPr>
          <w:p w14:paraId="7155D440" w14:textId="77777777" w:rsidR="000C25D2" w:rsidRPr="00EB5BAA" w:rsidRDefault="00CB7887" w:rsidP="000C25D2">
            <w:pPr>
              <w:spacing w:after="200" w:line="276" w:lineRule="auto"/>
              <w:rPr>
                <w:rFonts w:cs="Arial"/>
              </w:rPr>
            </w:pPr>
            <w:r w:rsidRPr="00EB5BAA">
              <w:rPr>
                <w:rFonts w:cs="Arial"/>
              </w:rPr>
              <w:t>Indicates Personality Profile 2 Keyfob Association Status.</w:t>
            </w:r>
          </w:p>
        </w:tc>
      </w:tr>
      <w:tr w:rsidR="000C25D2" w:rsidRPr="00EB5BAA" w14:paraId="4660E0D6" w14:textId="77777777" w:rsidTr="000C25D2">
        <w:trPr>
          <w:trHeight w:hRule="exact" w:val="288"/>
          <w:jc w:val="center"/>
        </w:trPr>
        <w:tc>
          <w:tcPr>
            <w:tcW w:w="1977" w:type="dxa"/>
            <w:vAlign w:val="bottom"/>
          </w:tcPr>
          <w:p w14:paraId="531D3D74" w14:textId="77777777" w:rsidR="000C25D2" w:rsidRPr="00EB5BAA" w:rsidRDefault="000C25D2" w:rsidP="000C25D2">
            <w:pPr>
              <w:spacing w:after="200" w:line="276" w:lineRule="auto"/>
              <w:rPr>
                <w:rFonts w:cs="Arial"/>
              </w:rPr>
            </w:pPr>
          </w:p>
        </w:tc>
        <w:tc>
          <w:tcPr>
            <w:tcW w:w="2259" w:type="dxa"/>
          </w:tcPr>
          <w:p w14:paraId="23CB7E3C" w14:textId="77777777" w:rsidR="000C25D2" w:rsidRPr="00EB5BAA" w:rsidRDefault="00CB7887">
            <w:pPr>
              <w:spacing w:after="200" w:line="276" w:lineRule="auto"/>
              <w:rPr>
                <w:rFonts w:cs="Arial"/>
              </w:rPr>
            </w:pPr>
            <w:r w:rsidRPr="00EB5BAA">
              <w:rPr>
                <w:rFonts w:cs="Arial"/>
              </w:rPr>
              <w:t>Null</w:t>
            </w:r>
          </w:p>
        </w:tc>
        <w:tc>
          <w:tcPr>
            <w:tcW w:w="857" w:type="dxa"/>
          </w:tcPr>
          <w:p w14:paraId="50B67746" w14:textId="77777777" w:rsidR="000C25D2" w:rsidRPr="00EB5BAA" w:rsidRDefault="00CB7887">
            <w:pPr>
              <w:spacing w:after="200" w:line="276" w:lineRule="auto"/>
              <w:rPr>
                <w:rFonts w:cs="Arial"/>
              </w:rPr>
            </w:pPr>
            <w:r w:rsidRPr="00EB5BAA">
              <w:rPr>
                <w:rFonts w:cs="Arial"/>
              </w:rPr>
              <w:t>0x0</w:t>
            </w:r>
          </w:p>
        </w:tc>
        <w:tc>
          <w:tcPr>
            <w:tcW w:w="3619" w:type="dxa"/>
          </w:tcPr>
          <w:p w14:paraId="030A8A1B" w14:textId="77777777" w:rsidR="000C25D2" w:rsidRPr="00EB5BAA" w:rsidRDefault="000C25D2">
            <w:pPr>
              <w:spacing w:after="200" w:line="276" w:lineRule="auto"/>
              <w:rPr>
                <w:rFonts w:cs="Arial"/>
              </w:rPr>
            </w:pPr>
          </w:p>
        </w:tc>
      </w:tr>
      <w:tr w:rsidR="000C25D2" w:rsidRPr="00EB5BAA" w14:paraId="153ABE66" w14:textId="77777777" w:rsidTr="000C25D2">
        <w:trPr>
          <w:trHeight w:hRule="exact" w:val="288"/>
          <w:jc w:val="center"/>
        </w:trPr>
        <w:tc>
          <w:tcPr>
            <w:tcW w:w="1977" w:type="dxa"/>
            <w:vAlign w:val="bottom"/>
          </w:tcPr>
          <w:p w14:paraId="0D9E3FF9" w14:textId="77777777" w:rsidR="000C25D2" w:rsidRPr="00EB5BAA" w:rsidRDefault="000C25D2" w:rsidP="000C25D2">
            <w:pPr>
              <w:spacing w:after="200" w:line="276" w:lineRule="auto"/>
              <w:rPr>
                <w:rFonts w:cs="Arial"/>
              </w:rPr>
            </w:pPr>
          </w:p>
        </w:tc>
        <w:tc>
          <w:tcPr>
            <w:tcW w:w="2259" w:type="dxa"/>
          </w:tcPr>
          <w:p w14:paraId="0B08EFDA" w14:textId="77777777" w:rsidR="000C25D2" w:rsidRPr="00EB5BAA" w:rsidRDefault="00CB7887">
            <w:pPr>
              <w:spacing w:after="200" w:line="276" w:lineRule="auto"/>
              <w:rPr>
                <w:rFonts w:cs="Arial"/>
              </w:rPr>
            </w:pPr>
            <w:r w:rsidRPr="00EB5BAA">
              <w:rPr>
                <w:rFonts w:cs="Arial"/>
              </w:rPr>
              <w:t>Key Associated</w:t>
            </w:r>
          </w:p>
        </w:tc>
        <w:tc>
          <w:tcPr>
            <w:tcW w:w="857" w:type="dxa"/>
          </w:tcPr>
          <w:p w14:paraId="70E6411B" w14:textId="77777777" w:rsidR="000C25D2" w:rsidRPr="00EB5BAA" w:rsidRDefault="00CB7887">
            <w:pPr>
              <w:spacing w:after="200" w:line="276" w:lineRule="auto"/>
              <w:rPr>
                <w:rFonts w:cs="Arial"/>
              </w:rPr>
            </w:pPr>
            <w:r w:rsidRPr="00EB5BAA">
              <w:rPr>
                <w:rFonts w:cs="Arial"/>
              </w:rPr>
              <w:t>0x1</w:t>
            </w:r>
          </w:p>
        </w:tc>
        <w:tc>
          <w:tcPr>
            <w:tcW w:w="3619" w:type="dxa"/>
          </w:tcPr>
          <w:p w14:paraId="4C5C8A84" w14:textId="77777777" w:rsidR="000C25D2" w:rsidRPr="00EB5BAA" w:rsidRDefault="000C25D2">
            <w:pPr>
              <w:spacing w:after="200" w:line="276" w:lineRule="auto"/>
              <w:rPr>
                <w:rFonts w:cs="Arial"/>
              </w:rPr>
            </w:pPr>
          </w:p>
        </w:tc>
      </w:tr>
      <w:tr w:rsidR="000C25D2" w:rsidRPr="00EB5BAA" w14:paraId="6EC37AAC" w14:textId="77777777" w:rsidTr="000C25D2">
        <w:trPr>
          <w:trHeight w:hRule="exact" w:val="288"/>
          <w:jc w:val="center"/>
        </w:trPr>
        <w:tc>
          <w:tcPr>
            <w:tcW w:w="1977" w:type="dxa"/>
            <w:vAlign w:val="bottom"/>
          </w:tcPr>
          <w:p w14:paraId="09A71DBC" w14:textId="77777777" w:rsidR="000C25D2" w:rsidRPr="00EB5BAA" w:rsidRDefault="000C25D2" w:rsidP="000C25D2">
            <w:pPr>
              <w:spacing w:after="200" w:line="276" w:lineRule="auto"/>
              <w:rPr>
                <w:rFonts w:cs="Arial"/>
              </w:rPr>
            </w:pPr>
          </w:p>
        </w:tc>
        <w:tc>
          <w:tcPr>
            <w:tcW w:w="2259" w:type="dxa"/>
          </w:tcPr>
          <w:p w14:paraId="6B2C5E21" w14:textId="77777777" w:rsidR="000C25D2" w:rsidRPr="00EB5BAA" w:rsidRDefault="00CB7887">
            <w:pPr>
              <w:spacing w:after="200" w:line="276" w:lineRule="auto"/>
              <w:rPr>
                <w:rFonts w:cs="Arial"/>
              </w:rPr>
            </w:pPr>
            <w:r w:rsidRPr="00EB5BAA">
              <w:rPr>
                <w:rFonts w:cs="Arial"/>
              </w:rPr>
              <w:t>Key Not Associated</w:t>
            </w:r>
          </w:p>
        </w:tc>
        <w:tc>
          <w:tcPr>
            <w:tcW w:w="857" w:type="dxa"/>
          </w:tcPr>
          <w:p w14:paraId="202417F8" w14:textId="77777777" w:rsidR="000C25D2" w:rsidRPr="00EB5BAA" w:rsidRDefault="00CB7887">
            <w:pPr>
              <w:spacing w:after="200" w:line="276" w:lineRule="auto"/>
              <w:rPr>
                <w:rFonts w:cs="Arial"/>
              </w:rPr>
            </w:pPr>
            <w:r w:rsidRPr="00EB5BAA">
              <w:rPr>
                <w:rFonts w:cs="Arial"/>
              </w:rPr>
              <w:t>0x2</w:t>
            </w:r>
          </w:p>
        </w:tc>
        <w:tc>
          <w:tcPr>
            <w:tcW w:w="3619" w:type="dxa"/>
          </w:tcPr>
          <w:p w14:paraId="23B841DD" w14:textId="77777777" w:rsidR="000C25D2" w:rsidRPr="00EB5BAA" w:rsidRDefault="000C25D2">
            <w:pPr>
              <w:spacing w:after="200" w:line="276" w:lineRule="auto"/>
              <w:rPr>
                <w:rFonts w:cs="Arial"/>
              </w:rPr>
            </w:pPr>
          </w:p>
        </w:tc>
      </w:tr>
      <w:tr w:rsidR="000C25D2" w:rsidRPr="00EB5BAA" w14:paraId="33FA91DC" w14:textId="77777777" w:rsidTr="000C25D2">
        <w:trPr>
          <w:trHeight w:hRule="exact" w:val="288"/>
          <w:jc w:val="center"/>
        </w:trPr>
        <w:tc>
          <w:tcPr>
            <w:tcW w:w="1977" w:type="dxa"/>
            <w:vAlign w:val="bottom"/>
          </w:tcPr>
          <w:p w14:paraId="5C460BF3" w14:textId="77777777" w:rsidR="000C25D2" w:rsidRPr="00EB5BAA" w:rsidRDefault="000C25D2" w:rsidP="000C25D2">
            <w:pPr>
              <w:spacing w:after="200" w:line="276" w:lineRule="auto"/>
              <w:rPr>
                <w:rFonts w:cs="Arial"/>
              </w:rPr>
            </w:pPr>
          </w:p>
        </w:tc>
        <w:tc>
          <w:tcPr>
            <w:tcW w:w="2259" w:type="dxa"/>
          </w:tcPr>
          <w:p w14:paraId="06453FAC" w14:textId="77777777" w:rsidR="000C25D2" w:rsidRPr="00EB5BAA" w:rsidRDefault="00CB7887">
            <w:pPr>
              <w:spacing w:after="200" w:line="276" w:lineRule="auto"/>
              <w:rPr>
                <w:rFonts w:cs="Arial"/>
              </w:rPr>
            </w:pPr>
            <w:r w:rsidRPr="00EB5BAA">
              <w:rPr>
                <w:rFonts w:cs="Arial"/>
              </w:rPr>
              <w:t>Reserved</w:t>
            </w:r>
          </w:p>
        </w:tc>
        <w:tc>
          <w:tcPr>
            <w:tcW w:w="857" w:type="dxa"/>
          </w:tcPr>
          <w:p w14:paraId="29A86D85" w14:textId="77777777" w:rsidR="000C25D2" w:rsidRPr="00EB5BAA" w:rsidRDefault="00CB7887">
            <w:pPr>
              <w:spacing w:after="200" w:line="276" w:lineRule="auto"/>
              <w:rPr>
                <w:rFonts w:cs="Arial"/>
              </w:rPr>
            </w:pPr>
            <w:r w:rsidRPr="00EB5BAA">
              <w:rPr>
                <w:rFonts w:cs="Arial"/>
              </w:rPr>
              <w:t>0x3</w:t>
            </w:r>
          </w:p>
        </w:tc>
        <w:tc>
          <w:tcPr>
            <w:tcW w:w="3619" w:type="dxa"/>
          </w:tcPr>
          <w:p w14:paraId="3D7E5E75" w14:textId="77777777" w:rsidR="000C25D2" w:rsidRPr="00EB5BAA" w:rsidRDefault="000C25D2">
            <w:pPr>
              <w:spacing w:after="200" w:line="276" w:lineRule="auto"/>
              <w:rPr>
                <w:rFonts w:cs="Arial"/>
              </w:rPr>
            </w:pPr>
          </w:p>
        </w:tc>
      </w:tr>
      <w:tr w:rsidR="000C25D2" w:rsidRPr="00EB5BAA" w14:paraId="66F7FF97" w14:textId="77777777" w:rsidTr="000C25D2">
        <w:trPr>
          <w:trHeight w:hRule="exact" w:val="576"/>
          <w:jc w:val="center"/>
        </w:trPr>
        <w:tc>
          <w:tcPr>
            <w:tcW w:w="1977" w:type="dxa"/>
            <w:vAlign w:val="bottom"/>
          </w:tcPr>
          <w:p w14:paraId="2EBA7938" w14:textId="77777777" w:rsidR="000C25D2" w:rsidRPr="00EB5BAA" w:rsidRDefault="00CB7887" w:rsidP="000C25D2">
            <w:pPr>
              <w:spacing w:after="200" w:line="276" w:lineRule="auto"/>
              <w:rPr>
                <w:rFonts w:cs="Arial"/>
              </w:rPr>
            </w:pPr>
            <w:r w:rsidRPr="00EB5BAA">
              <w:rPr>
                <w:rFonts w:cs="Arial"/>
              </w:rPr>
              <w:t>Pers3KeyStatus</w:t>
            </w:r>
          </w:p>
        </w:tc>
        <w:tc>
          <w:tcPr>
            <w:tcW w:w="2259" w:type="dxa"/>
          </w:tcPr>
          <w:p w14:paraId="42C91A15" w14:textId="77777777" w:rsidR="000C25D2" w:rsidRPr="00EB5BAA" w:rsidRDefault="00CB7887">
            <w:pPr>
              <w:spacing w:after="200" w:line="276" w:lineRule="auto"/>
              <w:rPr>
                <w:rFonts w:cs="Arial"/>
              </w:rPr>
            </w:pPr>
            <w:r w:rsidRPr="00EB5BAA">
              <w:rPr>
                <w:rFonts w:cs="Arial"/>
              </w:rPr>
              <w:t>-</w:t>
            </w:r>
          </w:p>
        </w:tc>
        <w:tc>
          <w:tcPr>
            <w:tcW w:w="857" w:type="dxa"/>
          </w:tcPr>
          <w:p w14:paraId="37FA6F12" w14:textId="77777777" w:rsidR="000C25D2" w:rsidRPr="00EB5BAA" w:rsidRDefault="00CB7887">
            <w:pPr>
              <w:spacing w:after="200" w:line="276" w:lineRule="auto"/>
              <w:rPr>
                <w:rFonts w:cs="Arial"/>
              </w:rPr>
            </w:pPr>
            <w:r w:rsidRPr="00EB5BAA">
              <w:rPr>
                <w:rFonts w:cs="Arial"/>
              </w:rPr>
              <w:t>-</w:t>
            </w:r>
          </w:p>
        </w:tc>
        <w:tc>
          <w:tcPr>
            <w:tcW w:w="3619" w:type="dxa"/>
          </w:tcPr>
          <w:p w14:paraId="1D83DE68" w14:textId="77777777" w:rsidR="000C25D2" w:rsidRPr="00EB5BAA" w:rsidRDefault="00CB7887" w:rsidP="000C25D2">
            <w:pPr>
              <w:spacing w:after="200" w:line="276" w:lineRule="auto"/>
              <w:rPr>
                <w:rFonts w:cs="Arial"/>
              </w:rPr>
            </w:pPr>
            <w:r w:rsidRPr="00EB5BAA">
              <w:rPr>
                <w:rFonts w:cs="Arial"/>
              </w:rPr>
              <w:t>Indicates Personality Profile 3 Keyfob Association Status.</w:t>
            </w:r>
          </w:p>
        </w:tc>
      </w:tr>
      <w:tr w:rsidR="000C25D2" w:rsidRPr="00EB5BAA" w14:paraId="4C8FA674" w14:textId="77777777" w:rsidTr="000C25D2">
        <w:trPr>
          <w:trHeight w:hRule="exact" w:val="288"/>
          <w:jc w:val="center"/>
        </w:trPr>
        <w:tc>
          <w:tcPr>
            <w:tcW w:w="1977" w:type="dxa"/>
            <w:vAlign w:val="bottom"/>
          </w:tcPr>
          <w:p w14:paraId="53152C74" w14:textId="77777777" w:rsidR="000C25D2" w:rsidRPr="00EB5BAA" w:rsidRDefault="000C25D2" w:rsidP="000C25D2">
            <w:pPr>
              <w:spacing w:after="200" w:line="276" w:lineRule="auto"/>
              <w:rPr>
                <w:rFonts w:cs="Arial"/>
              </w:rPr>
            </w:pPr>
          </w:p>
        </w:tc>
        <w:tc>
          <w:tcPr>
            <w:tcW w:w="2259" w:type="dxa"/>
          </w:tcPr>
          <w:p w14:paraId="6E574DDB" w14:textId="77777777" w:rsidR="000C25D2" w:rsidRPr="00EB5BAA" w:rsidRDefault="00CB7887">
            <w:pPr>
              <w:spacing w:after="200" w:line="276" w:lineRule="auto"/>
              <w:rPr>
                <w:rFonts w:cs="Arial"/>
              </w:rPr>
            </w:pPr>
            <w:r w:rsidRPr="00EB5BAA">
              <w:rPr>
                <w:rFonts w:cs="Arial"/>
              </w:rPr>
              <w:t>Null</w:t>
            </w:r>
          </w:p>
        </w:tc>
        <w:tc>
          <w:tcPr>
            <w:tcW w:w="857" w:type="dxa"/>
          </w:tcPr>
          <w:p w14:paraId="2652C418" w14:textId="77777777" w:rsidR="000C25D2" w:rsidRPr="00EB5BAA" w:rsidRDefault="00CB7887">
            <w:pPr>
              <w:spacing w:after="200" w:line="276" w:lineRule="auto"/>
              <w:rPr>
                <w:rFonts w:cs="Arial"/>
              </w:rPr>
            </w:pPr>
            <w:r w:rsidRPr="00EB5BAA">
              <w:rPr>
                <w:rFonts w:cs="Arial"/>
              </w:rPr>
              <w:t>0x0</w:t>
            </w:r>
          </w:p>
        </w:tc>
        <w:tc>
          <w:tcPr>
            <w:tcW w:w="3619" w:type="dxa"/>
          </w:tcPr>
          <w:p w14:paraId="5039982C" w14:textId="77777777" w:rsidR="000C25D2" w:rsidRPr="00EB5BAA" w:rsidRDefault="000C25D2">
            <w:pPr>
              <w:spacing w:after="200" w:line="276" w:lineRule="auto"/>
              <w:rPr>
                <w:rFonts w:cs="Arial"/>
              </w:rPr>
            </w:pPr>
          </w:p>
        </w:tc>
      </w:tr>
      <w:tr w:rsidR="000C25D2" w:rsidRPr="00EB5BAA" w14:paraId="05863E6E" w14:textId="77777777" w:rsidTr="000C25D2">
        <w:trPr>
          <w:trHeight w:hRule="exact" w:val="288"/>
          <w:jc w:val="center"/>
        </w:trPr>
        <w:tc>
          <w:tcPr>
            <w:tcW w:w="1977" w:type="dxa"/>
            <w:vAlign w:val="bottom"/>
          </w:tcPr>
          <w:p w14:paraId="3DF17B25" w14:textId="77777777" w:rsidR="000C25D2" w:rsidRPr="00EB5BAA" w:rsidRDefault="000C25D2" w:rsidP="000C25D2">
            <w:pPr>
              <w:spacing w:after="200" w:line="276" w:lineRule="auto"/>
              <w:rPr>
                <w:rFonts w:cs="Arial"/>
              </w:rPr>
            </w:pPr>
          </w:p>
        </w:tc>
        <w:tc>
          <w:tcPr>
            <w:tcW w:w="2259" w:type="dxa"/>
          </w:tcPr>
          <w:p w14:paraId="740E0D76" w14:textId="77777777" w:rsidR="000C25D2" w:rsidRPr="00EB5BAA" w:rsidRDefault="00CB7887">
            <w:pPr>
              <w:spacing w:after="200" w:line="276" w:lineRule="auto"/>
              <w:rPr>
                <w:rFonts w:cs="Arial"/>
              </w:rPr>
            </w:pPr>
            <w:r w:rsidRPr="00EB5BAA">
              <w:rPr>
                <w:rFonts w:cs="Arial"/>
              </w:rPr>
              <w:t>Key Associated</w:t>
            </w:r>
          </w:p>
        </w:tc>
        <w:tc>
          <w:tcPr>
            <w:tcW w:w="857" w:type="dxa"/>
          </w:tcPr>
          <w:p w14:paraId="5A274B98" w14:textId="77777777" w:rsidR="000C25D2" w:rsidRPr="00EB5BAA" w:rsidRDefault="00CB7887">
            <w:pPr>
              <w:spacing w:after="200" w:line="276" w:lineRule="auto"/>
              <w:rPr>
                <w:rFonts w:cs="Arial"/>
              </w:rPr>
            </w:pPr>
            <w:r w:rsidRPr="00EB5BAA">
              <w:rPr>
                <w:rFonts w:cs="Arial"/>
              </w:rPr>
              <w:t>0x1</w:t>
            </w:r>
          </w:p>
        </w:tc>
        <w:tc>
          <w:tcPr>
            <w:tcW w:w="3619" w:type="dxa"/>
          </w:tcPr>
          <w:p w14:paraId="308BFD6E" w14:textId="77777777" w:rsidR="000C25D2" w:rsidRPr="00EB5BAA" w:rsidRDefault="000C25D2">
            <w:pPr>
              <w:spacing w:after="200" w:line="276" w:lineRule="auto"/>
              <w:rPr>
                <w:rFonts w:cs="Arial"/>
              </w:rPr>
            </w:pPr>
          </w:p>
        </w:tc>
      </w:tr>
      <w:tr w:rsidR="000C25D2" w:rsidRPr="00EB5BAA" w14:paraId="631C3620" w14:textId="77777777" w:rsidTr="000C25D2">
        <w:trPr>
          <w:trHeight w:hRule="exact" w:val="288"/>
          <w:jc w:val="center"/>
        </w:trPr>
        <w:tc>
          <w:tcPr>
            <w:tcW w:w="1977" w:type="dxa"/>
            <w:vAlign w:val="bottom"/>
          </w:tcPr>
          <w:p w14:paraId="0A15B0CB" w14:textId="77777777" w:rsidR="000C25D2" w:rsidRPr="00EB5BAA" w:rsidRDefault="000C25D2" w:rsidP="000C25D2">
            <w:pPr>
              <w:spacing w:after="200" w:line="276" w:lineRule="auto"/>
              <w:rPr>
                <w:rFonts w:cs="Arial"/>
              </w:rPr>
            </w:pPr>
          </w:p>
        </w:tc>
        <w:tc>
          <w:tcPr>
            <w:tcW w:w="2259" w:type="dxa"/>
          </w:tcPr>
          <w:p w14:paraId="7D2C2360" w14:textId="77777777" w:rsidR="000C25D2" w:rsidRPr="00EB5BAA" w:rsidRDefault="00CB7887">
            <w:pPr>
              <w:spacing w:after="200" w:line="276" w:lineRule="auto"/>
              <w:rPr>
                <w:rFonts w:cs="Arial"/>
              </w:rPr>
            </w:pPr>
            <w:r w:rsidRPr="00EB5BAA">
              <w:rPr>
                <w:rFonts w:cs="Arial"/>
              </w:rPr>
              <w:t>Key Not Associated</w:t>
            </w:r>
          </w:p>
        </w:tc>
        <w:tc>
          <w:tcPr>
            <w:tcW w:w="857" w:type="dxa"/>
          </w:tcPr>
          <w:p w14:paraId="21560C98" w14:textId="77777777" w:rsidR="000C25D2" w:rsidRPr="00EB5BAA" w:rsidRDefault="00CB7887">
            <w:pPr>
              <w:spacing w:after="200" w:line="276" w:lineRule="auto"/>
              <w:rPr>
                <w:rFonts w:cs="Arial"/>
              </w:rPr>
            </w:pPr>
            <w:r w:rsidRPr="00EB5BAA">
              <w:rPr>
                <w:rFonts w:cs="Arial"/>
              </w:rPr>
              <w:t>0x2</w:t>
            </w:r>
          </w:p>
        </w:tc>
        <w:tc>
          <w:tcPr>
            <w:tcW w:w="3619" w:type="dxa"/>
          </w:tcPr>
          <w:p w14:paraId="7D2DDA4A" w14:textId="77777777" w:rsidR="000C25D2" w:rsidRPr="00EB5BAA" w:rsidRDefault="000C25D2">
            <w:pPr>
              <w:spacing w:after="200" w:line="276" w:lineRule="auto"/>
              <w:rPr>
                <w:rFonts w:cs="Arial"/>
              </w:rPr>
            </w:pPr>
          </w:p>
        </w:tc>
      </w:tr>
      <w:tr w:rsidR="000C25D2" w:rsidRPr="00EB5BAA" w14:paraId="275D6CC9" w14:textId="77777777" w:rsidTr="000C25D2">
        <w:trPr>
          <w:trHeight w:hRule="exact" w:val="288"/>
          <w:jc w:val="center"/>
        </w:trPr>
        <w:tc>
          <w:tcPr>
            <w:tcW w:w="1977" w:type="dxa"/>
            <w:vAlign w:val="bottom"/>
          </w:tcPr>
          <w:p w14:paraId="4C556388" w14:textId="77777777" w:rsidR="000C25D2" w:rsidRPr="00EB5BAA" w:rsidRDefault="000C25D2" w:rsidP="000C25D2">
            <w:pPr>
              <w:spacing w:after="200" w:line="276" w:lineRule="auto"/>
              <w:rPr>
                <w:rFonts w:cs="Arial"/>
              </w:rPr>
            </w:pPr>
          </w:p>
        </w:tc>
        <w:tc>
          <w:tcPr>
            <w:tcW w:w="2259" w:type="dxa"/>
          </w:tcPr>
          <w:p w14:paraId="02D8468E" w14:textId="77777777" w:rsidR="000C25D2" w:rsidRPr="00EB5BAA" w:rsidRDefault="00CB7887">
            <w:pPr>
              <w:spacing w:after="200" w:line="276" w:lineRule="auto"/>
              <w:rPr>
                <w:rFonts w:cs="Arial"/>
              </w:rPr>
            </w:pPr>
            <w:r w:rsidRPr="00EB5BAA">
              <w:rPr>
                <w:rFonts w:cs="Arial"/>
              </w:rPr>
              <w:t>Reserved</w:t>
            </w:r>
          </w:p>
        </w:tc>
        <w:tc>
          <w:tcPr>
            <w:tcW w:w="857" w:type="dxa"/>
          </w:tcPr>
          <w:p w14:paraId="3E176983" w14:textId="77777777" w:rsidR="000C25D2" w:rsidRPr="00EB5BAA" w:rsidRDefault="00CB7887">
            <w:pPr>
              <w:spacing w:after="200" w:line="276" w:lineRule="auto"/>
              <w:rPr>
                <w:rFonts w:cs="Arial"/>
              </w:rPr>
            </w:pPr>
            <w:r w:rsidRPr="00EB5BAA">
              <w:rPr>
                <w:rFonts w:cs="Arial"/>
              </w:rPr>
              <w:t>0x3</w:t>
            </w:r>
          </w:p>
        </w:tc>
        <w:tc>
          <w:tcPr>
            <w:tcW w:w="3619" w:type="dxa"/>
          </w:tcPr>
          <w:p w14:paraId="23379BB6" w14:textId="77777777" w:rsidR="000C25D2" w:rsidRPr="00EB5BAA" w:rsidRDefault="000C25D2">
            <w:pPr>
              <w:spacing w:after="200" w:line="276" w:lineRule="auto"/>
              <w:rPr>
                <w:rFonts w:cs="Arial"/>
              </w:rPr>
            </w:pPr>
          </w:p>
        </w:tc>
      </w:tr>
      <w:tr w:rsidR="000C25D2" w:rsidRPr="00EB5BAA" w14:paraId="58480588" w14:textId="77777777" w:rsidTr="000C25D2">
        <w:trPr>
          <w:trHeight w:hRule="exact" w:val="576"/>
          <w:jc w:val="center"/>
        </w:trPr>
        <w:tc>
          <w:tcPr>
            <w:tcW w:w="1977" w:type="dxa"/>
            <w:vAlign w:val="bottom"/>
          </w:tcPr>
          <w:p w14:paraId="4623226D" w14:textId="77777777" w:rsidR="000C25D2" w:rsidRPr="00EB5BAA" w:rsidRDefault="00CB7887" w:rsidP="000C25D2">
            <w:pPr>
              <w:spacing w:after="200" w:line="276" w:lineRule="auto"/>
              <w:rPr>
                <w:rFonts w:cs="Arial"/>
              </w:rPr>
            </w:pPr>
            <w:r w:rsidRPr="00EB5BAA">
              <w:rPr>
                <w:rFonts w:cs="Arial"/>
              </w:rPr>
              <w:t>Pers4KeyStatus</w:t>
            </w:r>
          </w:p>
        </w:tc>
        <w:tc>
          <w:tcPr>
            <w:tcW w:w="2259" w:type="dxa"/>
          </w:tcPr>
          <w:p w14:paraId="4CEC8D68" w14:textId="77777777" w:rsidR="000C25D2" w:rsidRPr="00EB5BAA" w:rsidRDefault="00CB7887">
            <w:pPr>
              <w:spacing w:after="200" w:line="276" w:lineRule="auto"/>
              <w:rPr>
                <w:rFonts w:cs="Arial"/>
              </w:rPr>
            </w:pPr>
            <w:r w:rsidRPr="00EB5BAA">
              <w:rPr>
                <w:rFonts w:cs="Arial"/>
              </w:rPr>
              <w:t>-</w:t>
            </w:r>
          </w:p>
        </w:tc>
        <w:tc>
          <w:tcPr>
            <w:tcW w:w="857" w:type="dxa"/>
          </w:tcPr>
          <w:p w14:paraId="29F9B882" w14:textId="77777777" w:rsidR="000C25D2" w:rsidRPr="00EB5BAA" w:rsidRDefault="00CB7887">
            <w:pPr>
              <w:spacing w:after="200" w:line="276" w:lineRule="auto"/>
              <w:rPr>
                <w:rFonts w:cs="Arial"/>
              </w:rPr>
            </w:pPr>
            <w:r w:rsidRPr="00EB5BAA">
              <w:rPr>
                <w:rFonts w:cs="Arial"/>
              </w:rPr>
              <w:t>-</w:t>
            </w:r>
          </w:p>
        </w:tc>
        <w:tc>
          <w:tcPr>
            <w:tcW w:w="3619" w:type="dxa"/>
          </w:tcPr>
          <w:p w14:paraId="6C281204" w14:textId="77777777" w:rsidR="000C25D2" w:rsidRPr="00EB5BAA" w:rsidRDefault="00CB7887" w:rsidP="000C25D2">
            <w:pPr>
              <w:spacing w:after="200" w:line="276" w:lineRule="auto"/>
              <w:rPr>
                <w:rFonts w:cs="Arial"/>
              </w:rPr>
            </w:pPr>
            <w:r w:rsidRPr="00EB5BAA">
              <w:rPr>
                <w:rFonts w:cs="Arial"/>
              </w:rPr>
              <w:t>Indicates Personality Profile 4 Keyfob Association Status.</w:t>
            </w:r>
          </w:p>
        </w:tc>
      </w:tr>
      <w:tr w:rsidR="000C25D2" w:rsidRPr="00EB5BAA" w14:paraId="4C901EAA" w14:textId="77777777" w:rsidTr="000C25D2">
        <w:trPr>
          <w:trHeight w:hRule="exact" w:val="288"/>
          <w:jc w:val="center"/>
        </w:trPr>
        <w:tc>
          <w:tcPr>
            <w:tcW w:w="1977" w:type="dxa"/>
            <w:vAlign w:val="bottom"/>
          </w:tcPr>
          <w:p w14:paraId="5E0929C4" w14:textId="77777777" w:rsidR="000C25D2" w:rsidRPr="00EB5BAA" w:rsidRDefault="000C25D2" w:rsidP="000C25D2">
            <w:pPr>
              <w:spacing w:after="200" w:line="276" w:lineRule="auto"/>
              <w:rPr>
                <w:rFonts w:cs="Arial"/>
              </w:rPr>
            </w:pPr>
          </w:p>
        </w:tc>
        <w:tc>
          <w:tcPr>
            <w:tcW w:w="2259" w:type="dxa"/>
          </w:tcPr>
          <w:p w14:paraId="20942B9B" w14:textId="77777777" w:rsidR="000C25D2" w:rsidRPr="00EB5BAA" w:rsidRDefault="00CB7887">
            <w:pPr>
              <w:spacing w:after="200" w:line="276" w:lineRule="auto"/>
              <w:rPr>
                <w:rFonts w:cs="Arial"/>
              </w:rPr>
            </w:pPr>
            <w:r w:rsidRPr="00EB5BAA">
              <w:rPr>
                <w:rFonts w:cs="Arial"/>
              </w:rPr>
              <w:t>Null</w:t>
            </w:r>
          </w:p>
        </w:tc>
        <w:tc>
          <w:tcPr>
            <w:tcW w:w="857" w:type="dxa"/>
          </w:tcPr>
          <w:p w14:paraId="6F59A642" w14:textId="77777777" w:rsidR="000C25D2" w:rsidRPr="00EB5BAA" w:rsidRDefault="00CB7887">
            <w:pPr>
              <w:spacing w:after="200" w:line="276" w:lineRule="auto"/>
              <w:rPr>
                <w:rFonts w:cs="Arial"/>
              </w:rPr>
            </w:pPr>
            <w:r w:rsidRPr="00EB5BAA">
              <w:rPr>
                <w:rFonts w:cs="Arial"/>
              </w:rPr>
              <w:t>0x0</w:t>
            </w:r>
          </w:p>
        </w:tc>
        <w:tc>
          <w:tcPr>
            <w:tcW w:w="3619" w:type="dxa"/>
          </w:tcPr>
          <w:p w14:paraId="5D4C20B8" w14:textId="77777777" w:rsidR="000C25D2" w:rsidRPr="00EB5BAA" w:rsidRDefault="000C25D2">
            <w:pPr>
              <w:spacing w:after="200" w:line="276" w:lineRule="auto"/>
              <w:rPr>
                <w:rFonts w:cs="Arial"/>
              </w:rPr>
            </w:pPr>
          </w:p>
        </w:tc>
      </w:tr>
      <w:tr w:rsidR="000C25D2" w:rsidRPr="00EB5BAA" w14:paraId="75D8F08F" w14:textId="77777777" w:rsidTr="000C25D2">
        <w:trPr>
          <w:trHeight w:hRule="exact" w:val="288"/>
          <w:jc w:val="center"/>
        </w:trPr>
        <w:tc>
          <w:tcPr>
            <w:tcW w:w="1977" w:type="dxa"/>
            <w:vAlign w:val="bottom"/>
          </w:tcPr>
          <w:p w14:paraId="4FF54835" w14:textId="77777777" w:rsidR="000C25D2" w:rsidRPr="00EB5BAA" w:rsidRDefault="000C25D2" w:rsidP="000C25D2">
            <w:pPr>
              <w:spacing w:after="200" w:line="276" w:lineRule="auto"/>
              <w:rPr>
                <w:rFonts w:cs="Arial"/>
              </w:rPr>
            </w:pPr>
          </w:p>
        </w:tc>
        <w:tc>
          <w:tcPr>
            <w:tcW w:w="2259" w:type="dxa"/>
          </w:tcPr>
          <w:p w14:paraId="0FDFFB0A" w14:textId="77777777" w:rsidR="000C25D2" w:rsidRPr="00EB5BAA" w:rsidRDefault="00CB7887">
            <w:pPr>
              <w:spacing w:after="200" w:line="276" w:lineRule="auto"/>
              <w:rPr>
                <w:rFonts w:cs="Arial"/>
              </w:rPr>
            </w:pPr>
            <w:r w:rsidRPr="00EB5BAA">
              <w:rPr>
                <w:rFonts w:cs="Arial"/>
              </w:rPr>
              <w:t>Key Associated</w:t>
            </w:r>
          </w:p>
        </w:tc>
        <w:tc>
          <w:tcPr>
            <w:tcW w:w="857" w:type="dxa"/>
          </w:tcPr>
          <w:p w14:paraId="1EAE63AF" w14:textId="77777777" w:rsidR="000C25D2" w:rsidRPr="00EB5BAA" w:rsidRDefault="00CB7887">
            <w:pPr>
              <w:spacing w:after="200" w:line="276" w:lineRule="auto"/>
              <w:rPr>
                <w:rFonts w:cs="Arial"/>
              </w:rPr>
            </w:pPr>
            <w:r w:rsidRPr="00EB5BAA">
              <w:rPr>
                <w:rFonts w:cs="Arial"/>
              </w:rPr>
              <w:t>0x1</w:t>
            </w:r>
          </w:p>
        </w:tc>
        <w:tc>
          <w:tcPr>
            <w:tcW w:w="3619" w:type="dxa"/>
          </w:tcPr>
          <w:p w14:paraId="2332FB21" w14:textId="77777777" w:rsidR="000C25D2" w:rsidRPr="00EB5BAA" w:rsidRDefault="000C25D2">
            <w:pPr>
              <w:spacing w:after="200" w:line="276" w:lineRule="auto"/>
              <w:rPr>
                <w:rFonts w:cs="Arial"/>
              </w:rPr>
            </w:pPr>
          </w:p>
        </w:tc>
      </w:tr>
      <w:tr w:rsidR="000C25D2" w:rsidRPr="00EB5BAA" w14:paraId="641A5D4A" w14:textId="77777777" w:rsidTr="000C25D2">
        <w:trPr>
          <w:trHeight w:hRule="exact" w:val="288"/>
          <w:jc w:val="center"/>
        </w:trPr>
        <w:tc>
          <w:tcPr>
            <w:tcW w:w="1977" w:type="dxa"/>
            <w:vAlign w:val="bottom"/>
          </w:tcPr>
          <w:p w14:paraId="1E919A68" w14:textId="77777777" w:rsidR="000C25D2" w:rsidRPr="00EB5BAA" w:rsidRDefault="000C25D2" w:rsidP="000C25D2">
            <w:pPr>
              <w:spacing w:after="200" w:line="276" w:lineRule="auto"/>
              <w:rPr>
                <w:rFonts w:cs="Arial"/>
              </w:rPr>
            </w:pPr>
          </w:p>
        </w:tc>
        <w:tc>
          <w:tcPr>
            <w:tcW w:w="2259" w:type="dxa"/>
          </w:tcPr>
          <w:p w14:paraId="52DD5661" w14:textId="77777777" w:rsidR="000C25D2" w:rsidRPr="00EB5BAA" w:rsidRDefault="00CB7887">
            <w:pPr>
              <w:spacing w:after="200" w:line="276" w:lineRule="auto"/>
              <w:rPr>
                <w:rFonts w:cs="Arial"/>
              </w:rPr>
            </w:pPr>
            <w:r w:rsidRPr="00EB5BAA">
              <w:rPr>
                <w:rFonts w:cs="Arial"/>
              </w:rPr>
              <w:t>Key Not Associated</w:t>
            </w:r>
          </w:p>
        </w:tc>
        <w:tc>
          <w:tcPr>
            <w:tcW w:w="857" w:type="dxa"/>
          </w:tcPr>
          <w:p w14:paraId="1047B5D6" w14:textId="77777777" w:rsidR="000C25D2" w:rsidRPr="00EB5BAA" w:rsidRDefault="00CB7887">
            <w:pPr>
              <w:spacing w:after="200" w:line="276" w:lineRule="auto"/>
              <w:rPr>
                <w:rFonts w:cs="Arial"/>
              </w:rPr>
            </w:pPr>
            <w:r w:rsidRPr="00EB5BAA">
              <w:rPr>
                <w:rFonts w:cs="Arial"/>
              </w:rPr>
              <w:t>0x2</w:t>
            </w:r>
          </w:p>
        </w:tc>
        <w:tc>
          <w:tcPr>
            <w:tcW w:w="3619" w:type="dxa"/>
          </w:tcPr>
          <w:p w14:paraId="2A178A1E" w14:textId="77777777" w:rsidR="000C25D2" w:rsidRPr="00EB5BAA" w:rsidRDefault="000C25D2">
            <w:pPr>
              <w:spacing w:after="200" w:line="276" w:lineRule="auto"/>
              <w:rPr>
                <w:rFonts w:cs="Arial"/>
              </w:rPr>
            </w:pPr>
          </w:p>
        </w:tc>
      </w:tr>
      <w:tr w:rsidR="000C25D2" w:rsidRPr="00EB5BAA" w14:paraId="407E8BB1" w14:textId="77777777" w:rsidTr="000C25D2">
        <w:trPr>
          <w:trHeight w:hRule="exact" w:val="288"/>
          <w:jc w:val="center"/>
        </w:trPr>
        <w:tc>
          <w:tcPr>
            <w:tcW w:w="1977" w:type="dxa"/>
            <w:vAlign w:val="bottom"/>
          </w:tcPr>
          <w:p w14:paraId="6279C928" w14:textId="77777777" w:rsidR="000C25D2" w:rsidRPr="00EB5BAA" w:rsidRDefault="000C25D2" w:rsidP="000C25D2">
            <w:pPr>
              <w:spacing w:after="200" w:line="276" w:lineRule="auto"/>
              <w:rPr>
                <w:rFonts w:cs="Arial"/>
              </w:rPr>
            </w:pPr>
          </w:p>
        </w:tc>
        <w:tc>
          <w:tcPr>
            <w:tcW w:w="2259" w:type="dxa"/>
          </w:tcPr>
          <w:p w14:paraId="7526E53C" w14:textId="77777777" w:rsidR="000C25D2" w:rsidRPr="00EB5BAA" w:rsidRDefault="00CB7887">
            <w:pPr>
              <w:spacing w:after="200" w:line="276" w:lineRule="auto"/>
              <w:rPr>
                <w:rFonts w:cs="Arial"/>
              </w:rPr>
            </w:pPr>
            <w:r w:rsidRPr="00EB5BAA">
              <w:rPr>
                <w:rFonts w:cs="Arial"/>
              </w:rPr>
              <w:t>Reserved</w:t>
            </w:r>
          </w:p>
        </w:tc>
        <w:tc>
          <w:tcPr>
            <w:tcW w:w="857" w:type="dxa"/>
          </w:tcPr>
          <w:p w14:paraId="7035299A" w14:textId="77777777" w:rsidR="000C25D2" w:rsidRPr="00EB5BAA" w:rsidRDefault="00CB7887">
            <w:pPr>
              <w:spacing w:after="200" w:line="276" w:lineRule="auto"/>
              <w:rPr>
                <w:rFonts w:cs="Arial"/>
              </w:rPr>
            </w:pPr>
            <w:r w:rsidRPr="00EB5BAA">
              <w:rPr>
                <w:rFonts w:cs="Arial"/>
              </w:rPr>
              <w:t>0x3</w:t>
            </w:r>
          </w:p>
        </w:tc>
        <w:tc>
          <w:tcPr>
            <w:tcW w:w="3619" w:type="dxa"/>
          </w:tcPr>
          <w:p w14:paraId="4289EE0F" w14:textId="77777777" w:rsidR="000C25D2" w:rsidRPr="00EB5BAA" w:rsidRDefault="000C25D2">
            <w:pPr>
              <w:spacing w:after="200" w:line="276" w:lineRule="auto"/>
              <w:rPr>
                <w:rFonts w:cs="Arial"/>
              </w:rPr>
            </w:pPr>
          </w:p>
        </w:tc>
      </w:tr>
    </w:tbl>
    <w:p w14:paraId="51C1E1C3" w14:textId="77777777" w:rsidR="000C25D2" w:rsidRPr="00EB5BAA" w:rsidRDefault="00CB7887" w:rsidP="000C25D2">
      <w:pPr>
        <w:tabs>
          <w:tab w:val="left" w:pos="6300"/>
        </w:tabs>
        <w:rPr>
          <w:rFonts w:cs="Arial"/>
        </w:rPr>
      </w:pPr>
      <w:r w:rsidRPr="00EB5BAA">
        <w:rPr>
          <w:rFonts w:cs="Arial"/>
        </w:rPr>
        <w:tab/>
      </w:r>
    </w:p>
    <w:p w14:paraId="15FED53A" w14:textId="77777777" w:rsidR="000C25D2" w:rsidRDefault="00CB7887" w:rsidP="008009B1">
      <w:pPr>
        <w:pStyle w:val="Heading3"/>
      </w:pPr>
      <w:bookmarkStart w:id="110" w:name="_Toc33618410"/>
      <w:r w:rsidRPr="00B9479B">
        <w:t>MD-REQ-233879/A-PersPhonePairing_St</w:t>
      </w:r>
      <w:bookmarkEnd w:id="110"/>
    </w:p>
    <w:p w14:paraId="6C46CE4F" w14:textId="77777777" w:rsidR="000C25D2" w:rsidRPr="00451498" w:rsidRDefault="00CB7887" w:rsidP="000C25D2">
      <w:pPr>
        <w:rPr>
          <w:color w:val="0070C0"/>
        </w:rPr>
      </w:pPr>
      <w:r w:rsidRPr="00A12465">
        <w:t xml:space="preserve">Message </w:t>
      </w:r>
      <w:r w:rsidRPr="0004156C">
        <w:t>Type: Status</w:t>
      </w:r>
    </w:p>
    <w:p w14:paraId="7365AE66" w14:textId="77777777" w:rsidR="000C25D2" w:rsidRPr="00A12465" w:rsidRDefault="000C25D2" w:rsidP="000C25D2"/>
    <w:p w14:paraId="1EE06915" w14:textId="77777777" w:rsidR="000C25D2" w:rsidRPr="00A12465" w:rsidRDefault="00CB7887" w:rsidP="000C25D2">
      <w:r w:rsidRPr="00A12465">
        <w:t>The signal is used to inform the EnhancedMemoryInterfaceClient if a personality profile has a phone (or phones) associated to it or not.</w:t>
      </w:r>
    </w:p>
    <w:p w14:paraId="222BFF02" w14:textId="77777777" w:rsidR="000C25D2" w:rsidRPr="00A12465" w:rsidRDefault="000C25D2" w:rsidP="000C25D2"/>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1"/>
        <w:gridCol w:w="2816"/>
        <w:gridCol w:w="810"/>
        <w:gridCol w:w="3316"/>
      </w:tblGrid>
      <w:tr w:rsidR="000C25D2" w:rsidRPr="00A12465" w14:paraId="44D72AE1" w14:textId="77777777" w:rsidTr="000C25D2">
        <w:trPr>
          <w:jc w:val="center"/>
        </w:trPr>
        <w:tc>
          <w:tcPr>
            <w:tcW w:w="2211" w:type="dxa"/>
          </w:tcPr>
          <w:p w14:paraId="0CE2A1EF" w14:textId="77777777" w:rsidR="000C25D2" w:rsidRPr="00A12465" w:rsidRDefault="00CB7887" w:rsidP="000C25D2">
            <w:pPr>
              <w:rPr>
                <w:b/>
              </w:rPr>
            </w:pPr>
            <w:r w:rsidRPr="00A12465">
              <w:rPr>
                <w:b/>
              </w:rPr>
              <w:t>Name</w:t>
            </w:r>
          </w:p>
        </w:tc>
        <w:tc>
          <w:tcPr>
            <w:tcW w:w="2816" w:type="dxa"/>
          </w:tcPr>
          <w:p w14:paraId="6D6AF5C2" w14:textId="77777777" w:rsidR="000C25D2" w:rsidRPr="00A12465" w:rsidRDefault="00CB7887" w:rsidP="000C25D2">
            <w:pPr>
              <w:rPr>
                <w:b/>
              </w:rPr>
            </w:pPr>
            <w:r w:rsidRPr="00A12465">
              <w:rPr>
                <w:b/>
              </w:rPr>
              <w:t>Literals</w:t>
            </w:r>
          </w:p>
        </w:tc>
        <w:tc>
          <w:tcPr>
            <w:tcW w:w="810" w:type="dxa"/>
          </w:tcPr>
          <w:p w14:paraId="3B630C90" w14:textId="77777777" w:rsidR="000C25D2" w:rsidRPr="00A12465" w:rsidRDefault="00CB7887" w:rsidP="000C25D2">
            <w:pPr>
              <w:rPr>
                <w:b/>
              </w:rPr>
            </w:pPr>
            <w:r w:rsidRPr="00A12465">
              <w:rPr>
                <w:b/>
              </w:rPr>
              <w:t>Value</w:t>
            </w:r>
          </w:p>
        </w:tc>
        <w:tc>
          <w:tcPr>
            <w:tcW w:w="3316" w:type="dxa"/>
          </w:tcPr>
          <w:p w14:paraId="61E5B82B" w14:textId="77777777" w:rsidR="000C25D2" w:rsidRPr="00A12465" w:rsidRDefault="00CB7887" w:rsidP="000C25D2">
            <w:pPr>
              <w:rPr>
                <w:b/>
              </w:rPr>
            </w:pPr>
            <w:r w:rsidRPr="00A12465">
              <w:rPr>
                <w:b/>
              </w:rPr>
              <w:t>Description</w:t>
            </w:r>
          </w:p>
        </w:tc>
      </w:tr>
      <w:tr w:rsidR="000C25D2" w:rsidRPr="00A12465" w14:paraId="265250FD" w14:textId="77777777" w:rsidTr="000C25D2">
        <w:trPr>
          <w:trHeight w:hRule="exact" w:val="576"/>
          <w:jc w:val="center"/>
        </w:trPr>
        <w:tc>
          <w:tcPr>
            <w:tcW w:w="2211" w:type="dxa"/>
            <w:vAlign w:val="bottom"/>
          </w:tcPr>
          <w:p w14:paraId="0D94CABD" w14:textId="77777777" w:rsidR="000C25D2" w:rsidRPr="00A12465" w:rsidRDefault="00CB7887" w:rsidP="000C25D2">
            <w:pPr>
              <w:spacing w:after="200" w:line="276" w:lineRule="auto"/>
              <w:rPr>
                <w:szCs w:val="22"/>
              </w:rPr>
            </w:pPr>
            <w:r w:rsidRPr="00A12465">
              <w:t>Pers1PhoneStatus</w:t>
            </w:r>
          </w:p>
        </w:tc>
        <w:tc>
          <w:tcPr>
            <w:tcW w:w="2816" w:type="dxa"/>
          </w:tcPr>
          <w:p w14:paraId="203275B3" w14:textId="77777777" w:rsidR="000C25D2" w:rsidRPr="00A12465" w:rsidRDefault="00CB7887">
            <w:pPr>
              <w:spacing w:after="200" w:line="276" w:lineRule="auto"/>
              <w:rPr>
                <w:szCs w:val="22"/>
              </w:rPr>
            </w:pPr>
            <w:r w:rsidRPr="00A12465">
              <w:t>-</w:t>
            </w:r>
          </w:p>
        </w:tc>
        <w:tc>
          <w:tcPr>
            <w:tcW w:w="810" w:type="dxa"/>
          </w:tcPr>
          <w:p w14:paraId="4ADA20FA" w14:textId="77777777" w:rsidR="000C25D2" w:rsidRPr="00A12465" w:rsidRDefault="00CB7887">
            <w:pPr>
              <w:spacing w:after="200" w:line="276" w:lineRule="auto"/>
              <w:rPr>
                <w:szCs w:val="22"/>
              </w:rPr>
            </w:pPr>
            <w:r w:rsidRPr="00A12465">
              <w:t>-</w:t>
            </w:r>
          </w:p>
        </w:tc>
        <w:tc>
          <w:tcPr>
            <w:tcW w:w="3316" w:type="dxa"/>
          </w:tcPr>
          <w:p w14:paraId="2D300591" w14:textId="77777777" w:rsidR="000C25D2" w:rsidRPr="00A12465" w:rsidRDefault="00CB7887" w:rsidP="000C25D2">
            <w:pPr>
              <w:spacing w:after="200" w:line="276" w:lineRule="auto"/>
              <w:rPr>
                <w:szCs w:val="22"/>
              </w:rPr>
            </w:pPr>
            <w:r w:rsidRPr="00A12465">
              <w:t>Indicates Personality Profile 1 Phone Association Status.</w:t>
            </w:r>
          </w:p>
        </w:tc>
      </w:tr>
      <w:tr w:rsidR="000C25D2" w:rsidRPr="00A12465" w14:paraId="607543D7" w14:textId="77777777" w:rsidTr="000C25D2">
        <w:trPr>
          <w:trHeight w:hRule="exact" w:val="288"/>
          <w:jc w:val="center"/>
        </w:trPr>
        <w:tc>
          <w:tcPr>
            <w:tcW w:w="2211" w:type="dxa"/>
            <w:vAlign w:val="bottom"/>
          </w:tcPr>
          <w:p w14:paraId="3EF9AE10" w14:textId="77777777" w:rsidR="000C25D2" w:rsidRPr="00A12465" w:rsidRDefault="000C25D2" w:rsidP="000C25D2">
            <w:pPr>
              <w:spacing w:after="200" w:line="276" w:lineRule="auto"/>
              <w:rPr>
                <w:szCs w:val="22"/>
              </w:rPr>
            </w:pPr>
          </w:p>
        </w:tc>
        <w:tc>
          <w:tcPr>
            <w:tcW w:w="2816" w:type="dxa"/>
          </w:tcPr>
          <w:p w14:paraId="0B975F7A" w14:textId="77777777" w:rsidR="000C25D2" w:rsidRPr="00A12465" w:rsidRDefault="00CB7887" w:rsidP="000C25D2">
            <w:pPr>
              <w:spacing w:after="200" w:line="276" w:lineRule="auto"/>
              <w:rPr>
                <w:szCs w:val="22"/>
              </w:rPr>
            </w:pPr>
            <w:r w:rsidRPr="00A12465">
              <w:t>No Phones Associated</w:t>
            </w:r>
          </w:p>
        </w:tc>
        <w:tc>
          <w:tcPr>
            <w:tcW w:w="810" w:type="dxa"/>
          </w:tcPr>
          <w:p w14:paraId="49367F9F" w14:textId="77777777" w:rsidR="000C25D2" w:rsidRPr="00A12465" w:rsidRDefault="00CB7887">
            <w:pPr>
              <w:spacing w:after="200" w:line="276" w:lineRule="auto"/>
              <w:rPr>
                <w:szCs w:val="22"/>
              </w:rPr>
            </w:pPr>
            <w:r w:rsidRPr="00A12465">
              <w:t>0x0</w:t>
            </w:r>
          </w:p>
        </w:tc>
        <w:tc>
          <w:tcPr>
            <w:tcW w:w="3316" w:type="dxa"/>
          </w:tcPr>
          <w:p w14:paraId="4ACAC85C" w14:textId="77777777" w:rsidR="000C25D2" w:rsidRPr="00A12465" w:rsidRDefault="000C25D2">
            <w:pPr>
              <w:spacing w:after="200" w:line="276" w:lineRule="auto"/>
              <w:rPr>
                <w:szCs w:val="22"/>
              </w:rPr>
            </w:pPr>
          </w:p>
        </w:tc>
      </w:tr>
      <w:tr w:rsidR="000C25D2" w:rsidRPr="00A12465" w14:paraId="7838D629" w14:textId="77777777" w:rsidTr="000C25D2">
        <w:trPr>
          <w:trHeight w:hRule="exact" w:val="288"/>
          <w:jc w:val="center"/>
        </w:trPr>
        <w:tc>
          <w:tcPr>
            <w:tcW w:w="2211" w:type="dxa"/>
            <w:vAlign w:val="bottom"/>
          </w:tcPr>
          <w:p w14:paraId="0DB887D1" w14:textId="77777777" w:rsidR="000C25D2" w:rsidRPr="00A12465" w:rsidRDefault="000C25D2" w:rsidP="000C25D2">
            <w:pPr>
              <w:spacing w:after="200" w:line="276" w:lineRule="auto"/>
              <w:rPr>
                <w:szCs w:val="22"/>
              </w:rPr>
            </w:pPr>
          </w:p>
        </w:tc>
        <w:tc>
          <w:tcPr>
            <w:tcW w:w="2816" w:type="dxa"/>
          </w:tcPr>
          <w:p w14:paraId="7B3F284D" w14:textId="77777777" w:rsidR="000C25D2" w:rsidRPr="00A12465" w:rsidRDefault="00CB7887" w:rsidP="000C25D2">
            <w:r w:rsidRPr="00A12465">
              <w:t>One Phone Associated</w:t>
            </w:r>
          </w:p>
        </w:tc>
        <w:tc>
          <w:tcPr>
            <w:tcW w:w="810" w:type="dxa"/>
          </w:tcPr>
          <w:p w14:paraId="40FA07D6" w14:textId="77777777" w:rsidR="000C25D2" w:rsidRPr="00A12465" w:rsidRDefault="00CB7887">
            <w:pPr>
              <w:spacing w:after="200" w:line="276" w:lineRule="auto"/>
              <w:rPr>
                <w:szCs w:val="22"/>
              </w:rPr>
            </w:pPr>
            <w:r w:rsidRPr="00A12465">
              <w:t>0x1</w:t>
            </w:r>
          </w:p>
        </w:tc>
        <w:tc>
          <w:tcPr>
            <w:tcW w:w="3316" w:type="dxa"/>
          </w:tcPr>
          <w:p w14:paraId="530B6BF1" w14:textId="77777777" w:rsidR="000C25D2" w:rsidRPr="00A12465" w:rsidRDefault="000C25D2">
            <w:pPr>
              <w:spacing w:after="200" w:line="276" w:lineRule="auto"/>
              <w:rPr>
                <w:szCs w:val="22"/>
              </w:rPr>
            </w:pPr>
          </w:p>
        </w:tc>
      </w:tr>
      <w:tr w:rsidR="000C25D2" w:rsidRPr="00A12465" w14:paraId="2D7D6725" w14:textId="77777777" w:rsidTr="000C25D2">
        <w:trPr>
          <w:trHeight w:hRule="exact" w:val="288"/>
          <w:jc w:val="center"/>
        </w:trPr>
        <w:tc>
          <w:tcPr>
            <w:tcW w:w="2211" w:type="dxa"/>
            <w:vAlign w:val="bottom"/>
          </w:tcPr>
          <w:p w14:paraId="377CEC64" w14:textId="77777777" w:rsidR="000C25D2" w:rsidRPr="00A12465" w:rsidRDefault="000C25D2" w:rsidP="000C25D2">
            <w:pPr>
              <w:spacing w:after="200" w:line="276" w:lineRule="auto"/>
              <w:rPr>
                <w:szCs w:val="22"/>
              </w:rPr>
            </w:pPr>
          </w:p>
        </w:tc>
        <w:tc>
          <w:tcPr>
            <w:tcW w:w="2816" w:type="dxa"/>
          </w:tcPr>
          <w:p w14:paraId="4E8577CB" w14:textId="77777777" w:rsidR="000C25D2" w:rsidRPr="00A12465" w:rsidRDefault="00CB7887" w:rsidP="000C25D2">
            <w:r w:rsidRPr="00A12465">
              <w:t>Two Phones Associated</w:t>
            </w:r>
          </w:p>
        </w:tc>
        <w:tc>
          <w:tcPr>
            <w:tcW w:w="810" w:type="dxa"/>
          </w:tcPr>
          <w:p w14:paraId="71517AD0" w14:textId="77777777" w:rsidR="000C25D2" w:rsidRPr="00A12465" w:rsidRDefault="00CB7887">
            <w:pPr>
              <w:spacing w:after="200" w:line="276" w:lineRule="auto"/>
              <w:rPr>
                <w:szCs w:val="22"/>
              </w:rPr>
            </w:pPr>
            <w:r w:rsidRPr="00A12465">
              <w:t>0x2</w:t>
            </w:r>
          </w:p>
        </w:tc>
        <w:tc>
          <w:tcPr>
            <w:tcW w:w="3316" w:type="dxa"/>
          </w:tcPr>
          <w:p w14:paraId="5DE1761F" w14:textId="77777777" w:rsidR="000C25D2" w:rsidRPr="00A12465" w:rsidRDefault="000C25D2">
            <w:pPr>
              <w:spacing w:after="200" w:line="276" w:lineRule="auto"/>
              <w:rPr>
                <w:szCs w:val="22"/>
              </w:rPr>
            </w:pPr>
          </w:p>
        </w:tc>
      </w:tr>
      <w:tr w:rsidR="000C25D2" w:rsidRPr="00A12465" w14:paraId="51FD438A" w14:textId="77777777" w:rsidTr="000C25D2">
        <w:trPr>
          <w:trHeight w:hRule="exact" w:val="288"/>
          <w:jc w:val="center"/>
        </w:trPr>
        <w:tc>
          <w:tcPr>
            <w:tcW w:w="2211" w:type="dxa"/>
            <w:vAlign w:val="bottom"/>
          </w:tcPr>
          <w:p w14:paraId="3EEAAECA" w14:textId="77777777" w:rsidR="000C25D2" w:rsidRPr="00A12465" w:rsidRDefault="000C25D2" w:rsidP="000C25D2">
            <w:pPr>
              <w:spacing w:after="200" w:line="276" w:lineRule="auto"/>
              <w:rPr>
                <w:szCs w:val="22"/>
              </w:rPr>
            </w:pPr>
          </w:p>
        </w:tc>
        <w:tc>
          <w:tcPr>
            <w:tcW w:w="2816" w:type="dxa"/>
          </w:tcPr>
          <w:p w14:paraId="4C4045A3" w14:textId="77777777" w:rsidR="000C25D2" w:rsidRPr="00A12465" w:rsidRDefault="00CB7887" w:rsidP="000C25D2">
            <w:r w:rsidRPr="00A12465">
              <w:t>Three Phones Associated</w:t>
            </w:r>
          </w:p>
        </w:tc>
        <w:tc>
          <w:tcPr>
            <w:tcW w:w="810" w:type="dxa"/>
          </w:tcPr>
          <w:p w14:paraId="58BC5847" w14:textId="77777777" w:rsidR="000C25D2" w:rsidRPr="00A12465" w:rsidRDefault="00CB7887">
            <w:pPr>
              <w:spacing w:after="200" w:line="276" w:lineRule="auto"/>
              <w:rPr>
                <w:szCs w:val="22"/>
              </w:rPr>
            </w:pPr>
            <w:r w:rsidRPr="00A12465">
              <w:t>0x3</w:t>
            </w:r>
          </w:p>
        </w:tc>
        <w:tc>
          <w:tcPr>
            <w:tcW w:w="3316" w:type="dxa"/>
          </w:tcPr>
          <w:p w14:paraId="4C93825F" w14:textId="77777777" w:rsidR="000C25D2" w:rsidRPr="00A12465" w:rsidRDefault="000C25D2">
            <w:pPr>
              <w:spacing w:after="200" w:line="276" w:lineRule="auto"/>
              <w:rPr>
                <w:szCs w:val="22"/>
              </w:rPr>
            </w:pPr>
          </w:p>
        </w:tc>
      </w:tr>
      <w:tr w:rsidR="000C25D2" w:rsidRPr="00A12465" w14:paraId="434B931B" w14:textId="77777777" w:rsidTr="000C25D2">
        <w:trPr>
          <w:trHeight w:hRule="exact" w:val="288"/>
          <w:jc w:val="center"/>
        </w:trPr>
        <w:tc>
          <w:tcPr>
            <w:tcW w:w="2211" w:type="dxa"/>
            <w:vAlign w:val="bottom"/>
          </w:tcPr>
          <w:p w14:paraId="7C14D47B" w14:textId="77777777" w:rsidR="000C25D2" w:rsidRPr="00A12465" w:rsidRDefault="000C25D2" w:rsidP="000C25D2">
            <w:pPr>
              <w:spacing w:after="200" w:line="276" w:lineRule="auto"/>
              <w:rPr>
                <w:szCs w:val="22"/>
              </w:rPr>
            </w:pPr>
          </w:p>
        </w:tc>
        <w:tc>
          <w:tcPr>
            <w:tcW w:w="2816" w:type="dxa"/>
          </w:tcPr>
          <w:p w14:paraId="46285A3C" w14:textId="77777777" w:rsidR="000C25D2" w:rsidRPr="00A12465" w:rsidRDefault="00CB7887" w:rsidP="000C25D2">
            <w:r w:rsidRPr="00A12465">
              <w:t>Four Phones Associated</w:t>
            </w:r>
          </w:p>
        </w:tc>
        <w:tc>
          <w:tcPr>
            <w:tcW w:w="810" w:type="dxa"/>
          </w:tcPr>
          <w:p w14:paraId="151A8AD6" w14:textId="77777777" w:rsidR="000C25D2" w:rsidRPr="00A12465" w:rsidRDefault="00CB7887">
            <w:pPr>
              <w:spacing w:after="200" w:line="276" w:lineRule="auto"/>
            </w:pPr>
            <w:r w:rsidRPr="00A12465">
              <w:t>0x4</w:t>
            </w:r>
          </w:p>
        </w:tc>
        <w:tc>
          <w:tcPr>
            <w:tcW w:w="3316" w:type="dxa"/>
          </w:tcPr>
          <w:p w14:paraId="364D01D2" w14:textId="77777777" w:rsidR="000C25D2" w:rsidRPr="00A12465" w:rsidRDefault="000C25D2">
            <w:pPr>
              <w:spacing w:after="200" w:line="276" w:lineRule="auto"/>
              <w:rPr>
                <w:szCs w:val="22"/>
              </w:rPr>
            </w:pPr>
          </w:p>
        </w:tc>
      </w:tr>
      <w:tr w:rsidR="000C25D2" w:rsidRPr="00A12465" w14:paraId="6311938B" w14:textId="77777777" w:rsidTr="000C25D2">
        <w:trPr>
          <w:trHeight w:hRule="exact" w:val="288"/>
          <w:jc w:val="center"/>
        </w:trPr>
        <w:tc>
          <w:tcPr>
            <w:tcW w:w="2211" w:type="dxa"/>
            <w:vAlign w:val="bottom"/>
          </w:tcPr>
          <w:p w14:paraId="45574707" w14:textId="77777777" w:rsidR="000C25D2" w:rsidRPr="00A12465" w:rsidRDefault="000C25D2" w:rsidP="000C25D2">
            <w:pPr>
              <w:spacing w:after="200" w:line="276" w:lineRule="auto"/>
              <w:rPr>
                <w:szCs w:val="22"/>
              </w:rPr>
            </w:pPr>
          </w:p>
        </w:tc>
        <w:tc>
          <w:tcPr>
            <w:tcW w:w="2816" w:type="dxa"/>
          </w:tcPr>
          <w:p w14:paraId="404CB7AD" w14:textId="77777777" w:rsidR="000C25D2" w:rsidRPr="00A12465" w:rsidRDefault="00CB7887" w:rsidP="000C25D2">
            <w:r w:rsidRPr="00A12465">
              <w:t>Five Phones Associated</w:t>
            </w:r>
          </w:p>
        </w:tc>
        <w:tc>
          <w:tcPr>
            <w:tcW w:w="810" w:type="dxa"/>
          </w:tcPr>
          <w:p w14:paraId="5A2F4369" w14:textId="77777777" w:rsidR="000C25D2" w:rsidRPr="00A12465" w:rsidRDefault="00CB7887">
            <w:pPr>
              <w:spacing w:after="200" w:line="276" w:lineRule="auto"/>
            </w:pPr>
            <w:r w:rsidRPr="00A12465">
              <w:t>0x5</w:t>
            </w:r>
          </w:p>
        </w:tc>
        <w:tc>
          <w:tcPr>
            <w:tcW w:w="3316" w:type="dxa"/>
          </w:tcPr>
          <w:p w14:paraId="6239EBA2" w14:textId="77777777" w:rsidR="000C25D2" w:rsidRPr="00A12465" w:rsidRDefault="000C25D2">
            <w:pPr>
              <w:spacing w:after="200" w:line="276" w:lineRule="auto"/>
              <w:rPr>
                <w:szCs w:val="22"/>
              </w:rPr>
            </w:pPr>
          </w:p>
        </w:tc>
      </w:tr>
      <w:tr w:rsidR="000C25D2" w:rsidRPr="00A12465" w14:paraId="1B8149F3" w14:textId="77777777" w:rsidTr="000C25D2">
        <w:trPr>
          <w:trHeight w:hRule="exact" w:val="288"/>
          <w:jc w:val="center"/>
        </w:trPr>
        <w:tc>
          <w:tcPr>
            <w:tcW w:w="2211" w:type="dxa"/>
            <w:vAlign w:val="bottom"/>
          </w:tcPr>
          <w:p w14:paraId="345638B4" w14:textId="77777777" w:rsidR="000C25D2" w:rsidRPr="00A12465" w:rsidRDefault="000C25D2" w:rsidP="000C25D2">
            <w:pPr>
              <w:spacing w:after="200" w:line="276" w:lineRule="auto"/>
              <w:rPr>
                <w:szCs w:val="22"/>
              </w:rPr>
            </w:pPr>
          </w:p>
        </w:tc>
        <w:tc>
          <w:tcPr>
            <w:tcW w:w="2816" w:type="dxa"/>
          </w:tcPr>
          <w:p w14:paraId="6ACA18DF" w14:textId="77777777" w:rsidR="000C25D2" w:rsidRPr="00A12465" w:rsidRDefault="00CB7887" w:rsidP="000C25D2">
            <w:r w:rsidRPr="00A12465">
              <w:t>Six Phones Associated</w:t>
            </w:r>
          </w:p>
        </w:tc>
        <w:tc>
          <w:tcPr>
            <w:tcW w:w="810" w:type="dxa"/>
          </w:tcPr>
          <w:p w14:paraId="662907CA" w14:textId="77777777" w:rsidR="000C25D2" w:rsidRPr="00A12465" w:rsidRDefault="00CB7887">
            <w:pPr>
              <w:spacing w:after="200" w:line="276" w:lineRule="auto"/>
            </w:pPr>
            <w:r w:rsidRPr="00A12465">
              <w:t>0x6</w:t>
            </w:r>
          </w:p>
        </w:tc>
        <w:tc>
          <w:tcPr>
            <w:tcW w:w="3316" w:type="dxa"/>
          </w:tcPr>
          <w:p w14:paraId="4F1CB60F" w14:textId="77777777" w:rsidR="000C25D2" w:rsidRPr="00A12465" w:rsidRDefault="000C25D2">
            <w:pPr>
              <w:spacing w:after="200" w:line="276" w:lineRule="auto"/>
              <w:rPr>
                <w:szCs w:val="22"/>
              </w:rPr>
            </w:pPr>
          </w:p>
        </w:tc>
      </w:tr>
      <w:tr w:rsidR="000C25D2" w:rsidRPr="00A12465" w14:paraId="02599038" w14:textId="77777777" w:rsidTr="000C25D2">
        <w:trPr>
          <w:trHeight w:hRule="exact" w:val="288"/>
          <w:jc w:val="center"/>
        </w:trPr>
        <w:tc>
          <w:tcPr>
            <w:tcW w:w="2211" w:type="dxa"/>
            <w:vAlign w:val="bottom"/>
          </w:tcPr>
          <w:p w14:paraId="49FEA35A" w14:textId="77777777" w:rsidR="000C25D2" w:rsidRPr="00A12465" w:rsidRDefault="000C25D2" w:rsidP="000C25D2">
            <w:pPr>
              <w:spacing w:after="200" w:line="276" w:lineRule="auto"/>
              <w:rPr>
                <w:szCs w:val="22"/>
              </w:rPr>
            </w:pPr>
          </w:p>
        </w:tc>
        <w:tc>
          <w:tcPr>
            <w:tcW w:w="2816" w:type="dxa"/>
          </w:tcPr>
          <w:p w14:paraId="48CD96C0" w14:textId="77777777" w:rsidR="000C25D2" w:rsidRPr="00A12465" w:rsidRDefault="00CB7887" w:rsidP="000C25D2">
            <w:r w:rsidRPr="00A12465">
              <w:t>Seven Phones Associated</w:t>
            </w:r>
          </w:p>
        </w:tc>
        <w:tc>
          <w:tcPr>
            <w:tcW w:w="810" w:type="dxa"/>
          </w:tcPr>
          <w:p w14:paraId="121D228A" w14:textId="77777777" w:rsidR="000C25D2" w:rsidRPr="00A12465" w:rsidRDefault="00CB7887" w:rsidP="000C25D2">
            <w:pPr>
              <w:spacing w:after="200" w:line="276" w:lineRule="auto"/>
            </w:pPr>
            <w:r w:rsidRPr="00A12465">
              <w:t>0x7</w:t>
            </w:r>
          </w:p>
        </w:tc>
        <w:tc>
          <w:tcPr>
            <w:tcW w:w="3316" w:type="dxa"/>
          </w:tcPr>
          <w:p w14:paraId="02C2B2FF" w14:textId="77777777" w:rsidR="000C25D2" w:rsidRPr="00A12465" w:rsidRDefault="000C25D2" w:rsidP="000C25D2">
            <w:pPr>
              <w:spacing w:after="200" w:line="276" w:lineRule="auto"/>
              <w:rPr>
                <w:szCs w:val="22"/>
              </w:rPr>
            </w:pPr>
          </w:p>
        </w:tc>
      </w:tr>
      <w:tr w:rsidR="000C25D2" w:rsidRPr="00A12465" w14:paraId="1EA4DDF9" w14:textId="77777777" w:rsidTr="000C25D2">
        <w:trPr>
          <w:trHeight w:hRule="exact" w:val="576"/>
          <w:jc w:val="center"/>
        </w:trPr>
        <w:tc>
          <w:tcPr>
            <w:tcW w:w="2211" w:type="dxa"/>
            <w:vAlign w:val="bottom"/>
          </w:tcPr>
          <w:p w14:paraId="40FE74EF" w14:textId="77777777" w:rsidR="000C25D2" w:rsidRPr="00A12465" w:rsidRDefault="00CB7887" w:rsidP="000C25D2">
            <w:pPr>
              <w:spacing w:after="200" w:line="276" w:lineRule="auto"/>
              <w:rPr>
                <w:szCs w:val="22"/>
              </w:rPr>
            </w:pPr>
            <w:r w:rsidRPr="00A12465">
              <w:t>Pers2PhoneStatus</w:t>
            </w:r>
          </w:p>
        </w:tc>
        <w:tc>
          <w:tcPr>
            <w:tcW w:w="2816" w:type="dxa"/>
          </w:tcPr>
          <w:p w14:paraId="7CD8D553" w14:textId="77777777" w:rsidR="000C25D2" w:rsidRPr="00A12465" w:rsidRDefault="00CB7887">
            <w:pPr>
              <w:spacing w:after="200" w:line="276" w:lineRule="auto"/>
              <w:rPr>
                <w:szCs w:val="22"/>
              </w:rPr>
            </w:pPr>
            <w:r w:rsidRPr="00A12465">
              <w:t>-</w:t>
            </w:r>
          </w:p>
        </w:tc>
        <w:tc>
          <w:tcPr>
            <w:tcW w:w="810" w:type="dxa"/>
          </w:tcPr>
          <w:p w14:paraId="257CC7EA" w14:textId="77777777" w:rsidR="000C25D2" w:rsidRPr="00A12465" w:rsidRDefault="00CB7887">
            <w:pPr>
              <w:spacing w:after="200" w:line="276" w:lineRule="auto"/>
              <w:rPr>
                <w:szCs w:val="22"/>
              </w:rPr>
            </w:pPr>
            <w:r w:rsidRPr="00A12465">
              <w:t>-</w:t>
            </w:r>
          </w:p>
        </w:tc>
        <w:tc>
          <w:tcPr>
            <w:tcW w:w="3316" w:type="dxa"/>
          </w:tcPr>
          <w:p w14:paraId="3F0E321A" w14:textId="77777777" w:rsidR="000C25D2" w:rsidRPr="00A12465" w:rsidRDefault="00CB7887" w:rsidP="000C25D2">
            <w:pPr>
              <w:spacing w:after="200" w:line="276" w:lineRule="auto"/>
              <w:rPr>
                <w:szCs w:val="22"/>
              </w:rPr>
            </w:pPr>
            <w:r w:rsidRPr="00A12465">
              <w:t>Indicates Personality Profile 2 Phone Association Status.</w:t>
            </w:r>
          </w:p>
        </w:tc>
      </w:tr>
      <w:tr w:rsidR="000C25D2" w:rsidRPr="00A12465" w14:paraId="3BA612B7" w14:textId="77777777" w:rsidTr="000C25D2">
        <w:trPr>
          <w:trHeight w:hRule="exact" w:val="288"/>
          <w:jc w:val="center"/>
        </w:trPr>
        <w:tc>
          <w:tcPr>
            <w:tcW w:w="2211" w:type="dxa"/>
            <w:vAlign w:val="bottom"/>
          </w:tcPr>
          <w:p w14:paraId="35E45AB8" w14:textId="77777777" w:rsidR="000C25D2" w:rsidRPr="00A12465" w:rsidRDefault="000C25D2" w:rsidP="000C25D2">
            <w:pPr>
              <w:spacing w:after="200" w:line="276" w:lineRule="auto"/>
              <w:rPr>
                <w:szCs w:val="22"/>
              </w:rPr>
            </w:pPr>
          </w:p>
        </w:tc>
        <w:tc>
          <w:tcPr>
            <w:tcW w:w="2816" w:type="dxa"/>
          </w:tcPr>
          <w:p w14:paraId="147926B4" w14:textId="77777777" w:rsidR="000C25D2" w:rsidRPr="00A12465" w:rsidRDefault="00CB7887" w:rsidP="000C25D2">
            <w:pPr>
              <w:spacing w:after="200" w:line="276" w:lineRule="auto"/>
              <w:rPr>
                <w:szCs w:val="22"/>
              </w:rPr>
            </w:pPr>
            <w:r w:rsidRPr="00A12465">
              <w:t>No Phones Associated</w:t>
            </w:r>
          </w:p>
        </w:tc>
        <w:tc>
          <w:tcPr>
            <w:tcW w:w="810" w:type="dxa"/>
          </w:tcPr>
          <w:p w14:paraId="06CE8369" w14:textId="77777777" w:rsidR="000C25D2" w:rsidRPr="00A12465" w:rsidRDefault="00CB7887" w:rsidP="000C25D2">
            <w:pPr>
              <w:spacing w:after="200" w:line="276" w:lineRule="auto"/>
              <w:rPr>
                <w:szCs w:val="22"/>
              </w:rPr>
            </w:pPr>
            <w:r w:rsidRPr="00A12465">
              <w:t>0x0</w:t>
            </w:r>
          </w:p>
        </w:tc>
        <w:tc>
          <w:tcPr>
            <w:tcW w:w="3316" w:type="dxa"/>
          </w:tcPr>
          <w:p w14:paraId="3B941994" w14:textId="77777777" w:rsidR="000C25D2" w:rsidRPr="00A12465" w:rsidRDefault="000C25D2" w:rsidP="000C25D2">
            <w:pPr>
              <w:spacing w:after="200" w:line="276" w:lineRule="auto"/>
              <w:rPr>
                <w:szCs w:val="22"/>
              </w:rPr>
            </w:pPr>
          </w:p>
        </w:tc>
      </w:tr>
      <w:tr w:rsidR="000C25D2" w:rsidRPr="00A12465" w14:paraId="790C2EBD" w14:textId="77777777" w:rsidTr="000C25D2">
        <w:trPr>
          <w:trHeight w:hRule="exact" w:val="288"/>
          <w:jc w:val="center"/>
        </w:trPr>
        <w:tc>
          <w:tcPr>
            <w:tcW w:w="2211" w:type="dxa"/>
            <w:vAlign w:val="bottom"/>
          </w:tcPr>
          <w:p w14:paraId="6D28C90D" w14:textId="77777777" w:rsidR="000C25D2" w:rsidRPr="00A12465" w:rsidRDefault="000C25D2" w:rsidP="000C25D2">
            <w:pPr>
              <w:spacing w:after="200" w:line="276" w:lineRule="auto"/>
              <w:rPr>
                <w:szCs w:val="22"/>
              </w:rPr>
            </w:pPr>
          </w:p>
        </w:tc>
        <w:tc>
          <w:tcPr>
            <w:tcW w:w="2816" w:type="dxa"/>
          </w:tcPr>
          <w:p w14:paraId="50B5D801" w14:textId="77777777" w:rsidR="000C25D2" w:rsidRPr="00A12465" w:rsidRDefault="00CB7887" w:rsidP="000C25D2">
            <w:r w:rsidRPr="00A12465">
              <w:t>One Phone Associated</w:t>
            </w:r>
          </w:p>
        </w:tc>
        <w:tc>
          <w:tcPr>
            <w:tcW w:w="810" w:type="dxa"/>
          </w:tcPr>
          <w:p w14:paraId="6B2C87EF" w14:textId="77777777" w:rsidR="000C25D2" w:rsidRPr="00A12465" w:rsidRDefault="00CB7887" w:rsidP="000C25D2">
            <w:pPr>
              <w:spacing w:after="200" w:line="276" w:lineRule="auto"/>
              <w:rPr>
                <w:szCs w:val="22"/>
              </w:rPr>
            </w:pPr>
            <w:r w:rsidRPr="00A12465">
              <w:t>0x1</w:t>
            </w:r>
          </w:p>
        </w:tc>
        <w:tc>
          <w:tcPr>
            <w:tcW w:w="3316" w:type="dxa"/>
          </w:tcPr>
          <w:p w14:paraId="2667D968" w14:textId="77777777" w:rsidR="000C25D2" w:rsidRPr="00A12465" w:rsidRDefault="000C25D2" w:rsidP="000C25D2">
            <w:pPr>
              <w:spacing w:after="200" w:line="276" w:lineRule="auto"/>
              <w:rPr>
                <w:szCs w:val="22"/>
              </w:rPr>
            </w:pPr>
          </w:p>
        </w:tc>
      </w:tr>
      <w:tr w:rsidR="000C25D2" w:rsidRPr="00A12465" w14:paraId="65284FAB" w14:textId="77777777" w:rsidTr="000C25D2">
        <w:trPr>
          <w:trHeight w:hRule="exact" w:val="288"/>
          <w:jc w:val="center"/>
        </w:trPr>
        <w:tc>
          <w:tcPr>
            <w:tcW w:w="2211" w:type="dxa"/>
            <w:vAlign w:val="bottom"/>
          </w:tcPr>
          <w:p w14:paraId="6369FF32" w14:textId="77777777" w:rsidR="000C25D2" w:rsidRPr="00A12465" w:rsidRDefault="000C25D2" w:rsidP="000C25D2">
            <w:pPr>
              <w:spacing w:after="200" w:line="276" w:lineRule="auto"/>
              <w:rPr>
                <w:szCs w:val="22"/>
              </w:rPr>
            </w:pPr>
          </w:p>
        </w:tc>
        <w:tc>
          <w:tcPr>
            <w:tcW w:w="2816" w:type="dxa"/>
          </w:tcPr>
          <w:p w14:paraId="747008C9" w14:textId="77777777" w:rsidR="000C25D2" w:rsidRPr="00A12465" w:rsidRDefault="00CB7887" w:rsidP="000C25D2">
            <w:r w:rsidRPr="00A12465">
              <w:t>Two Phones Associated</w:t>
            </w:r>
          </w:p>
        </w:tc>
        <w:tc>
          <w:tcPr>
            <w:tcW w:w="810" w:type="dxa"/>
          </w:tcPr>
          <w:p w14:paraId="090E0F3E" w14:textId="77777777" w:rsidR="000C25D2" w:rsidRPr="00A12465" w:rsidRDefault="00CB7887" w:rsidP="000C25D2">
            <w:pPr>
              <w:spacing w:after="200" w:line="276" w:lineRule="auto"/>
              <w:rPr>
                <w:szCs w:val="22"/>
              </w:rPr>
            </w:pPr>
            <w:r w:rsidRPr="00A12465">
              <w:t>0x2</w:t>
            </w:r>
          </w:p>
        </w:tc>
        <w:tc>
          <w:tcPr>
            <w:tcW w:w="3316" w:type="dxa"/>
          </w:tcPr>
          <w:p w14:paraId="7B6B79B0" w14:textId="77777777" w:rsidR="000C25D2" w:rsidRPr="00A12465" w:rsidRDefault="000C25D2" w:rsidP="000C25D2">
            <w:pPr>
              <w:spacing w:after="200" w:line="276" w:lineRule="auto"/>
              <w:rPr>
                <w:szCs w:val="22"/>
              </w:rPr>
            </w:pPr>
          </w:p>
        </w:tc>
      </w:tr>
      <w:tr w:rsidR="000C25D2" w:rsidRPr="00A12465" w14:paraId="0CC9D1E7" w14:textId="77777777" w:rsidTr="000C25D2">
        <w:trPr>
          <w:trHeight w:hRule="exact" w:val="288"/>
          <w:jc w:val="center"/>
        </w:trPr>
        <w:tc>
          <w:tcPr>
            <w:tcW w:w="2211" w:type="dxa"/>
            <w:vAlign w:val="bottom"/>
          </w:tcPr>
          <w:p w14:paraId="56854157" w14:textId="77777777" w:rsidR="000C25D2" w:rsidRPr="00A12465" w:rsidRDefault="000C25D2" w:rsidP="000C25D2">
            <w:pPr>
              <w:spacing w:after="200" w:line="276" w:lineRule="auto"/>
              <w:rPr>
                <w:szCs w:val="22"/>
              </w:rPr>
            </w:pPr>
          </w:p>
        </w:tc>
        <w:tc>
          <w:tcPr>
            <w:tcW w:w="2816" w:type="dxa"/>
          </w:tcPr>
          <w:p w14:paraId="512887DD" w14:textId="77777777" w:rsidR="000C25D2" w:rsidRPr="00A12465" w:rsidRDefault="00CB7887" w:rsidP="000C25D2">
            <w:r w:rsidRPr="00A12465">
              <w:t>Three Phones Associated</w:t>
            </w:r>
          </w:p>
        </w:tc>
        <w:tc>
          <w:tcPr>
            <w:tcW w:w="810" w:type="dxa"/>
          </w:tcPr>
          <w:p w14:paraId="1AF0FA49" w14:textId="77777777" w:rsidR="000C25D2" w:rsidRPr="00A12465" w:rsidRDefault="00CB7887" w:rsidP="000C25D2">
            <w:pPr>
              <w:spacing w:after="200" w:line="276" w:lineRule="auto"/>
              <w:rPr>
                <w:szCs w:val="22"/>
              </w:rPr>
            </w:pPr>
            <w:r w:rsidRPr="00A12465">
              <w:t>0x3</w:t>
            </w:r>
          </w:p>
        </w:tc>
        <w:tc>
          <w:tcPr>
            <w:tcW w:w="3316" w:type="dxa"/>
          </w:tcPr>
          <w:p w14:paraId="29BE838F" w14:textId="77777777" w:rsidR="000C25D2" w:rsidRPr="00A12465" w:rsidRDefault="000C25D2" w:rsidP="000C25D2">
            <w:pPr>
              <w:spacing w:after="200" w:line="276" w:lineRule="auto"/>
              <w:rPr>
                <w:szCs w:val="22"/>
              </w:rPr>
            </w:pPr>
          </w:p>
        </w:tc>
      </w:tr>
      <w:tr w:rsidR="000C25D2" w:rsidRPr="00A12465" w14:paraId="06729A1C" w14:textId="77777777" w:rsidTr="000C25D2">
        <w:trPr>
          <w:trHeight w:hRule="exact" w:val="288"/>
          <w:jc w:val="center"/>
        </w:trPr>
        <w:tc>
          <w:tcPr>
            <w:tcW w:w="2211" w:type="dxa"/>
            <w:vAlign w:val="bottom"/>
          </w:tcPr>
          <w:p w14:paraId="3586534D" w14:textId="77777777" w:rsidR="000C25D2" w:rsidRPr="00A12465" w:rsidRDefault="000C25D2" w:rsidP="000C25D2">
            <w:pPr>
              <w:spacing w:after="200" w:line="276" w:lineRule="auto"/>
              <w:rPr>
                <w:szCs w:val="22"/>
              </w:rPr>
            </w:pPr>
          </w:p>
        </w:tc>
        <w:tc>
          <w:tcPr>
            <w:tcW w:w="2816" w:type="dxa"/>
          </w:tcPr>
          <w:p w14:paraId="7D367647" w14:textId="77777777" w:rsidR="000C25D2" w:rsidRPr="00A12465" w:rsidRDefault="00CB7887" w:rsidP="000C25D2">
            <w:r w:rsidRPr="00A12465">
              <w:t>Four Phones Associated</w:t>
            </w:r>
          </w:p>
        </w:tc>
        <w:tc>
          <w:tcPr>
            <w:tcW w:w="810" w:type="dxa"/>
          </w:tcPr>
          <w:p w14:paraId="2D6482AC" w14:textId="77777777" w:rsidR="000C25D2" w:rsidRPr="00A12465" w:rsidRDefault="00CB7887" w:rsidP="000C25D2">
            <w:pPr>
              <w:spacing w:after="200" w:line="276" w:lineRule="auto"/>
            </w:pPr>
            <w:r w:rsidRPr="00A12465">
              <w:t>0x4</w:t>
            </w:r>
          </w:p>
        </w:tc>
        <w:tc>
          <w:tcPr>
            <w:tcW w:w="3316" w:type="dxa"/>
          </w:tcPr>
          <w:p w14:paraId="03F5C426" w14:textId="77777777" w:rsidR="000C25D2" w:rsidRPr="00A12465" w:rsidRDefault="000C25D2" w:rsidP="000C25D2">
            <w:pPr>
              <w:spacing w:after="200" w:line="276" w:lineRule="auto"/>
              <w:rPr>
                <w:szCs w:val="22"/>
              </w:rPr>
            </w:pPr>
          </w:p>
        </w:tc>
      </w:tr>
      <w:tr w:rsidR="000C25D2" w:rsidRPr="00A12465" w14:paraId="1159B3A3" w14:textId="77777777" w:rsidTr="000C25D2">
        <w:trPr>
          <w:trHeight w:hRule="exact" w:val="288"/>
          <w:jc w:val="center"/>
        </w:trPr>
        <w:tc>
          <w:tcPr>
            <w:tcW w:w="2211" w:type="dxa"/>
            <w:vAlign w:val="bottom"/>
          </w:tcPr>
          <w:p w14:paraId="758ECF67" w14:textId="77777777" w:rsidR="000C25D2" w:rsidRPr="00A12465" w:rsidRDefault="000C25D2" w:rsidP="000C25D2">
            <w:pPr>
              <w:spacing w:after="200" w:line="276" w:lineRule="auto"/>
              <w:rPr>
                <w:szCs w:val="22"/>
              </w:rPr>
            </w:pPr>
          </w:p>
        </w:tc>
        <w:tc>
          <w:tcPr>
            <w:tcW w:w="2816" w:type="dxa"/>
          </w:tcPr>
          <w:p w14:paraId="02B79B35" w14:textId="77777777" w:rsidR="000C25D2" w:rsidRPr="00A12465" w:rsidRDefault="00CB7887" w:rsidP="000C25D2">
            <w:r w:rsidRPr="00A12465">
              <w:t>Five Phones Associated</w:t>
            </w:r>
          </w:p>
        </w:tc>
        <w:tc>
          <w:tcPr>
            <w:tcW w:w="810" w:type="dxa"/>
          </w:tcPr>
          <w:p w14:paraId="58C9EC3C" w14:textId="77777777" w:rsidR="000C25D2" w:rsidRPr="00A12465" w:rsidRDefault="00CB7887" w:rsidP="000C25D2">
            <w:pPr>
              <w:spacing w:after="200" w:line="276" w:lineRule="auto"/>
            </w:pPr>
            <w:r w:rsidRPr="00A12465">
              <w:t>0x5</w:t>
            </w:r>
          </w:p>
        </w:tc>
        <w:tc>
          <w:tcPr>
            <w:tcW w:w="3316" w:type="dxa"/>
          </w:tcPr>
          <w:p w14:paraId="5578AB8A" w14:textId="77777777" w:rsidR="000C25D2" w:rsidRPr="00A12465" w:rsidRDefault="000C25D2" w:rsidP="000C25D2">
            <w:pPr>
              <w:spacing w:after="200" w:line="276" w:lineRule="auto"/>
              <w:rPr>
                <w:szCs w:val="22"/>
              </w:rPr>
            </w:pPr>
          </w:p>
        </w:tc>
      </w:tr>
      <w:tr w:rsidR="000C25D2" w:rsidRPr="00A12465" w14:paraId="45BA90B6" w14:textId="77777777" w:rsidTr="000C25D2">
        <w:trPr>
          <w:trHeight w:hRule="exact" w:val="288"/>
          <w:jc w:val="center"/>
        </w:trPr>
        <w:tc>
          <w:tcPr>
            <w:tcW w:w="2211" w:type="dxa"/>
            <w:vAlign w:val="bottom"/>
          </w:tcPr>
          <w:p w14:paraId="394D3A46" w14:textId="77777777" w:rsidR="000C25D2" w:rsidRPr="00A12465" w:rsidRDefault="000C25D2" w:rsidP="000C25D2">
            <w:pPr>
              <w:spacing w:after="200" w:line="276" w:lineRule="auto"/>
              <w:rPr>
                <w:szCs w:val="22"/>
              </w:rPr>
            </w:pPr>
          </w:p>
        </w:tc>
        <w:tc>
          <w:tcPr>
            <w:tcW w:w="2816" w:type="dxa"/>
          </w:tcPr>
          <w:p w14:paraId="62C162E6" w14:textId="77777777" w:rsidR="000C25D2" w:rsidRPr="00A12465" w:rsidRDefault="00CB7887" w:rsidP="000C25D2">
            <w:r w:rsidRPr="00A12465">
              <w:t>Six Phones Associated</w:t>
            </w:r>
          </w:p>
        </w:tc>
        <w:tc>
          <w:tcPr>
            <w:tcW w:w="810" w:type="dxa"/>
          </w:tcPr>
          <w:p w14:paraId="2FFBF8BB" w14:textId="77777777" w:rsidR="000C25D2" w:rsidRPr="00A12465" w:rsidRDefault="00CB7887" w:rsidP="000C25D2">
            <w:pPr>
              <w:spacing w:after="200" w:line="276" w:lineRule="auto"/>
            </w:pPr>
            <w:r w:rsidRPr="00A12465">
              <w:t>0x6</w:t>
            </w:r>
          </w:p>
        </w:tc>
        <w:tc>
          <w:tcPr>
            <w:tcW w:w="3316" w:type="dxa"/>
          </w:tcPr>
          <w:p w14:paraId="7081FC57" w14:textId="77777777" w:rsidR="000C25D2" w:rsidRPr="00A12465" w:rsidRDefault="000C25D2" w:rsidP="000C25D2">
            <w:pPr>
              <w:spacing w:after="200" w:line="276" w:lineRule="auto"/>
              <w:rPr>
                <w:szCs w:val="22"/>
              </w:rPr>
            </w:pPr>
          </w:p>
        </w:tc>
      </w:tr>
      <w:tr w:rsidR="000C25D2" w:rsidRPr="00A12465" w14:paraId="1E45BB60" w14:textId="77777777" w:rsidTr="000C25D2">
        <w:trPr>
          <w:trHeight w:hRule="exact" w:val="288"/>
          <w:jc w:val="center"/>
        </w:trPr>
        <w:tc>
          <w:tcPr>
            <w:tcW w:w="2211" w:type="dxa"/>
            <w:vAlign w:val="bottom"/>
          </w:tcPr>
          <w:p w14:paraId="214E80BE" w14:textId="77777777" w:rsidR="000C25D2" w:rsidRPr="00A12465" w:rsidRDefault="000C25D2" w:rsidP="000C25D2">
            <w:pPr>
              <w:spacing w:after="200" w:line="276" w:lineRule="auto"/>
              <w:rPr>
                <w:szCs w:val="22"/>
              </w:rPr>
            </w:pPr>
          </w:p>
        </w:tc>
        <w:tc>
          <w:tcPr>
            <w:tcW w:w="2816" w:type="dxa"/>
          </w:tcPr>
          <w:p w14:paraId="5BADBEB5" w14:textId="77777777" w:rsidR="000C25D2" w:rsidRPr="00A12465" w:rsidRDefault="00CB7887" w:rsidP="000C25D2">
            <w:r w:rsidRPr="00A12465">
              <w:t>Seven Phones Associated</w:t>
            </w:r>
          </w:p>
        </w:tc>
        <w:tc>
          <w:tcPr>
            <w:tcW w:w="810" w:type="dxa"/>
          </w:tcPr>
          <w:p w14:paraId="3379FCBF" w14:textId="77777777" w:rsidR="000C25D2" w:rsidRPr="00A12465" w:rsidRDefault="00CB7887" w:rsidP="000C25D2">
            <w:pPr>
              <w:spacing w:after="200" w:line="276" w:lineRule="auto"/>
            </w:pPr>
            <w:r w:rsidRPr="00A12465">
              <w:t>0x7</w:t>
            </w:r>
          </w:p>
        </w:tc>
        <w:tc>
          <w:tcPr>
            <w:tcW w:w="3316" w:type="dxa"/>
          </w:tcPr>
          <w:p w14:paraId="69E200CE" w14:textId="77777777" w:rsidR="000C25D2" w:rsidRPr="00A12465" w:rsidRDefault="000C25D2" w:rsidP="000C25D2">
            <w:pPr>
              <w:spacing w:after="200" w:line="276" w:lineRule="auto"/>
              <w:rPr>
                <w:szCs w:val="22"/>
              </w:rPr>
            </w:pPr>
          </w:p>
        </w:tc>
      </w:tr>
      <w:tr w:rsidR="000C25D2" w:rsidRPr="00A12465" w14:paraId="26C4CBB0" w14:textId="77777777" w:rsidTr="000C25D2">
        <w:trPr>
          <w:trHeight w:hRule="exact" w:val="576"/>
          <w:jc w:val="center"/>
        </w:trPr>
        <w:tc>
          <w:tcPr>
            <w:tcW w:w="2211" w:type="dxa"/>
            <w:vAlign w:val="bottom"/>
          </w:tcPr>
          <w:p w14:paraId="743211DC" w14:textId="77777777" w:rsidR="000C25D2" w:rsidRPr="00A12465" w:rsidRDefault="00CB7887" w:rsidP="000C25D2">
            <w:pPr>
              <w:spacing w:after="200" w:line="276" w:lineRule="auto"/>
              <w:rPr>
                <w:szCs w:val="22"/>
              </w:rPr>
            </w:pPr>
            <w:r w:rsidRPr="00A12465">
              <w:t>Pers3PhoneStatus</w:t>
            </w:r>
          </w:p>
        </w:tc>
        <w:tc>
          <w:tcPr>
            <w:tcW w:w="2816" w:type="dxa"/>
          </w:tcPr>
          <w:p w14:paraId="3FE429C5" w14:textId="77777777" w:rsidR="000C25D2" w:rsidRPr="00A12465" w:rsidRDefault="00CB7887">
            <w:pPr>
              <w:spacing w:after="200" w:line="276" w:lineRule="auto"/>
              <w:rPr>
                <w:szCs w:val="22"/>
              </w:rPr>
            </w:pPr>
            <w:r w:rsidRPr="00A12465">
              <w:t>-</w:t>
            </w:r>
          </w:p>
        </w:tc>
        <w:tc>
          <w:tcPr>
            <w:tcW w:w="810" w:type="dxa"/>
          </w:tcPr>
          <w:p w14:paraId="2F23465B" w14:textId="77777777" w:rsidR="000C25D2" w:rsidRPr="00A12465" w:rsidRDefault="00CB7887">
            <w:pPr>
              <w:spacing w:after="200" w:line="276" w:lineRule="auto"/>
              <w:rPr>
                <w:szCs w:val="22"/>
              </w:rPr>
            </w:pPr>
            <w:r w:rsidRPr="00A12465">
              <w:t>-</w:t>
            </w:r>
          </w:p>
        </w:tc>
        <w:tc>
          <w:tcPr>
            <w:tcW w:w="3316" w:type="dxa"/>
          </w:tcPr>
          <w:p w14:paraId="774ED816" w14:textId="77777777" w:rsidR="000C25D2" w:rsidRPr="00A12465" w:rsidRDefault="00CB7887" w:rsidP="000C25D2">
            <w:pPr>
              <w:spacing w:after="200" w:line="276" w:lineRule="auto"/>
              <w:rPr>
                <w:szCs w:val="22"/>
              </w:rPr>
            </w:pPr>
            <w:r w:rsidRPr="00A12465">
              <w:t>Indicates Personality Profile 3 Phone Association Status.</w:t>
            </w:r>
          </w:p>
        </w:tc>
      </w:tr>
      <w:tr w:rsidR="000C25D2" w:rsidRPr="00A12465" w14:paraId="1C2C292E" w14:textId="77777777" w:rsidTr="000C25D2">
        <w:trPr>
          <w:trHeight w:hRule="exact" w:val="288"/>
          <w:jc w:val="center"/>
        </w:trPr>
        <w:tc>
          <w:tcPr>
            <w:tcW w:w="2211" w:type="dxa"/>
            <w:vAlign w:val="bottom"/>
          </w:tcPr>
          <w:p w14:paraId="66C6F6FA" w14:textId="77777777" w:rsidR="000C25D2" w:rsidRPr="00A12465" w:rsidRDefault="000C25D2" w:rsidP="000C25D2">
            <w:pPr>
              <w:spacing w:after="200" w:line="276" w:lineRule="auto"/>
              <w:rPr>
                <w:szCs w:val="22"/>
              </w:rPr>
            </w:pPr>
          </w:p>
        </w:tc>
        <w:tc>
          <w:tcPr>
            <w:tcW w:w="2816" w:type="dxa"/>
          </w:tcPr>
          <w:p w14:paraId="79FDBF11" w14:textId="77777777" w:rsidR="000C25D2" w:rsidRPr="00A12465" w:rsidRDefault="00CB7887" w:rsidP="000C25D2">
            <w:pPr>
              <w:spacing w:after="200" w:line="276" w:lineRule="auto"/>
              <w:rPr>
                <w:szCs w:val="22"/>
              </w:rPr>
            </w:pPr>
            <w:r w:rsidRPr="00A12465">
              <w:t>No Phones Associated</w:t>
            </w:r>
          </w:p>
        </w:tc>
        <w:tc>
          <w:tcPr>
            <w:tcW w:w="810" w:type="dxa"/>
          </w:tcPr>
          <w:p w14:paraId="1697DEBF" w14:textId="77777777" w:rsidR="000C25D2" w:rsidRPr="00A12465" w:rsidRDefault="00CB7887" w:rsidP="000C25D2">
            <w:pPr>
              <w:spacing w:after="200" w:line="276" w:lineRule="auto"/>
              <w:rPr>
                <w:szCs w:val="22"/>
              </w:rPr>
            </w:pPr>
            <w:r w:rsidRPr="00A12465">
              <w:t>0x0</w:t>
            </w:r>
          </w:p>
        </w:tc>
        <w:tc>
          <w:tcPr>
            <w:tcW w:w="3316" w:type="dxa"/>
          </w:tcPr>
          <w:p w14:paraId="5B490AB2" w14:textId="77777777" w:rsidR="000C25D2" w:rsidRPr="00A12465" w:rsidRDefault="000C25D2" w:rsidP="000C25D2">
            <w:pPr>
              <w:spacing w:after="200" w:line="276" w:lineRule="auto"/>
              <w:rPr>
                <w:szCs w:val="22"/>
              </w:rPr>
            </w:pPr>
          </w:p>
        </w:tc>
      </w:tr>
      <w:tr w:rsidR="000C25D2" w:rsidRPr="00A12465" w14:paraId="34428A97" w14:textId="77777777" w:rsidTr="000C25D2">
        <w:trPr>
          <w:trHeight w:hRule="exact" w:val="288"/>
          <w:jc w:val="center"/>
        </w:trPr>
        <w:tc>
          <w:tcPr>
            <w:tcW w:w="2211" w:type="dxa"/>
            <w:vAlign w:val="bottom"/>
          </w:tcPr>
          <w:p w14:paraId="65348D5F" w14:textId="77777777" w:rsidR="000C25D2" w:rsidRPr="00A12465" w:rsidRDefault="000C25D2" w:rsidP="000C25D2">
            <w:pPr>
              <w:spacing w:after="200" w:line="276" w:lineRule="auto"/>
              <w:rPr>
                <w:szCs w:val="22"/>
              </w:rPr>
            </w:pPr>
          </w:p>
        </w:tc>
        <w:tc>
          <w:tcPr>
            <w:tcW w:w="2816" w:type="dxa"/>
          </w:tcPr>
          <w:p w14:paraId="2C20502D" w14:textId="77777777" w:rsidR="000C25D2" w:rsidRPr="00A12465" w:rsidRDefault="00CB7887" w:rsidP="000C25D2">
            <w:r w:rsidRPr="00A12465">
              <w:t>One Phone Associated</w:t>
            </w:r>
          </w:p>
        </w:tc>
        <w:tc>
          <w:tcPr>
            <w:tcW w:w="810" w:type="dxa"/>
          </w:tcPr>
          <w:p w14:paraId="6EB09FF1" w14:textId="77777777" w:rsidR="000C25D2" w:rsidRPr="00A12465" w:rsidRDefault="00CB7887" w:rsidP="000C25D2">
            <w:pPr>
              <w:spacing w:after="200" w:line="276" w:lineRule="auto"/>
              <w:rPr>
                <w:szCs w:val="22"/>
              </w:rPr>
            </w:pPr>
            <w:r w:rsidRPr="00A12465">
              <w:t>0x1</w:t>
            </w:r>
          </w:p>
        </w:tc>
        <w:tc>
          <w:tcPr>
            <w:tcW w:w="3316" w:type="dxa"/>
          </w:tcPr>
          <w:p w14:paraId="08F4D957" w14:textId="77777777" w:rsidR="000C25D2" w:rsidRPr="00A12465" w:rsidRDefault="000C25D2" w:rsidP="000C25D2">
            <w:pPr>
              <w:spacing w:after="200" w:line="276" w:lineRule="auto"/>
              <w:rPr>
                <w:szCs w:val="22"/>
              </w:rPr>
            </w:pPr>
          </w:p>
        </w:tc>
      </w:tr>
      <w:tr w:rsidR="000C25D2" w:rsidRPr="00A12465" w14:paraId="67DEE5B1" w14:textId="77777777" w:rsidTr="000C25D2">
        <w:trPr>
          <w:trHeight w:hRule="exact" w:val="288"/>
          <w:jc w:val="center"/>
        </w:trPr>
        <w:tc>
          <w:tcPr>
            <w:tcW w:w="2211" w:type="dxa"/>
            <w:vAlign w:val="bottom"/>
          </w:tcPr>
          <w:p w14:paraId="77CB8E3B" w14:textId="77777777" w:rsidR="000C25D2" w:rsidRPr="00A12465" w:rsidRDefault="000C25D2" w:rsidP="000C25D2">
            <w:pPr>
              <w:spacing w:after="200" w:line="276" w:lineRule="auto"/>
              <w:rPr>
                <w:szCs w:val="22"/>
              </w:rPr>
            </w:pPr>
          </w:p>
        </w:tc>
        <w:tc>
          <w:tcPr>
            <w:tcW w:w="2816" w:type="dxa"/>
          </w:tcPr>
          <w:p w14:paraId="571C634B" w14:textId="77777777" w:rsidR="000C25D2" w:rsidRPr="00A12465" w:rsidRDefault="00CB7887" w:rsidP="000C25D2">
            <w:r w:rsidRPr="00A12465">
              <w:t>Two Phones Associated</w:t>
            </w:r>
          </w:p>
        </w:tc>
        <w:tc>
          <w:tcPr>
            <w:tcW w:w="810" w:type="dxa"/>
          </w:tcPr>
          <w:p w14:paraId="771A29CE" w14:textId="77777777" w:rsidR="000C25D2" w:rsidRPr="00A12465" w:rsidRDefault="00CB7887" w:rsidP="000C25D2">
            <w:pPr>
              <w:spacing w:after="200" w:line="276" w:lineRule="auto"/>
              <w:rPr>
                <w:szCs w:val="22"/>
              </w:rPr>
            </w:pPr>
            <w:r w:rsidRPr="00A12465">
              <w:t>0x2</w:t>
            </w:r>
          </w:p>
        </w:tc>
        <w:tc>
          <w:tcPr>
            <w:tcW w:w="3316" w:type="dxa"/>
          </w:tcPr>
          <w:p w14:paraId="41C2C3D0" w14:textId="77777777" w:rsidR="000C25D2" w:rsidRPr="00A12465" w:rsidRDefault="000C25D2" w:rsidP="000C25D2">
            <w:pPr>
              <w:spacing w:after="200" w:line="276" w:lineRule="auto"/>
              <w:rPr>
                <w:szCs w:val="22"/>
              </w:rPr>
            </w:pPr>
          </w:p>
        </w:tc>
      </w:tr>
      <w:tr w:rsidR="000C25D2" w:rsidRPr="00A12465" w14:paraId="255A76A7" w14:textId="77777777" w:rsidTr="000C25D2">
        <w:trPr>
          <w:trHeight w:hRule="exact" w:val="288"/>
          <w:jc w:val="center"/>
        </w:trPr>
        <w:tc>
          <w:tcPr>
            <w:tcW w:w="2211" w:type="dxa"/>
            <w:vAlign w:val="bottom"/>
          </w:tcPr>
          <w:p w14:paraId="6D1E9D0D" w14:textId="77777777" w:rsidR="000C25D2" w:rsidRPr="00A12465" w:rsidRDefault="000C25D2" w:rsidP="000C25D2">
            <w:pPr>
              <w:spacing w:after="200" w:line="276" w:lineRule="auto"/>
              <w:rPr>
                <w:szCs w:val="22"/>
              </w:rPr>
            </w:pPr>
          </w:p>
        </w:tc>
        <w:tc>
          <w:tcPr>
            <w:tcW w:w="2816" w:type="dxa"/>
          </w:tcPr>
          <w:p w14:paraId="4A7BEF30" w14:textId="77777777" w:rsidR="000C25D2" w:rsidRPr="00A12465" w:rsidRDefault="00CB7887" w:rsidP="000C25D2">
            <w:r w:rsidRPr="00A12465">
              <w:t>Three Phones Associated</w:t>
            </w:r>
          </w:p>
        </w:tc>
        <w:tc>
          <w:tcPr>
            <w:tcW w:w="810" w:type="dxa"/>
          </w:tcPr>
          <w:p w14:paraId="0F93DAD5" w14:textId="77777777" w:rsidR="000C25D2" w:rsidRPr="00A12465" w:rsidRDefault="00CB7887" w:rsidP="000C25D2">
            <w:pPr>
              <w:spacing w:after="200" w:line="276" w:lineRule="auto"/>
              <w:rPr>
                <w:szCs w:val="22"/>
              </w:rPr>
            </w:pPr>
            <w:r w:rsidRPr="00A12465">
              <w:t>0x3</w:t>
            </w:r>
          </w:p>
        </w:tc>
        <w:tc>
          <w:tcPr>
            <w:tcW w:w="3316" w:type="dxa"/>
          </w:tcPr>
          <w:p w14:paraId="363EE16A" w14:textId="77777777" w:rsidR="000C25D2" w:rsidRPr="00A12465" w:rsidRDefault="000C25D2" w:rsidP="000C25D2">
            <w:pPr>
              <w:spacing w:after="200" w:line="276" w:lineRule="auto"/>
              <w:rPr>
                <w:szCs w:val="22"/>
              </w:rPr>
            </w:pPr>
          </w:p>
        </w:tc>
      </w:tr>
      <w:tr w:rsidR="000C25D2" w:rsidRPr="00A12465" w14:paraId="48583FD8" w14:textId="77777777" w:rsidTr="000C25D2">
        <w:trPr>
          <w:trHeight w:hRule="exact" w:val="288"/>
          <w:jc w:val="center"/>
        </w:trPr>
        <w:tc>
          <w:tcPr>
            <w:tcW w:w="2211" w:type="dxa"/>
            <w:vAlign w:val="bottom"/>
          </w:tcPr>
          <w:p w14:paraId="1A86A1AA" w14:textId="77777777" w:rsidR="000C25D2" w:rsidRPr="00A12465" w:rsidRDefault="000C25D2" w:rsidP="000C25D2">
            <w:pPr>
              <w:spacing w:after="200" w:line="276" w:lineRule="auto"/>
              <w:rPr>
                <w:szCs w:val="22"/>
              </w:rPr>
            </w:pPr>
          </w:p>
        </w:tc>
        <w:tc>
          <w:tcPr>
            <w:tcW w:w="2816" w:type="dxa"/>
          </w:tcPr>
          <w:p w14:paraId="39F4A4B1" w14:textId="77777777" w:rsidR="000C25D2" w:rsidRPr="00A12465" w:rsidRDefault="00CB7887" w:rsidP="000C25D2">
            <w:r w:rsidRPr="00A12465">
              <w:t>Four Phones Associated</w:t>
            </w:r>
          </w:p>
        </w:tc>
        <w:tc>
          <w:tcPr>
            <w:tcW w:w="810" w:type="dxa"/>
          </w:tcPr>
          <w:p w14:paraId="795EDB09" w14:textId="77777777" w:rsidR="000C25D2" w:rsidRPr="00A12465" w:rsidRDefault="00CB7887" w:rsidP="000C25D2">
            <w:pPr>
              <w:spacing w:after="200" w:line="276" w:lineRule="auto"/>
            </w:pPr>
            <w:r w:rsidRPr="00A12465">
              <w:t>0x4</w:t>
            </w:r>
          </w:p>
        </w:tc>
        <w:tc>
          <w:tcPr>
            <w:tcW w:w="3316" w:type="dxa"/>
          </w:tcPr>
          <w:p w14:paraId="4705E613" w14:textId="77777777" w:rsidR="000C25D2" w:rsidRPr="00A12465" w:rsidRDefault="000C25D2" w:rsidP="000C25D2">
            <w:pPr>
              <w:spacing w:after="200" w:line="276" w:lineRule="auto"/>
              <w:rPr>
                <w:szCs w:val="22"/>
              </w:rPr>
            </w:pPr>
          </w:p>
        </w:tc>
      </w:tr>
      <w:tr w:rsidR="000C25D2" w:rsidRPr="00A12465" w14:paraId="6F3AB3EA" w14:textId="77777777" w:rsidTr="000C25D2">
        <w:trPr>
          <w:trHeight w:hRule="exact" w:val="288"/>
          <w:jc w:val="center"/>
        </w:trPr>
        <w:tc>
          <w:tcPr>
            <w:tcW w:w="2211" w:type="dxa"/>
            <w:vAlign w:val="bottom"/>
          </w:tcPr>
          <w:p w14:paraId="7C960C3E" w14:textId="77777777" w:rsidR="000C25D2" w:rsidRPr="00A12465" w:rsidRDefault="000C25D2" w:rsidP="000C25D2">
            <w:pPr>
              <w:spacing w:after="200" w:line="276" w:lineRule="auto"/>
              <w:rPr>
                <w:szCs w:val="22"/>
              </w:rPr>
            </w:pPr>
          </w:p>
        </w:tc>
        <w:tc>
          <w:tcPr>
            <w:tcW w:w="2816" w:type="dxa"/>
          </w:tcPr>
          <w:p w14:paraId="2360B15E" w14:textId="77777777" w:rsidR="000C25D2" w:rsidRPr="00A12465" w:rsidRDefault="00CB7887" w:rsidP="000C25D2">
            <w:r w:rsidRPr="00A12465">
              <w:t>Five Phones Associated</w:t>
            </w:r>
          </w:p>
        </w:tc>
        <w:tc>
          <w:tcPr>
            <w:tcW w:w="810" w:type="dxa"/>
          </w:tcPr>
          <w:p w14:paraId="4F812CF4" w14:textId="77777777" w:rsidR="000C25D2" w:rsidRPr="00A12465" w:rsidRDefault="00CB7887" w:rsidP="000C25D2">
            <w:pPr>
              <w:spacing w:after="200" w:line="276" w:lineRule="auto"/>
            </w:pPr>
            <w:r w:rsidRPr="00A12465">
              <w:t>0x5</w:t>
            </w:r>
          </w:p>
        </w:tc>
        <w:tc>
          <w:tcPr>
            <w:tcW w:w="3316" w:type="dxa"/>
          </w:tcPr>
          <w:p w14:paraId="29A66342" w14:textId="77777777" w:rsidR="000C25D2" w:rsidRPr="00A12465" w:rsidRDefault="000C25D2" w:rsidP="000C25D2">
            <w:pPr>
              <w:spacing w:after="200" w:line="276" w:lineRule="auto"/>
              <w:rPr>
                <w:szCs w:val="22"/>
              </w:rPr>
            </w:pPr>
          </w:p>
        </w:tc>
      </w:tr>
      <w:tr w:rsidR="000C25D2" w:rsidRPr="00A12465" w14:paraId="0C5A5406" w14:textId="77777777" w:rsidTr="000C25D2">
        <w:trPr>
          <w:trHeight w:hRule="exact" w:val="288"/>
          <w:jc w:val="center"/>
        </w:trPr>
        <w:tc>
          <w:tcPr>
            <w:tcW w:w="2211" w:type="dxa"/>
            <w:vAlign w:val="bottom"/>
          </w:tcPr>
          <w:p w14:paraId="3A150926" w14:textId="77777777" w:rsidR="000C25D2" w:rsidRPr="00A12465" w:rsidRDefault="000C25D2" w:rsidP="000C25D2">
            <w:pPr>
              <w:spacing w:after="200" w:line="276" w:lineRule="auto"/>
              <w:rPr>
                <w:szCs w:val="22"/>
              </w:rPr>
            </w:pPr>
          </w:p>
        </w:tc>
        <w:tc>
          <w:tcPr>
            <w:tcW w:w="2816" w:type="dxa"/>
          </w:tcPr>
          <w:p w14:paraId="540CDB6F" w14:textId="77777777" w:rsidR="000C25D2" w:rsidRPr="00A12465" w:rsidRDefault="00CB7887" w:rsidP="000C25D2">
            <w:r w:rsidRPr="00A12465">
              <w:t>Six Phones Associated</w:t>
            </w:r>
          </w:p>
        </w:tc>
        <w:tc>
          <w:tcPr>
            <w:tcW w:w="810" w:type="dxa"/>
          </w:tcPr>
          <w:p w14:paraId="0C4B08FE" w14:textId="77777777" w:rsidR="000C25D2" w:rsidRPr="00A12465" w:rsidRDefault="00CB7887" w:rsidP="000C25D2">
            <w:pPr>
              <w:spacing w:after="200" w:line="276" w:lineRule="auto"/>
            </w:pPr>
            <w:r w:rsidRPr="00A12465">
              <w:t>0x6</w:t>
            </w:r>
          </w:p>
        </w:tc>
        <w:tc>
          <w:tcPr>
            <w:tcW w:w="3316" w:type="dxa"/>
          </w:tcPr>
          <w:p w14:paraId="35A4BFAE" w14:textId="77777777" w:rsidR="000C25D2" w:rsidRPr="00A12465" w:rsidRDefault="000C25D2" w:rsidP="000C25D2">
            <w:pPr>
              <w:spacing w:after="200" w:line="276" w:lineRule="auto"/>
              <w:rPr>
                <w:szCs w:val="22"/>
              </w:rPr>
            </w:pPr>
          </w:p>
        </w:tc>
      </w:tr>
      <w:tr w:rsidR="000C25D2" w:rsidRPr="00A12465" w14:paraId="54EAD44F" w14:textId="77777777" w:rsidTr="000C25D2">
        <w:trPr>
          <w:trHeight w:hRule="exact" w:val="288"/>
          <w:jc w:val="center"/>
        </w:trPr>
        <w:tc>
          <w:tcPr>
            <w:tcW w:w="2211" w:type="dxa"/>
            <w:vAlign w:val="bottom"/>
          </w:tcPr>
          <w:p w14:paraId="00562D8B" w14:textId="77777777" w:rsidR="000C25D2" w:rsidRPr="00A12465" w:rsidRDefault="000C25D2" w:rsidP="000C25D2">
            <w:pPr>
              <w:spacing w:after="200" w:line="276" w:lineRule="auto"/>
              <w:rPr>
                <w:szCs w:val="22"/>
              </w:rPr>
            </w:pPr>
          </w:p>
        </w:tc>
        <w:tc>
          <w:tcPr>
            <w:tcW w:w="2816" w:type="dxa"/>
          </w:tcPr>
          <w:p w14:paraId="051DEC4A" w14:textId="77777777" w:rsidR="000C25D2" w:rsidRPr="00A12465" w:rsidRDefault="00CB7887" w:rsidP="000C25D2">
            <w:r w:rsidRPr="00A12465">
              <w:t>Seven Phones Associated</w:t>
            </w:r>
          </w:p>
        </w:tc>
        <w:tc>
          <w:tcPr>
            <w:tcW w:w="810" w:type="dxa"/>
          </w:tcPr>
          <w:p w14:paraId="67FE8E9A" w14:textId="77777777" w:rsidR="000C25D2" w:rsidRPr="00A12465" w:rsidRDefault="00CB7887" w:rsidP="000C25D2">
            <w:pPr>
              <w:spacing w:after="200" w:line="276" w:lineRule="auto"/>
            </w:pPr>
            <w:r w:rsidRPr="00A12465">
              <w:t>0x7</w:t>
            </w:r>
          </w:p>
        </w:tc>
        <w:tc>
          <w:tcPr>
            <w:tcW w:w="3316" w:type="dxa"/>
          </w:tcPr>
          <w:p w14:paraId="2BB1893E" w14:textId="77777777" w:rsidR="000C25D2" w:rsidRPr="00A12465" w:rsidRDefault="000C25D2" w:rsidP="000C25D2">
            <w:pPr>
              <w:spacing w:after="200" w:line="276" w:lineRule="auto"/>
              <w:rPr>
                <w:szCs w:val="22"/>
              </w:rPr>
            </w:pPr>
          </w:p>
        </w:tc>
      </w:tr>
      <w:tr w:rsidR="000C25D2" w:rsidRPr="00A12465" w14:paraId="402CDB65" w14:textId="77777777" w:rsidTr="000C25D2">
        <w:trPr>
          <w:trHeight w:hRule="exact" w:val="576"/>
          <w:jc w:val="center"/>
        </w:trPr>
        <w:tc>
          <w:tcPr>
            <w:tcW w:w="2211" w:type="dxa"/>
            <w:vAlign w:val="bottom"/>
          </w:tcPr>
          <w:p w14:paraId="4FDFAACC" w14:textId="77777777" w:rsidR="000C25D2" w:rsidRPr="00A12465" w:rsidRDefault="00CB7887" w:rsidP="000C25D2">
            <w:pPr>
              <w:spacing w:after="200" w:line="276" w:lineRule="auto"/>
              <w:rPr>
                <w:szCs w:val="22"/>
              </w:rPr>
            </w:pPr>
            <w:r w:rsidRPr="00A12465">
              <w:t>Pers4PhoneStatus</w:t>
            </w:r>
          </w:p>
        </w:tc>
        <w:tc>
          <w:tcPr>
            <w:tcW w:w="2816" w:type="dxa"/>
          </w:tcPr>
          <w:p w14:paraId="52A8349E" w14:textId="77777777" w:rsidR="000C25D2" w:rsidRPr="00A12465" w:rsidRDefault="00CB7887">
            <w:pPr>
              <w:spacing w:after="200" w:line="276" w:lineRule="auto"/>
              <w:rPr>
                <w:szCs w:val="22"/>
              </w:rPr>
            </w:pPr>
            <w:r w:rsidRPr="00A12465">
              <w:t>-</w:t>
            </w:r>
          </w:p>
        </w:tc>
        <w:tc>
          <w:tcPr>
            <w:tcW w:w="810" w:type="dxa"/>
          </w:tcPr>
          <w:p w14:paraId="19F76971" w14:textId="77777777" w:rsidR="000C25D2" w:rsidRPr="00A12465" w:rsidRDefault="00CB7887">
            <w:pPr>
              <w:spacing w:after="200" w:line="276" w:lineRule="auto"/>
              <w:rPr>
                <w:szCs w:val="22"/>
              </w:rPr>
            </w:pPr>
            <w:r w:rsidRPr="00A12465">
              <w:t>-</w:t>
            </w:r>
          </w:p>
        </w:tc>
        <w:tc>
          <w:tcPr>
            <w:tcW w:w="3316" w:type="dxa"/>
          </w:tcPr>
          <w:p w14:paraId="4394D7F0" w14:textId="77777777" w:rsidR="000C25D2" w:rsidRPr="00A12465" w:rsidRDefault="00CB7887" w:rsidP="000C25D2">
            <w:pPr>
              <w:spacing w:after="200" w:line="276" w:lineRule="auto"/>
              <w:rPr>
                <w:szCs w:val="22"/>
              </w:rPr>
            </w:pPr>
            <w:r w:rsidRPr="00A12465">
              <w:t>Indicates Personality Profile 4 Phone Association Status.</w:t>
            </w:r>
          </w:p>
        </w:tc>
      </w:tr>
      <w:tr w:rsidR="000C25D2" w:rsidRPr="00A12465" w14:paraId="2F6155FF" w14:textId="77777777" w:rsidTr="000C25D2">
        <w:trPr>
          <w:trHeight w:hRule="exact" w:val="288"/>
          <w:jc w:val="center"/>
        </w:trPr>
        <w:tc>
          <w:tcPr>
            <w:tcW w:w="2211" w:type="dxa"/>
            <w:vAlign w:val="bottom"/>
          </w:tcPr>
          <w:p w14:paraId="13E976EE" w14:textId="77777777" w:rsidR="000C25D2" w:rsidRPr="00A12465" w:rsidRDefault="000C25D2" w:rsidP="000C25D2">
            <w:pPr>
              <w:spacing w:after="200" w:line="276" w:lineRule="auto"/>
              <w:rPr>
                <w:szCs w:val="22"/>
              </w:rPr>
            </w:pPr>
          </w:p>
        </w:tc>
        <w:tc>
          <w:tcPr>
            <w:tcW w:w="2816" w:type="dxa"/>
          </w:tcPr>
          <w:p w14:paraId="7E8435A4" w14:textId="77777777" w:rsidR="000C25D2" w:rsidRPr="00A12465" w:rsidRDefault="00CB7887" w:rsidP="000C25D2">
            <w:pPr>
              <w:spacing w:after="200" w:line="276" w:lineRule="auto"/>
              <w:rPr>
                <w:szCs w:val="22"/>
              </w:rPr>
            </w:pPr>
            <w:r w:rsidRPr="00A12465">
              <w:t>No Phones Associated</w:t>
            </w:r>
          </w:p>
        </w:tc>
        <w:tc>
          <w:tcPr>
            <w:tcW w:w="810" w:type="dxa"/>
          </w:tcPr>
          <w:p w14:paraId="310AC2B9" w14:textId="77777777" w:rsidR="000C25D2" w:rsidRPr="00A12465" w:rsidRDefault="00CB7887" w:rsidP="000C25D2">
            <w:pPr>
              <w:spacing w:after="200" w:line="276" w:lineRule="auto"/>
              <w:rPr>
                <w:szCs w:val="22"/>
              </w:rPr>
            </w:pPr>
            <w:r w:rsidRPr="00A12465">
              <w:t>0x0</w:t>
            </w:r>
          </w:p>
        </w:tc>
        <w:tc>
          <w:tcPr>
            <w:tcW w:w="3316" w:type="dxa"/>
          </w:tcPr>
          <w:p w14:paraId="04DD0DA6" w14:textId="77777777" w:rsidR="000C25D2" w:rsidRPr="00A12465" w:rsidRDefault="000C25D2" w:rsidP="000C25D2">
            <w:pPr>
              <w:spacing w:after="200" w:line="276" w:lineRule="auto"/>
              <w:rPr>
                <w:szCs w:val="22"/>
              </w:rPr>
            </w:pPr>
          </w:p>
        </w:tc>
      </w:tr>
      <w:tr w:rsidR="000C25D2" w:rsidRPr="00A12465" w14:paraId="6FE50FA7" w14:textId="77777777" w:rsidTr="000C25D2">
        <w:trPr>
          <w:trHeight w:hRule="exact" w:val="288"/>
          <w:jc w:val="center"/>
        </w:trPr>
        <w:tc>
          <w:tcPr>
            <w:tcW w:w="2211" w:type="dxa"/>
            <w:vAlign w:val="bottom"/>
          </w:tcPr>
          <w:p w14:paraId="442CF66C" w14:textId="77777777" w:rsidR="000C25D2" w:rsidRPr="00A12465" w:rsidRDefault="000C25D2" w:rsidP="000C25D2">
            <w:pPr>
              <w:spacing w:after="200" w:line="276" w:lineRule="auto"/>
              <w:rPr>
                <w:szCs w:val="22"/>
              </w:rPr>
            </w:pPr>
          </w:p>
        </w:tc>
        <w:tc>
          <w:tcPr>
            <w:tcW w:w="2816" w:type="dxa"/>
          </w:tcPr>
          <w:p w14:paraId="0BF65E76" w14:textId="77777777" w:rsidR="000C25D2" w:rsidRPr="00A12465" w:rsidRDefault="00CB7887" w:rsidP="000C25D2">
            <w:r w:rsidRPr="00A12465">
              <w:t>One Phone Associated</w:t>
            </w:r>
          </w:p>
        </w:tc>
        <w:tc>
          <w:tcPr>
            <w:tcW w:w="810" w:type="dxa"/>
          </w:tcPr>
          <w:p w14:paraId="05928473" w14:textId="77777777" w:rsidR="000C25D2" w:rsidRPr="00A12465" w:rsidRDefault="00CB7887" w:rsidP="000C25D2">
            <w:pPr>
              <w:spacing w:after="200" w:line="276" w:lineRule="auto"/>
              <w:rPr>
                <w:szCs w:val="22"/>
              </w:rPr>
            </w:pPr>
            <w:r w:rsidRPr="00A12465">
              <w:t>0x1</w:t>
            </w:r>
          </w:p>
        </w:tc>
        <w:tc>
          <w:tcPr>
            <w:tcW w:w="3316" w:type="dxa"/>
          </w:tcPr>
          <w:p w14:paraId="60EFF05D" w14:textId="77777777" w:rsidR="000C25D2" w:rsidRPr="00A12465" w:rsidRDefault="000C25D2" w:rsidP="000C25D2">
            <w:pPr>
              <w:spacing w:after="200" w:line="276" w:lineRule="auto"/>
              <w:rPr>
                <w:szCs w:val="22"/>
              </w:rPr>
            </w:pPr>
          </w:p>
        </w:tc>
      </w:tr>
      <w:tr w:rsidR="000C25D2" w:rsidRPr="00A12465" w14:paraId="0BD964B4" w14:textId="77777777" w:rsidTr="000C25D2">
        <w:trPr>
          <w:trHeight w:hRule="exact" w:val="288"/>
          <w:jc w:val="center"/>
        </w:trPr>
        <w:tc>
          <w:tcPr>
            <w:tcW w:w="2211" w:type="dxa"/>
            <w:vAlign w:val="bottom"/>
          </w:tcPr>
          <w:p w14:paraId="41965AC6" w14:textId="77777777" w:rsidR="000C25D2" w:rsidRPr="00A12465" w:rsidRDefault="000C25D2" w:rsidP="000C25D2">
            <w:pPr>
              <w:spacing w:after="200" w:line="276" w:lineRule="auto"/>
              <w:rPr>
                <w:szCs w:val="22"/>
              </w:rPr>
            </w:pPr>
          </w:p>
        </w:tc>
        <w:tc>
          <w:tcPr>
            <w:tcW w:w="2816" w:type="dxa"/>
          </w:tcPr>
          <w:p w14:paraId="4025475B" w14:textId="77777777" w:rsidR="000C25D2" w:rsidRPr="00A12465" w:rsidRDefault="00CB7887" w:rsidP="000C25D2">
            <w:r w:rsidRPr="00A12465">
              <w:t>Two Phones Associated</w:t>
            </w:r>
          </w:p>
        </w:tc>
        <w:tc>
          <w:tcPr>
            <w:tcW w:w="810" w:type="dxa"/>
          </w:tcPr>
          <w:p w14:paraId="712F3756" w14:textId="77777777" w:rsidR="000C25D2" w:rsidRPr="00A12465" w:rsidRDefault="00CB7887" w:rsidP="000C25D2">
            <w:pPr>
              <w:spacing w:after="200" w:line="276" w:lineRule="auto"/>
              <w:rPr>
                <w:szCs w:val="22"/>
              </w:rPr>
            </w:pPr>
            <w:r w:rsidRPr="00A12465">
              <w:t>0x2</w:t>
            </w:r>
          </w:p>
        </w:tc>
        <w:tc>
          <w:tcPr>
            <w:tcW w:w="3316" w:type="dxa"/>
          </w:tcPr>
          <w:p w14:paraId="3B6AD0CF" w14:textId="77777777" w:rsidR="000C25D2" w:rsidRPr="00A12465" w:rsidRDefault="000C25D2" w:rsidP="000C25D2">
            <w:pPr>
              <w:spacing w:after="200" w:line="276" w:lineRule="auto"/>
              <w:rPr>
                <w:szCs w:val="22"/>
              </w:rPr>
            </w:pPr>
          </w:p>
        </w:tc>
      </w:tr>
      <w:tr w:rsidR="000C25D2" w:rsidRPr="00A12465" w14:paraId="7EDF082C" w14:textId="77777777" w:rsidTr="000C25D2">
        <w:trPr>
          <w:trHeight w:hRule="exact" w:val="288"/>
          <w:jc w:val="center"/>
        </w:trPr>
        <w:tc>
          <w:tcPr>
            <w:tcW w:w="2211" w:type="dxa"/>
            <w:vAlign w:val="bottom"/>
          </w:tcPr>
          <w:p w14:paraId="2DF8F627" w14:textId="77777777" w:rsidR="000C25D2" w:rsidRPr="00A12465" w:rsidRDefault="000C25D2" w:rsidP="000C25D2">
            <w:pPr>
              <w:spacing w:after="200" w:line="276" w:lineRule="auto"/>
              <w:rPr>
                <w:szCs w:val="22"/>
              </w:rPr>
            </w:pPr>
          </w:p>
        </w:tc>
        <w:tc>
          <w:tcPr>
            <w:tcW w:w="2816" w:type="dxa"/>
          </w:tcPr>
          <w:p w14:paraId="430808D0" w14:textId="77777777" w:rsidR="000C25D2" w:rsidRPr="00A12465" w:rsidRDefault="00CB7887" w:rsidP="000C25D2">
            <w:r w:rsidRPr="00A12465">
              <w:t>Three Phones Associated</w:t>
            </w:r>
          </w:p>
        </w:tc>
        <w:tc>
          <w:tcPr>
            <w:tcW w:w="810" w:type="dxa"/>
          </w:tcPr>
          <w:p w14:paraId="2646FAD1" w14:textId="77777777" w:rsidR="000C25D2" w:rsidRPr="00A12465" w:rsidRDefault="00CB7887" w:rsidP="000C25D2">
            <w:pPr>
              <w:spacing w:after="200" w:line="276" w:lineRule="auto"/>
              <w:rPr>
                <w:szCs w:val="22"/>
              </w:rPr>
            </w:pPr>
            <w:r w:rsidRPr="00A12465">
              <w:t>0x3</w:t>
            </w:r>
          </w:p>
        </w:tc>
        <w:tc>
          <w:tcPr>
            <w:tcW w:w="3316" w:type="dxa"/>
          </w:tcPr>
          <w:p w14:paraId="0C10E2F2" w14:textId="77777777" w:rsidR="000C25D2" w:rsidRPr="00A12465" w:rsidRDefault="000C25D2" w:rsidP="000C25D2">
            <w:pPr>
              <w:spacing w:after="200" w:line="276" w:lineRule="auto"/>
              <w:rPr>
                <w:szCs w:val="22"/>
              </w:rPr>
            </w:pPr>
          </w:p>
        </w:tc>
      </w:tr>
      <w:tr w:rsidR="000C25D2" w:rsidRPr="00A12465" w14:paraId="12C6A94C" w14:textId="77777777" w:rsidTr="000C25D2">
        <w:trPr>
          <w:trHeight w:hRule="exact" w:val="288"/>
          <w:jc w:val="center"/>
        </w:trPr>
        <w:tc>
          <w:tcPr>
            <w:tcW w:w="2211" w:type="dxa"/>
            <w:vAlign w:val="bottom"/>
          </w:tcPr>
          <w:p w14:paraId="4D496AE8" w14:textId="77777777" w:rsidR="000C25D2" w:rsidRPr="00A12465" w:rsidRDefault="000C25D2" w:rsidP="000C25D2">
            <w:pPr>
              <w:spacing w:after="200" w:line="276" w:lineRule="auto"/>
              <w:rPr>
                <w:szCs w:val="22"/>
              </w:rPr>
            </w:pPr>
          </w:p>
        </w:tc>
        <w:tc>
          <w:tcPr>
            <w:tcW w:w="2816" w:type="dxa"/>
          </w:tcPr>
          <w:p w14:paraId="149727EA" w14:textId="77777777" w:rsidR="000C25D2" w:rsidRPr="00A12465" w:rsidRDefault="00CB7887" w:rsidP="000C25D2">
            <w:r w:rsidRPr="00A12465">
              <w:t>Four Phones Associated</w:t>
            </w:r>
          </w:p>
        </w:tc>
        <w:tc>
          <w:tcPr>
            <w:tcW w:w="810" w:type="dxa"/>
          </w:tcPr>
          <w:p w14:paraId="05E3097D" w14:textId="77777777" w:rsidR="000C25D2" w:rsidRPr="00A12465" w:rsidRDefault="00CB7887" w:rsidP="000C25D2">
            <w:pPr>
              <w:spacing w:after="200" w:line="276" w:lineRule="auto"/>
            </w:pPr>
            <w:r w:rsidRPr="00A12465">
              <w:t>0x4</w:t>
            </w:r>
          </w:p>
        </w:tc>
        <w:tc>
          <w:tcPr>
            <w:tcW w:w="3316" w:type="dxa"/>
          </w:tcPr>
          <w:p w14:paraId="71EFACD7" w14:textId="77777777" w:rsidR="000C25D2" w:rsidRPr="00A12465" w:rsidRDefault="000C25D2" w:rsidP="000C25D2">
            <w:pPr>
              <w:spacing w:after="200" w:line="276" w:lineRule="auto"/>
              <w:rPr>
                <w:szCs w:val="22"/>
              </w:rPr>
            </w:pPr>
          </w:p>
        </w:tc>
      </w:tr>
      <w:tr w:rsidR="000C25D2" w:rsidRPr="00A12465" w14:paraId="35B47AE5" w14:textId="77777777" w:rsidTr="000C25D2">
        <w:trPr>
          <w:trHeight w:hRule="exact" w:val="288"/>
          <w:jc w:val="center"/>
        </w:trPr>
        <w:tc>
          <w:tcPr>
            <w:tcW w:w="2211" w:type="dxa"/>
            <w:vAlign w:val="bottom"/>
          </w:tcPr>
          <w:p w14:paraId="6A597F61" w14:textId="77777777" w:rsidR="000C25D2" w:rsidRPr="00A12465" w:rsidRDefault="000C25D2" w:rsidP="000C25D2">
            <w:pPr>
              <w:spacing w:after="200" w:line="276" w:lineRule="auto"/>
              <w:rPr>
                <w:szCs w:val="22"/>
              </w:rPr>
            </w:pPr>
          </w:p>
        </w:tc>
        <w:tc>
          <w:tcPr>
            <w:tcW w:w="2816" w:type="dxa"/>
          </w:tcPr>
          <w:p w14:paraId="0678A3FA" w14:textId="77777777" w:rsidR="000C25D2" w:rsidRPr="00A12465" w:rsidRDefault="00CB7887" w:rsidP="000C25D2">
            <w:r w:rsidRPr="00A12465">
              <w:t>Five Phones Associated</w:t>
            </w:r>
          </w:p>
        </w:tc>
        <w:tc>
          <w:tcPr>
            <w:tcW w:w="810" w:type="dxa"/>
          </w:tcPr>
          <w:p w14:paraId="5D376B56" w14:textId="77777777" w:rsidR="000C25D2" w:rsidRPr="00A12465" w:rsidRDefault="00CB7887" w:rsidP="000C25D2">
            <w:pPr>
              <w:spacing w:after="200" w:line="276" w:lineRule="auto"/>
            </w:pPr>
            <w:r w:rsidRPr="00A12465">
              <w:t>0x5</w:t>
            </w:r>
          </w:p>
        </w:tc>
        <w:tc>
          <w:tcPr>
            <w:tcW w:w="3316" w:type="dxa"/>
          </w:tcPr>
          <w:p w14:paraId="321DA0F4" w14:textId="77777777" w:rsidR="000C25D2" w:rsidRPr="00A12465" w:rsidRDefault="000C25D2" w:rsidP="000C25D2">
            <w:pPr>
              <w:spacing w:after="200" w:line="276" w:lineRule="auto"/>
              <w:rPr>
                <w:szCs w:val="22"/>
              </w:rPr>
            </w:pPr>
          </w:p>
        </w:tc>
      </w:tr>
      <w:tr w:rsidR="000C25D2" w:rsidRPr="00A12465" w14:paraId="32B62056" w14:textId="77777777" w:rsidTr="000C25D2">
        <w:trPr>
          <w:trHeight w:hRule="exact" w:val="288"/>
          <w:jc w:val="center"/>
        </w:trPr>
        <w:tc>
          <w:tcPr>
            <w:tcW w:w="2211" w:type="dxa"/>
            <w:vAlign w:val="bottom"/>
          </w:tcPr>
          <w:p w14:paraId="67DB7D41" w14:textId="77777777" w:rsidR="000C25D2" w:rsidRPr="00A12465" w:rsidRDefault="000C25D2" w:rsidP="000C25D2">
            <w:pPr>
              <w:spacing w:after="200" w:line="276" w:lineRule="auto"/>
              <w:rPr>
                <w:szCs w:val="22"/>
              </w:rPr>
            </w:pPr>
          </w:p>
        </w:tc>
        <w:tc>
          <w:tcPr>
            <w:tcW w:w="2816" w:type="dxa"/>
          </w:tcPr>
          <w:p w14:paraId="6A610D30" w14:textId="77777777" w:rsidR="000C25D2" w:rsidRPr="00A12465" w:rsidRDefault="00CB7887" w:rsidP="000C25D2">
            <w:r w:rsidRPr="00A12465">
              <w:t>Six Phones Associated</w:t>
            </w:r>
          </w:p>
        </w:tc>
        <w:tc>
          <w:tcPr>
            <w:tcW w:w="810" w:type="dxa"/>
          </w:tcPr>
          <w:p w14:paraId="2843DDD4" w14:textId="77777777" w:rsidR="000C25D2" w:rsidRPr="00A12465" w:rsidRDefault="00CB7887" w:rsidP="000C25D2">
            <w:pPr>
              <w:spacing w:after="200" w:line="276" w:lineRule="auto"/>
            </w:pPr>
            <w:r w:rsidRPr="00A12465">
              <w:t>0x6</w:t>
            </w:r>
          </w:p>
        </w:tc>
        <w:tc>
          <w:tcPr>
            <w:tcW w:w="3316" w:type="dxa"/>
          </w:tcPr>
          <w:p w14:paraId="4EA1DD5D" w14:textId="77777777" w:rsidR="000C25D2" w:rsidRPr="00A12465" w:rsidRDefault="000C25D2" w:rsidP="000C25D2">
            <w:pPr>
              <w:spacing w:after="200" w:line="276" w:lineRule="auto"/>
              <w:rPr>
                <w:szCs w:val="22"/>
              </w:rPr>
            </w:pPr>
          </w:p>
        </w:tc>
      </w:tr>
      <w:tr w:rsidR="000C25D2" w14:paraId="0F7566E2" w14:textId="77777777" w:rsidTr="000C25D2">
        <w:trPr>
          <w:trHeight w:hRule="exact" w:val="288"/>
          <w:jc w:val="center"/>
        </w:trPr>
        <w:tc>
          <w:tcPr>
            <w:tcW w:w="2211" w:type="dxa"/>
            <w:vAlign w:val="bottom"/>
          </w:tcPr>
          <w:p w14:paraId="10035E22" w14:textId="77777777" w:rsidR="000C25D2" w:rsidRPr="00A12465" w:rsidRDefault="000C25D2" w:rsidP="000C25D2">
            <w:pPr>
              <w:spacing w:after="200" w:line="276" w:lineRule="auto"/>
              <w:rPr>
                <w:szCs w:val="22"/>
              </w:rPr>
            </w:pPr>
          </w:p>
        </w:tc>
        <w:tc>
          <w:tcPr>
            <w:tcW w:w="2816" w:type="dxa"/>
          </w:tcPr>
          <w:p w14:paraId="6C3EFE7D" w14:textId="77777777" w:rsidR="000C25D2" w:rsidRPr="00A12465" w:rsidRDefault="00CB7887" w:rsidP="000C25D2">
            <w:r w:rsidRPr="00A12465">
              <w:t>Seven Phones Associated</w:t>
            </w:r>
          </w:p>
        </w:tc>
        <w:tc>
          <w:tcPr>
            <w:tcW w:w="810" w:type="dxa"/>
          </w:tcPr>
          <w:p w14:paraId="47B5EDD5" w14:textId="77777777" w:rsidR="000C25D2" w:rsidRDefault="00CB7887" w:rsidP="000C25D2">
            <w:pPr>
              <w:spacing w:after="200" w:line="276" w:lineRule="auto"/>
            </w:pPr>
            <w:r w:rsidRPr="00A12465">
              <w:t>0x7</w:t>
            </w:r>
          </w:p>
        </w:tc>
        <w:tc>
          <w:tcPr>
            <w:tcW w:w="3316" w:type="dxa"/>
          </w:tcPr>
          <w:p w14:paraId="2971D7ED" w14:textId="77777777" w:rsidR="000C25D2" w:rsidRDefault="000C25D2" w:rsidP="000C25D2">
            <w:pPr>
              <w:spacing w:after="200" w:line="276" w:lineRule="auto"/>
              <w:rPr>
                <w:szCs w:val="22"/>
              </w:rPr>
            </w:pPr>
          </w:p>
        </w:tc>
      </w:tr>
    </w:tbl>
    <w:p w14:paraId="25F8A007" w14:textId="77777777" w:rsidR="000C25D2" w:rsidRDefault="000C25D2" w:rsidP="000C25D2">
      <w:pPr>
        <w:tabs>
          <w:tab w:val="left" w:pos="6300"/>
        </w:tabs>
      </w:pPr>
    </w:p>
    <w:p w14:paraId="4E2001A9" w14:textId="77777777" w:rsidR="000C25D2" w:rsidRDefault="00CB7887" w:rsidP="008009B1">
      <w:pPr>
        <w:pStyle w:val="Heading3"/>
      </w:pPr>
      <w:bookmarkStart w:id="111" w:name="_Toc33618411"/>
      <w:r w:rsidRPr="00B9479B">
        <w:t>MD-REQ-238321/A-PaakConnection_St</w:t>
      </w:r>
      <w:bookmarkEnd w:id="111"/>
    </w:p>
    <w:p w14:paraId="3CEC976C" w14:textId="77777777" w:rsidR="000C25D2" w:rsidRDefault="00CB7887" w:rsidP="000C25D2">
      <w:r>
        <w:t>Message Type</w:t>
      </w:r>
      <w:r w:rsidRPr="00451498">
        <w:rPr>
          <w:color w:val="0070C0"/>
        </w:rPr>
        <w:t xml:space="preserve">: </w:t>
      </w:r>
      <w:r w:rsidRPr="0004156C">
        <w:t>Status</w:t>
      </w:r>
    </w:p>
    <w:p w14:paraId="5B79DAB5" w14:textId="77777777" w:rsidR="000C25D2" w:rsidRDefault="000C25D2" w:rsidP="000C25D2"/>
    <w:p w14:paraId="6CC82EBD" w14:textId="77777777" w:rsidR="000C25D2" w:rsidRDefault="00CB7887" w:rsidP="000C25D2">
      <w:r>
        <w:t>This signal is used to inform whether a Phone-As-A-Key is currently connected to the vehicle.</w:t>
      </w:r>
    </w:p>
    <w:p w14:paraId="56B5F275" w14:textId="77777777" w:rsidR="000C25D2" w:rsidRDefault="000C25D2" w:rsidP="000C25D2"/>
    <w:tbl>
      <w:tblPr>
        <w:tblW w:w="7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954"/>
        <w:gridCol w:w="810"/>
        <w:gridCol w:w="3330"/>
      </w:tblGrid>
      <w:tr w:rsidR="000C25D2" w14:paraId="662D3072"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14:paraId="1D235EA1" w14:textId="77777777" w:rsidR="000C25D2" w:rsidRDefault="00CB7887">
            <w:pPr>
              <w:spacing w:line="276" w:lineRule="auto"/>
              <w:rPr>
                <w:b/>
              </w:rPr>
            </w:pPr>
            <w:r>
              <w:rPr>
                <w:b/>
              </w:rPr>
              <w:t>Name</w:t>
            </w:r>
          </w:p>
        </w:tc>
        <w:tc>
          <w:tcPr>
            <w:tcW w:w="1954" w:type="dxa"/>
            <w:tcBorders>
              <w:top w:val="single" w:sz="4" w:space="0" w:color="auto"/>
              <w:left w:val="single" w:sz="4" w:space="0" w:color="auto"/>
              <w:bottom w:val="single" w:sz="4" w:space="0" w:color="auto"/>
              <w:right w:val="single" w:sz="4" w:space="0" w:color="auto"/>
            </w:tcBorders>
            <w:hideMark/>
          </w:tcPr>
          <w:p w14:paraId="70F1FE15" w14:textId="77777777" w:rsidR="000C25D2" w:rsidRDefault="00CB7887">
            <w:pPr>
              <w:spacing w:line="276" w:lineRule="auto"/>
              <w:rPr>
                <w:b/>
              </w:rPr>
            </w:pPr>
            <w:r>
              <w:rPr>
                <w:b/>
              </w:rPr>
              <w:t>Literals</w:t>
            </w:r>
          </w:p>
        </w:tc>
        <w:tc>
          <w:tcPr>
            <w:tcW w:w="810" w:type="dxa"/>
            <w:tcBorders>
              <w:top w:val="single" w:sz="4" w:space="0" w:color="auto"/>
              <w:left w:val="single" w:sz="4" w:space="0" w:color="auto"/>
              <w:bottom w:val="single" w:sz="4" w:space="0" w:color="auto"/>
              <w:right w:val="single" w:sz="4" w:space="0" w:color="auto"/>
            </w:tcBorders>
            <w:hideMark/>
          </w:tcPr>
          <w:p w14:paraId="0EAD634B" w14:textId="77777777" w:rsidR="000C25D2" w:rsidRDefault="00CB7887">
            <w:pPr>
              <w:spacing w:line="276" w:lineRule="auto"/>
              <w:rPr>
                <w:b/>
              </w:rPr>
            </w:pPr>
            <w:r>
              <w:rPr>
                <w:b/>
              </w:rPr>
              <w:t>Value</w:t>
            </w:r>
          </w:p>
        </w:tc>
        <w:tc>
          <w:tcPr>
            <w:tcW w:w="3330" w:type="dxa"/>
            <w:tcBorders>
              <w:top w:val="single" w:sz="4" w:space="0" w:color="auto"/>
              <w:left w:val="single" w:sz="4" w:space="0" w:color="auto"/>
              <w:bottom w:val="single" w:sz="4" w:space="0" w:color="auto"/>
              <w:right w:val="single" w:sz="4" w:space="0" w:color="auto"/>
            </w:tcBorders>
            <w:hideMark/>
          </w:tcPr>
          <w:p w14:paraId="2CC6EADF" w14:textId="77777777" w:rsidR="000C25D2" w:rsidRDefault="00CB7887">
            <w:pPr>
              <w:spacing w:line="276" w:lineRule="auto"/>
              <w:rPr>
                <w:b/>
              </w:rPr>
            </w:pPr>
            <w:r>
              <w:rPr>
                <w:b/>
              </w:rPr>
              <w:t>Description</w:t>
            </w:r>
          </w:p>
        </w:tc>
      </w:tr>
      <w:tr w:rsidR="000C25D2" w14:paraId="049753BC"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14:paraId="6EA87188" w14:textId="77777777" w:rsidR="000C25D2" w:rsidRDefault="00CB7887">
            <w:pPr>
              <w:spacing w:line="276" w:lineRule="auto"/>
            </w:pPr>
            <w:r>
              <w:t xml:space="preserve">Status </w:t>
            </w:r>
          </w:p>
        </w:tc>
        <w:tc>
          <w:tcPr>
            <w:tcW w:w="1954" w:type="dxa"/>
            <w:tcBorders>
              <w:top w:val="single" w:sz="4" w:space="0" w:color="auto"/>
              <w:left w:val="single" w:sz="4" w:space="0" w:color="auto"/>
              <w:bottom w:val="single" w:sz="4" w:space="0" w:color="auto"/>
              <w:right w:val="single" w:sz="4" w:space="0" w:color="auto"/>
            </w:tcBorders>
            <w:hideMark/>
          </w:tcPr>
          <w:p w14:paraId="4F1872BB" w14:textId="77777777" w:rsidR="000C25D2" w:rsidRDefault="00CB7887">
            <w:pPr>
              <w:spacing w:line="276" w:lineRule="auto"/>
            </w:pPr>
            <w:r>
              <w:t>-</w:t>
            </w:r>
          </w:p>
        </w:tc>
        <w:tc>
          <w:tcPr>
            <w:tcW w:w="810" w:type="dxa"/>
            <w:tcBorders>
              <w:top w:val="single" w:sz="4" w:space="0" w:color="auto"/>
              <w:left w:val="single" w:sz="4" w:space="0" w:color="auto"/>
              <w:bottom w:val="single" w:sz="4" w:space="0" w:color="auto"/>
              <w:right w:val="single" w:sz="4" w:space="0" w:color="auto"/>
            </w:tcBorders>
            <w:hideMark/>
          </w:tcPr>
          <w:p w14:paraId="77F64161" w14:textId="77777777" w:rsidR="000C25D2" w:rsidRDefault="00CB7887">
            <w:pPr>
              <w:spacing w:line="276" w:lineRule="auto"/>
            </w:pPr>
            <w:r>
              <w:t>-</w:t>
            </w:r>
          </w:p>
        </w:tc>
        <w:tc>
          <w:tcPr>
            <w:tcW w:w="3330" w:type="dxa"/>
            <w:tcBorders>
              <w:top w:val="single" w:sz="4" w:space="0" w:color="auto"/>
              <w:left w:val="single" w:sz="4" w:space="0" w:color="auto"/>
              <w:bottom w:val="single" w:sz="4" w:space="0" w:color="auto"/>
              <w:right w:val="single" w:sz="4" w:space="0" w:color="auto"/>
            </w:tcBorders>
            <w:hideMark/>
          </w:tcPr>
          <w:p w14:paraId="3D371116" w14:textId="77777777" w:rsidR="000C25D2" w:rsidRDefault="00CB7887" w:rsidP="000C25D2">
            <w:pPr>
              <w:spacing w:line="276" w:lineRule="auto"/>
            </w:pPr>
            <w:r>
              <w:t>Indicates the connection status of a PaaK.</w:t>
            </w:r>
          </w:p>
        </w:tc>
      </w:tr>
      <w:tr w:rsidR="000C25D2" w14:paraId="04D93314"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3C740580" w14:textId="77777777"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4A03CDCD" w14:textId="77777777" w:rsidR="000C25D2" w:rsidRDefault="00CB7887" w:rsidP="000C25D2">
            <w:pPr>
              <w:spacing w:line="276" w:lineRule="auto"/>
            </w:pPr>
            <w:r>
              <w:t>Null</w:t>
            </w:r>
          </w:p>
        </w:tc>
        <w:tc>
          <w:tcPr>
            <w:tcW w:w="810" w:type="dxa"/>
            <w:tcBorders>
              <w:top w:val="single" w:sz="4" w:space="0" w:color="auto"/>
              <w:left w:val="single" w:sz="4" w:space="0" w:color="auto"/>
              <w:bottom w:val="single" w:sz="4" w:space="0" w:color="auto"/>
              <w:right w:val="single" w:sz="4" w:space="0" w:color="auto"/>
            </w:tcBorders>
            <w:hideMark/>
          </w:tcPr>
          <w:p w14:paraId="0EFB0432" w14:textId="77777777" w:rsidR="000C25D2" w:rsidRDefault="00CB7887">
            <w:pPr>
              <w:spacing w:line="276" w:lineRule="auto"/>
            </w:pPr>
            <w:r>
              <w:t>0x0</w:t>
            </w:r>
          </w:p>
        </w:tc>
        <w:tc>
          <w:tcPr>
            <w:tcW w:w="3330" w:type="dxa"/>
            <w:tcBorders>
              <w:top w:val="single" w:sz="4" w:space="0" w:color="auto"/>
              <w:left w:val="single" w:sz="4" w:space="0" w:color="auto"/>
              <w:bottom w:val="single" w:sz="4" w:space="0" w:color="auto"/>
              <w:right w:val="single" w:sz="4" w:space="0" w:color="auto"/>
            </w:tcBorders>
          </w:tcPr>
          <w:p w14:paraId="4EDCBA05" w14:textId="77777777" w:rsidR="000C25D2" w:rsidRDefault="000C25D2">
            <w:pPr>
              <w:spacing w:line="276" w:lineRule="auto"/>
            </w:pPr>
          </w:p>
        </w:tc>
      </w:tr>
      <w:tr w:rsidR="000C25D2" w14:paraId="2A377F25"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1B8930E7" w14:textId="77777777"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7925CEF4" w14:textId="77777777" w:rsidR="000C25D2" w:rsidRDefault="00CB7887" w:rsidP="000C25D2">
            <w:pPr>
              <w:spacing w:line="276" w:lineRule="auto"/>
            </w:pPr>
            <w:r>
              <w:t>NoneConnected</w:t>
            </w:r>
          </w:p>
        </w:tc>
        <w:tc>
          <w:tcPr>
            <w:tcW w:w="810" w:type="dxa"/>
            <w:tcBorders>
              <w:top w:val="single" w:sz="4" w:space="0" w:color="auto"/>
              <w:left w:val="single" w:sz="4" w:space="0" w:color="auto"/>
              <w:bottom w:val="single" w:sz="4" w:space="0" w:color="auto"/>
              <w:right w:val="single" w:sz="4" w:space="0" w:color="auto"/>
            </w:tcBorders>
            <w:hideMark/>
          </w:tcPr>
          <w:p w14:paraId="3A8159F5" w14:textId="77777777" w:rsidR="000C25D2" w:rsidRDefault="00CB7887">
            <w:pPr>
              <w:spacing w:line="276" w:lineRule="auto"/>
            </w:pPr>
            <w:r>
              <w:t>0x1</w:t>
            </w:r>
          </w:p>
        </w:tc>
        <w:tc>
          <w:tcPr>
            <w:tcW w:w="3330" w:type="dxa"/>
            <w:tcBorders>
              <w:top w:val="single" w:sz="4" w:space="0" w:color="auto"/>
              <w:left w:val="single" w:sz="4" w:space="0" w:color="auto"/>
              <w:bottom w:val="single" w:sz="4" w:space="0" w:color="auto"/>
              <w:right w:val="single" w:sz="4" w:space="0" w:color="auto"/>
            </w:tcBorders>
          </w:tcPr>
          <w:p w14:paraId="0F64D476" w14:textId="77777777" w:rsidR="000C25D2" w:rsidRDefault="000C25D2">
            <w:pPr>
              <w:spacing w:line="276" w:lineRule="auto"/>
            </w:pPr>
          </w:p>
        </w:tc>
      </w:tr>
      <w:tr w:rsidR="000C25D2" w14:paraId="25D6D682"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2E1584D6" w14:textId="77777777" w:rsidR="000C25D2"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0A95C9C8" w14:textId="77777777" w:rsidR="000C25D2" w:rsidRDefault="00CB7887" w:rsidP="000C25D2">
            <w:pPr>
              <w:spacing w:line="276" w:lineRule="auto"/>
            </w:pPr>
            <w:r>
              <w:t>Connected</w:t>
            </w:r>
          </w:p>
        </w:tc>
        <w:tc>
          <w:tcPr>
            <w:tcW w:w="810" w:type="dxa"/>
            <w:tcBorders>
              <w:top w:val="single" w:sz="4" w:space="0" w:color="auto"/>
              <w:left w:val="single" w:sz="4" w:space="0" w:color="auto"/>
              <w:bottom w:val="single" w:sz="4" w:space="0" w:color="auto"/>
              <w:right w:val="single" w:sz="4" w:space="0" w:color="auto"/>
            </w:tcBorders>
            <w:hideMark/>
          </w:tcPr>
          <w:p w14:paraId="2F6AAE70" w14:textId="77777777" w:rsidR="000C25D2" w:rsidRDefault="00CB7887">
            <w:pPr>
              <w:spacing w:line="276" w:lineRule="auto"/>
            </w:pPr>
            <w:r>
              <w:t>0x2</w:t>
            </w:r>
          </w:p>
        </w:tc>
        <w:tc>
          <w:tcPr>
            <w:tcW w:w="3330" w:type="dxa"/>
            <w:tcBorders>
              <w:top w:val="single" w:sz="4" w:space="0" w:color="auto"/>
              <w:left w:val="single" w:sz="4" w:space="0" w:color="auto"/>
              <w:bottom w:val="single" w:sz="4" w:space="0" w:color="auto"/>
              <w:right w:val="single" w:sz="4" w:space="0" w:color="auto"/>
            </w:tcBorders>
          </w:tcPr>
          <w:p w14:paraId="2AB2BBAE" w14:textId="77777777" w:rsidR="000C25D2" w:rsidRDefault="000C25D2">
            <w:pPr>
              <w:spacing w:line="276" w:lineRule="auto"/>
            </w:pPr>
          </w:p>
        </w:tc>
      </w:tr>
    </w:tbl>
    <w:p w14:paraId="3DEFF9F7" w14:textId="77777777" w:rsidR="000C25D2" w:rsidRDefault="000C25D2" w:rsidP="000C25D2"/>
    <w:p w14:paraId="3A55502C" w14:textId="77777777" w:rsidR="000C25D2" w:rsidRDefault="00CB7887" w:rsidP="008009B1">
      <w:pPr>
        <w:pStyle w:val="Heading3"/>
      </w:pPr>
      <w:bookmarkStart w:id="112" w:name="_Toc33618412"/>
      <w:r w:rsidRPr="00B9479B">
        <w:t>MD-REQ-199802/A-ActivePersonality_St</w:t>
      </w:r>
      <w:bookmarkEnd w:id="112"/>
    </w:p>
    <w:p w14:paraId="75F180D9" w14:textId="77777777" w:rsidR="000C25D2" w:rsidRPr="00F82076" w:rsidRDefault="00CB7887" w:rsidP="000C25D2">
      <w:pPr>
        <w:rPr>
          <w:rFonts w:cs="Arial"/>
        </w:rPr>
      </w:pPr>
      <w:r w:rsidRPr="00791BC0">
        <w:rPr>
          <w:rFonts w:cs="Arial"/>
        </w:rPr>
        <w:t xml:space="preserve">Message Type: </w:t>
      </w:r>
      <w:r w:rsidRPr="00F82076">
        <w:rPr>
          <w:rFonts w:cs="Arial"/>
        </w:rPr>
        <w:t>Status</w:t>
      </w:r>
    </w:p>
    <w:p w14:paraId="4CE8EF01" w14:textId="77777777" w:rsidR="000C25D2" w:rsidRPr="00791BC0" w:rsidRDefault="000C25D2" w:rsidP="000C25D2">
      <w:pPr>
        <w:rPr>
          <w:rFonts w:cs="Arial"/>
        </w:rPr>
      </w:pPr>
    </w:p>
    <w:p w14:paraId="1F25E20A" w14:textId="77777777" w:rsidR="000C25D2" w:rsidRPr="00791BC0" w:rsidRDefault="00CB7887" w:rsidP="000C25D2">
      <w:pPr>
        <w:rPr>
          <w:rFonts w:cs="Arial"/>
        </w:rPr>
      </w:pPr>
      <w:r w:rsidRPr="00791BC0">
        <w:rPr>
          <w:rFonts w:cs="Arial"/>
        </w:rPr>
        <w:t>The signal is used to inform the Enhanced Memory System which personality profile is currently active.</w:t>
      </w:r>
    </w:p>
    <w:p w14:paraId="0B5D69F6" w14:textId="77777777" w:rsidR="000C25D2" w:rsidRPr="00791BC0" w:rsidRDefault="000C25D2" w:rsidP="000C25D2">
      <w:pPr>
        <w:rPr>
          <w:rFonts w:cs="Arial"/>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0C25D2" w:rsidRPr="00791BC0" w14:paraId="4E2F86E8" w14:textId="77777777" w:rsidTr="000C25D2">
        <w:trPr>
          <w:jc w:val="center"/>
        </w:trPr>
        <w:tc>
          <w:tcPr>
            <w:tcW w:w="1391" w:type="dxa"/>
          </w:tcPr>
          <w:p w14:paraId="19B6AB0E" w14:textId="77777777" w:rsidR="000C25D2" w:rsidRPr="00791BC0" w:rsidRDefault="00CB7887" w:rsidP="000C25D2">
            <w:pPr>
              <w:rPr>
                <w:rFonts w:cs="Arial"/>
                <w:b/>
              </w:rPr>
            </w:pPr>
            <w:r w:rsidRPr="00791BC0">
              <w:rPr>
                <w:rFonts w:cs="Arial"/>
                <w:b/>
              </w:rPr>
              <w:t>Name</w:t>
            </w:r>
          </w:p>
        </w:tc>
        <w:tc>
          <w:tcPr>
            <w:tcW w:w="1732" w:type="dxa"/>
          </w:tcPr>
          <w:p w14:paraId="0FCD03C4" w14:textId="77777777" w:rsidR="000C25D2" w:rsidRPr="00791BC0" w:rsidRDefault="00CB7887" w:rsidP="000C25D2">
            <w:pPr>
              <w:rPr>
                <w:rFonts w:cs="Arial"/>
                <w:b/>
              </w:rPr>
            </w:pPr>
            <w:r w:rsidRPr="00791BC0">
              <w:rPr>
                <w:rFonts w:cs="Arial"/>
                <w:b/>
              </w:rPr>
              <w:t>Literals</w:t>
            </w:r>
          </w:p>
        </w:tc>
        <w:tc>
          <w:tcPr>
            <w:tcW w:w="810" w:type="dxa"/>
          </w:tcPr>
          <w:p w14:paraId="47163B36" w14:textId="77777777" w:rsidR="000C25D2" w:rsidRPr="00791BC0" w:rsidRDefault="00CB7887" w:rsidP="000C25D2">
            <w:pPr>
              <w:rPr>
                <w:rFonts w:cs="Arial"/>
                <w:b/>
              </w:rPr>
            </w:pPr>
            <w:r w:rsidRPr="00791BC0">
              <w:rPr>
                <w:rFonts w:cs="Arial"/>
                <w:b/>
              </w:rPr>
              <w:t>Value</w:t>
            </w:r>
          </w:p>
        </w:tc>
        <w:tc>
          <w:tcPr>
            <w:tcW w:w="5013" w:type="dxa"/>
          </w:tcPr>
          <w:p w14:paraId="3AEA6B9F" w14:textId="77777777" w:rsidR="000C25D2" w:rsidRPr="00791BC0" w:rsidRDefault="00CB7887" w:rsidP="000C25D2">
            <w:pPr>
              <w:rPr>
                <w:rFonts w:cs="Arial"/>
                <w:b/>
              </w:rPr>
            </w:pPr>
            <w:r w:rsidRPr="00791BC0">
              <w:rPr>
                <w:rFonts w:cs="Arial"/>
                <w:b/>
              </w:rPr>
              <w:t>Description</w:t>
            </w:r>
          </w:p>
        </w:tc>
      </w:tr>
      <w:tr w:rsidR="000C25D2" w:rsidRPr="00791BC0" w14:paraId="56F25AAF" w14:textId="77777777" w:rsidTr="000C25D2">
        <w:trPr>
          <w:jc w:val="center"/>
        </w:trPr>
        <w:tc>
          <w:tcPr>
            <w:tcW w:w="1391" w:type="dxa"/>
          </w:tcPr>
          <w:p w14:paraId="10574B73" w14:textId="77777777" w:rsidR="000C25D2" w:rsidRPr="00791BC0" w:rsidRDefault="00CB7887" w:rsidP="000C25D2">
            <w:pPr>
              <w:rPr>
                <w:rFonts w:cs="Arial"/>
              </w:rPr>
            </w:pPr>
            <w:r w:rsidRPr="00791BC0">
              <w:rPr>
                <w:rFonts w:cs="Arial"/>
              </w:rPr>
              <w:t xml:space="preserve">PersIndex </w:t>
            </w:r>
          </w:p>
        </w:tc>
        <w:tc>
          <w:tcPr>
            <w:tcW w:w="1732" w:type="dxa"/>
          </w:tcPr>
          <w:p w14:paraId="7FF63418" w14:textId="77777777" w:rsidR="000C25D2" w:rsidRPr="00791BC0" w:rsidRDefault="00CB7887" w:rsidP="000C25D2">
            <w:pPr>
              <w:rPr>
                <w:rFonts w:cs="Arial"/>
              </w:rPr>
            </w:pPr>
            <w:r w:rsidRPr="00791BC0">
              <w:rPr>
                <w:rFonts w:cs="Arial"/>
              </w:rPr>
              <w:t>-</w:t>
            </w:r>
          </w:p>
        </w:tc>
        <w:tc>
          <w:tcPr>
            <w:tcW w:w="810" w:type="dxa"/>
          </w:tcPr>
          <w:p w14:paraId="23397B33" w14:textId="77777777" w:rsidR="000C25D2" w:rsidRPr="00791BC0" w:rsidRDefault="00CB7887" w:rsidP="000C25D2">
            <w:pPr>
              <w:rPr>
                <w:rFonts w:cs="Arial"/>
              </w:rPr>
            </w:pPr>
            <w:r w:rsidRPr="00791BC0">
              <w:rPr>
                <w:rFonts w:cs="Arial"/>
              </w:rPr>
              <w:t>-</w:t>
            </w:r>
          </w:p>
        </w:tc>
        <w:tc>
          <w:tcPr>
            <w:tcW w:w="5013" w:type="dxa"/>
          </w:tcPr>
          <w:p w14:paraId="6F381E61" w14:textId="77777777" w:rsidR="000C25D2" w:rsidRPr="00791BC0" w:rsidRDefault="00CB7887" w:rsidP="000C25D2">
            <w:pPr>
              <w:rPr>
                <w:rFonts w:cs="Arial"/>
              </w:rPr>
            </w:pPr>
            <w:r w:rsidRPr="00791BC0">
              <w:rPr>
                <w:rFonts w:cs="Arial"/>
              </w:rPr>
              <w:t>Indicates which Personality Profile is currently active.</w:t>
            </w:r>
          </w:p>
        </w:tc>
      </w:tr>
      <w:tr w:rsidR="000C25D2" w:rsidRPr="00791BC0" w14:paraId="0C0D6646" w14:textId="77777777" w:rsidTr="000C25D2">
        <w:trPr>
          <w:jc w:val="center"/>
        </w:trPr>
        <w:tc>
          <w:tcPr>
            <w:tcW w:w="1391" w:type="dxa"/>
          </w:tcPr>
          <w:p w14:paraId="2A8DD7B3" w14:textId="77777777" w:rsidR="000C25D2" w:rsidRPr="00791BC0" w:rsidRDefault="000C25D2" w:rsidP="000C25D2">
            <w:pPr>
              <w:rPr>
                <w:rFonts w:cs="Arial"/>
              </w:rPr>
            </w:pPr>
          </w:p>
        </w:tc>
        <w:tc>
          <w:tcPr>
            <w:tcW w:w="1732" w:type="dxa"/>
          </w:tcPr>
          <w:p w14:paraId="1E98A5A0" w14:textId="77777777" w:rsidR="000C25D2" w:rsidRPr="00791BC0" w:rsidRDefault="00CB7887" w:rsidP="000C25D2">
            <w:pPr>
              <w:rPr>
                <w:rFonts w:cs="Arial"/>
              </w:rPr>
            </w:pPr>
            <w:r w:rsidRPr="00791BC0">
              <w:rPr>
                <w:rFonts w:cs="Arial"/>
              </w:rPr>
              <w:t>Pers1</w:t>
            </w:r>
          </w:p>
        </w:tc>
        <w:tc>
          <w:tcPr>
            <w:tcW w:w="810" w:type="dxa"/>
          </w:tcPr>
          <w:p w14:paraId="6116BC6C" w14:textId="77777777" w:rsidR="000C25D2" w:rsidRPr="00791BC0" w:rsidRDefault="00CB7887" w:rsidP="000C25D2">
            <w:pPr>
              <w:rPr>
                <w:rFonts w:cs="Arial"/>
              </w:rPr>
            </w:pPr>
            <w:r w:rsidRPr="00791BC0">
              <w:rPr>
                <w:rFonts w:cs="Arial"/>
              </w:rPr>
              <w:t>0x0</w:t>
            </w:r>
          </w:p>
        </w:tc>
        <w:tc>
          <w:tcPr>
            <w:tcW w:w="5013" w:type="dxa"/>
          </w:tcPr>
          <w:p w14:paraId="40475825" w14:textId="77777777" w:rsidR="000C25D2" w:rsidRPr="00791BC0" w:rsidRDefault="000C25D2" w:rsidP="000C25D2">
            <w:pPr>
              <w:rPr>
                <w:rFonts w:cs="Arial"/>
              </w:rPr>
            </w:pPr>
          </w:p>
        </w:tc>
      </w:tr>
      <w:tr w:rsidR="000C25D2" w:rsidRPr="00791BC0" w14:paraId="6361F753" w14:textId="77777777" w:rsidTr="000C25D2">
        <w:trPr>
          <w:jc w:val="center"/>
        </w:trPr>
        <w:tc>
          <w:tcPr>
            <w:tcW w:w="1391" w:type="dxa"/>
          </w:tcPr>
          <w:p w14:paraId="7919554E" w14:textId="77777777" w:rsidR="000C25D2" w:rsidRPr="00791BC0" w:rsidRDefault="000C25D2" w:rsidP="000C25D2">
            <w:pPr>
              <w:rPr>
                <w:rFonts w:cs="Arial"/>
              </w:rPr>
            </w:pPr>
          </w:p>
        </w:tc>
        <w:tc>
          <w:tcPr>
            <w:tcW w:w="1732" w:type="dxa"/>
          </w:tcPr>
          <w:p w14:paraId="5BEA9549" w14:textId="77777777" w:rsidR="000C25D2" w:rsidRPr="00791BC0" w:rsidRDefault="00CB7887" w:rsidP="000C25D2">
            <w:pPr>
              <w:rPr>
                <w:rFonts w:cs="Arial"/>
              </w:rPr>
            </w:pPr>
            <w:r w:rsidRPr="00791BC0">
              <w:rPr>
                <w:rFonts w:cs="Arial"/>
              </w:rPr>
              <w:t>Pers2</w:t>
            </w:r>
          </w:p>
        </w:tc>
        <w:tc>
          <w:tcPr>
            <w:tcW w:w="810" w:type="dxa"/>
          </w:tcPr>
          <w:p w14:paraId="516DE66A" w14:textId="77777777" w:rsidR="000C25D2" w:rsidRPr="00791BC0" w:rsidRDefault="00CB7887" w:rsidP="000C25D2">
            <w:pPr>
              <w:rPr>
                <w:rFonts w:cs="Arial"/>
              </w:rPr>
            </w:pPr>
            <w:r w:rsidRPr="00791BC0">
              <w:rPr>
                <w:rFonts w:cs="Arial"/>
              </w:rPr>
              <w:t>0x1</w:t>
            </w:r>
          </w:p>
        </w:tc>
        <w:tc>
          <w:tcPr>
            <w:tcW w:w="5013" w:type="dxa"/>
          </w:tcPr>
          <w:p w14:paraId="002D42A2" w14:textId="77777777" w:rsidR="000C25D2" w:rsidRPr="00791BC0" w:rsidRDefault="000C25D2" w:rsidP="000C25D2">
            <w:pPr>
              <w:rPr>
                <w:rFonts w:cs="Arial"/>
              </w:rPr>
            </w:pPr>
          </w:p>
        </w:tc>
      </w:tr>
      <w:tr w:rsidR="000C25D2" w:rsidRPr="00791BC0" w14:paraId="7CC771F5" w14:textId="77777777" w:rsidTr="000C25D2">
        <w:trPr>
          <w:jc w:val="center"/>
        </w:trPr>
        <w:tc>
          <w:tcPr>
            <w:tcW w:w="1391" w:type="dxa"/>
          </w:tcPr>
          <w:p w14:paraId="405A0704" w14:textId="77777777" w:rsidR="000C25D2" w:rsidRPr="00791BC0" w:rsidRDefault="000C25D2" w:rsidP="000C25D2">
            <w:pPr>
              <w:rPr>
                <w:rFonts w:cs="Arial"/>
              </w:rPr>
            </w:pPr>
          </w:p>
        </w:tc>
        <w:tc>
          <w:tcPr>
            <w:tcW w:w="1732" w:type="dxa"/>
          </w:tcPr>
          <w:p w14:paraId="58CC00D7" w14:textId="77777777" w:rsidR="000C25D2" w:rsidRPr="00791BC0" w:rsidRDefault="00CB7887" w:rsidP="000C25D2">
            <w:pPr>
              <w:rPr>
                <w:rFonts w:cs="Arial"/>
              </w:rPr>
            </w:pPr>
            <w:r w:rsidRPr="00791BC0">
              <w:rPr>
                <w:rFonts w:cs="Arial"/>
              </w:rPr>
              <w:t>Pers3</w:t>
            </w:r>
          </w:p>
        </w:tc>
        <w:tc>
          <w:tcPr>
            <w:tcW w:w="810" w:type="dxa"/>
          </w:tcPr>
          <w:p w14:paraId="25491086" w14:textId="77777777" w:rsidR="000C25D2" w:rsidRPr="00791BC0" w:rsidRDefault="00CB7887" w:rsidP="000C25D2">
            <w:pPr>
              <w:rPr>
                <w:rFonts w:cs="Arial"/>
              </w:rPr>
            </w:pPr>
            <w:r w:rsidRPr="00791BC0">
              <w:rPr>
                <w:rFonts w:cs="Arial"/>
              </w:rPr>
              <w:t>0x2</w:t>
            </w:r>
          </w:p>
        </w:tc>
        <w:tc>
          <w:tcPr>
            <w:tcW w:w="5013" w:type="dxa"/>
          </w:tcPr>
          <w:p w14:paraId="7F0BA50A" w14:textId="77777777" w:rsidR="000C25D2" w:rsidRPr="00791BC0" w:rsidRDefault="000C25D2" w:rsidP="000C25D2">
            <w:pPr>
              <w:rPr>
                <w:rFonts w:cs="Arial"/>
              </w:rPr>
            </w:pPr>
          </w:p>
        </w:tc>
      </w:tr>
      <w:tr w:rsidR="000C25D2" w:rsidRPr="00791BC0" w14:paraId="2EDC7DA9" w14:textId="77777777" w:rsidTr="000C25D2">
        <w:trPr>
          <w:jc w:val="center"/>
        </w:trPr>
        <w:tc>
          <w:tcPr>
            <w:tcW w:w="1391" w:type="dxa"/>
          </w:tcPr>
          <w:p w14:paraId="0A6BB1A1" w14:textId="77777777" w:rsidR="000C25D2" w:rsidRPr="00791BC0" w:rsidRDefault="000C25D2" w:rsidP="000C25D2">
            <w:pPr>
              <w:rPr>
                <w:rFonts w:cs="Arial"/>
              </w:rPr>
            </w:pPr>
          </w:p>
        </w:tc>
        <w:tc>
          <w:tcPr>
            <w:tcW w:w="1732" w:type="dxa"/>
          </w:tcPr>
          <w:p w14:paraId="608A1712" w14:textId="77777777" w:rsidR="000C25D2" w:rsidRPr="00791BC0" w:rsidRDefault="00CB7887" w:rsidP="000C25D2">
            <w:pPr>
              <w:rPr>
                <w:rFonts w:cs="Arial"/>
              </w:rPr>
            </w:pPr>
            <w:r w:rsidRPr="00791BC0">
              <w:rPr>
                <w:rFonts w:cs="Arial"/>
              </w:rPr>
              <w:t>Pers4</w:t>
            </w:r>
          </w:p>
        </w:tc>
        <w:tc>
          <w:tcPr>
            <w:tcW w:w="810" w:type="dxa"/>
          </w:tcPr>
          <w:p w14:paraId="2CA4067A" w14:textId="77777777" w:rsidR="000C25D2" w:rsidRPr="00791BC0" w:rsidRDefault="00CB7887" w:rsidP="000C25D2">
            <w:pPr>
              <w:rPr>
                <w:rFonts w:cs="Arial"/>
              </w:rPr>
            </w:pPr>
            <w:r w:rsidRPr="00791BC0">
              <w:rPr>
                <w:rFonts w:cs="Arial"/>
              </w:rPr>
              <w:t>0x3</w:t>
            </w:r>
          </w:p>
        </w:tc>
        <w:tc>
          <w:tcPr>
            <w:tcW w:w="5013" w:type="dxa"/>
          </w:tcPr>
          <w:p w14:paraId="2B99303E" w14:textId="77777777" w:rsidR="000C25D2" w:rsidRPr="00791BC0" w:rsidRDefault="000C25D2" w:rsidP="000C25D2">
            <w:pPr>
              <w:rPr>
                <w:rFonts w:cs="Arial"/>
              </w:rPr>
            </w:pPr>
          </w:p>
        </w:tc>
      </w:tr>
      <w:tr w:rsidR="000C25D2" w:rsidRPr="00791BC0" w14:paraId="7FB54A51" w14:textId="77777777" w:rsidTr="000C25D2">
        <w:trPr>
          <w:jc w:val="center"/>
        </w:trPr>
        <w:tc>
          <w:tcPr>
            <w:tcW w:w="1391" w:type="dxa"/>
          </w:tcPr>
          <w:p w14:paraId="5BCD8CA4" w14:textId="77777777" w:rsidR="000C25D2" w:rsidRPr="00791BC0" w:rsidRDefault="000C25D2" w:rsidP="000C25D2">
            <w:pPr>
              <w:rPr>
                <w:rFonts w:cs="Arial"/>
              </w:rPr>
            </w:pPr>
          </w:p>
        </w:tc>
        <w:tc>
          <w:tcPr>
            <w:tcW w:w="1732" w:type="dxa"/>
          </w:tcPr>
          <w:p w14:paraId="77995E05" w14:textId="77777777" w:rsidR="000C25D2" w:rsidRPr="00791BC0" w:rsidRDefault="00CB7887" w:rsidP="000C25D2">
            <w:pPr>
              <w:rPr>
                <w:rFonts w:cs="Arial"/>
              </w:rPr>
            </w:pPr>
            <w:r w:rsidRPr="00791BC0">
              <w:rPr>
                <w:rFonts w:cs="Arial"/>
              </w:rPr>
              <w:t>Vehicle</w:t>
            </w:r>
          </w:p>
        </w:tc>
        <w:tc>
          <w:tcPr>
            <w:tcW w:w="810" w:type="dxa"/>
          </w:tcPr>
          <w:p w14:paraId="51B8DBFA" w14:textId="77777777" w:rsidR="000C25D2" w:rsidRPr="00791BC0" w:rsidRDefault="00CB7887" w:rsidP="000C25D2">
            <w:pPr>
              <w:rPr>
                <w:rFonts w:cs="Arial"/>
              </w:rPr>
            </w:pPr>
            <w:r w:rsidRPr="00791BC0">
              <w:rPr>
                <w:rFonts w:cs="Arial"/>
              </w:rPr>
              <w:t>0x4</w:t>
            </w:r>
          </w:p>
        </w:tc>
        <w:tc>
          <w:tcPr>
            <w:tcW w:w="5013" w:type="dxa"/>
          </w:tcPr>
          <w:p w14:paraId="3BDBF0E5" w14:textId="77777777" w:rsidR="000C25D2" w:rsidRPr="00791BC0" w:rsidRDefault="000C25D2" w:rsidP="000C25D2">
            <w:pPr>
              <w:rPr>
                <w:rFonts w:cs="Arial"/>
              </w:rPr>
            </w:pPr>
          </w:p>
        </w:tc>
      </w:tr>
      <w:tr w:rsidR="000C25D2" w:rsidRPr="00791BC0" w14:paraId="20C33A79" w14:textId="77777777" w:rsidTr="000C25D2">
        <w:trPr>
          <w:jc w:val="center"/>
        </w:trPr>
        <w:tc>
          <w:tcPr>
            <w:tcW w:w="1391" w:type="dxa"/>
          </w:tcPr>
          <w:p w14:paraId="68F1106A" w14:textId="77777777" w:rsidR="000C25D2" w:rsidRPr="00791BC0" w:rsidRDefault="000C25D2" w:rsidP="000C25D2">
            <w:pPr>
              <w:rPr>
                <w:rFonts w:cs="Arial"/>
              </w:rPr>
            </w:pPr>
          </w:p>
        </w:tc>
        <w:tc>
          <w:tcPr>
            <w:tcW w:w="1732" w:type="dxa"/>
          </w:tcPr>
          <w:p w14:paraId="030FB09E" w14:textId="77777777" w:rsidR="000C25D2" w:rsidRPr="00791BC0" w:rsidRDefault="00CB7887" w:rsidP="000C25D2">
            <w:pPr>
              <w:rPr>
                <w:rFonts w:cs="Arial"/>
              </w:rPr>
            </w:pPr>
            <w:r w:rsidRPr="00791BC0">
              <w:rPr>
                <w:rFonts w:cs="Arial"/>
              </w:rPr>
              <w:t>NotDetermined</w:t>
            </w:r>
          </w:p>
        </w:tc>
        <w:tc>
          <w:tcPr>
            <w:tcW w:w="810" w:type="dxa"/>
          </w:tcPr>
          <w:p w14:paraId="0BF7456A" w14:textId="77777777" w:rsidR="000C25D2" w:rsidRPr="00791BC0" w:rsidRDefault="00CB7887" w:rsidP="000C25D2">
            <w:pPr>
              <w:rPr>
                <w:rFonts w:cs="Arial"/>
              </w:rPr>
            </w:pPr>
            <w:r w:rsidRPr="00791BC0">
              <w:rPr>
                <w:rFonts w:cs="Arial"/>
              </w:rPr>
              <w:t>0x5</w:t>
            </w:r>
          </w:p>
        </w:tc>
        <w:tc>
          <w:tcPr>
            <w:tcW w:w="5013" w:type="dxa"/>
          </w:tcPr>
          <w:p w14:paraId="282EA6D6" w14:textId="77777777" w:rsidR="000C25D2" w:rsidRPr="00791BC0" w:rsidRDefault="000C25D2" w:rsidP="000C25D2">
            <w:pPr>
              <w:rPr>
                <w:rFonts w:cs="Arial"/>
              </w:rPr>
            </w:pPr>
          </w:p>
        </w:tc>
      </w:tr>
      <w:tr w:rsidR="000C25D2" w:rsidRPr="00791BC0" w14:paraId="5C5D5A53" w14:textId="77777777" w:rsidTr="000C25D2">
        <w:trPr>
          <w:jc w:val="center"/>
        </w:trPr>
        <w:tc>
          <w:tcPr>
            <w:tcW w:w="1391" w:type="dxa"/>
          </w:tcPr>
          <w:p w14:paraId="7CA6FD45" w14:textId="77777777" w:rsidR="000C25D2" w:rsidRPr="00791BC0" w:rsidRDefault="000C25D2" w:rsidP="000C25D2">
            <w:pPr>
              <w:rPr>
                <w:rFonts w:cs="Arial"/>
              </w:rPr>
            </w:pPr>
          </w:p>
        </w:tc>
        <w:tc>
          <w:tcPr>
            <w:tcW w:w="1732" w:type="dxa"/>
          </w:tcPr>
          <w:p w14:paraId="2D4F494D" w14:textId="77777777" w:rsidR="000C25D2" w:rsidRPr="00791BC0" w:rsidRDefault="00CB7887" w:rsidP="000C25D2">
            <w:pPr>
              <w:rPr>
                <w:rFonts w:cs="Arial"/>
              </w:rPr>
            </w:pPr>
            <w:r w:rsidRPr="00791BC0">
              <w:rPr>
                <w:rFonts w:cs="Arial"/>
              </w:rPr>
              <w:t>NotUsed</w:t>
            </w:r>
          </w:p>
        </w:tc>
        <w:tc>
          <w:tcPr>
            <w:tcW w:w="810" w:type="dxa"/>
          </w:tcPr>
          <w:p w14:paraId="55BBC931" w14:textId="77777777" w:rsidR="000C25D2" w:rsidRPr="00791BC0" w:rsidRDefault="00CB7887" w:rsidP="000C25D2">
            <w:pPr>
              <w:rPr>
                <w:rFonts w:cs="Arial"/>
              </w:rPr>
            </w:pPr>
            <w:r w:rsidRPr="00791BC0">
              <w:rPr>
                <w:rFonts w:cs="Arial"/>
              </w:rPr>
              <w:t>0x6</w:t>
            </w:r>
          </w:p>
        </w:tc>
        <w:tc>
          <w:tcPr>
            <w:tcW w:w="5013" w:type="dxa"/>
          </w:tcPr>
          <w:p w14:paraId="20223BD0" w14:textId="77777777" w:rsidR="000C25D2" w:rsidRPr="00791BC0" w:rsidRDefault="000C25D2" w:rsidP="000C25D2">
            <w:pPr>
              <w:rPr>
                <w:rFonts w:cs="Arial"/>
              </w:rPr>
            </w:pPr>
          </w:p>
        </w:tc>
      </w:tr>
      <w:tr w:rsidR="000C25D2" w:rsidRPr="00791BC0" w14:paraId="5B5B68FE" w14:textId="77777777" w:rsidTr="000C25D2">
        <w:trPr>
          <w:jc w:val="center"/>
        </w:trPr>
        <w:tc>
          <w:tcPr>
            <w:tcW w:w="1391" w:type="dxa"/>
          </w:tcPr>
          <w:p w14:paraId="045F1219" w14:textId="77777777" w:rsidR="000C25D2" w:rsidRPr="00791BC0" w:rsidRDefault="000C25D2" w:rsidP="000C25D2">
            <w:pPr>
              <w:rPr>
                <w:rFonts w:cs="Arial"/>
              </w:rPr>
            </w:pPr>
          </w:p>
        </w:tc>
        <w:tc>
          <w:tcPr>
            <w:tcW w:w="1732" w:type="dxa"/>
          </w:tcPr>
          <w:p w14:paraId="4E460ACB" w14:textId="77777777" w:rsidR="000C25D2" w:rsidRPr="00791BC0" w:rsidRDefault="00CB7887" w:rsidP="000C25D2">
            <w:pPr>
              <w:rPr>
                <w:rFonts w:cs="Arial"/>
              </w:rPr>
            </w:pPr>
            <w:r w:rsidRPr="00791BC0">
              <w:rPr>
                <w:rFonts w:cs="Arial"/>
              </w:rPr>
              <w:t>Inactive/Null</w:t>
            </w:r>
          </w:p>
        </w:tc>
        <w:tc>
          <w:tcPr>
            <w:tcW w:w="810" w:type="dxa"/>
          </w:tcPr>
          <w:p w14:paraId="7018F30C" w14:textId="77777777" w:rsidR="000C25D2" w:rsidRPr="00791BC0" w:rsidRDefault="00CB7887" w:rsidP="000C25D2">
            <w:pPr>
              <w:rPr>
                <w:rFonts w:cs="Arial"/>
              </w:rPr>
            </w:pPr>
            <w:r w:rsidRPr="00791BC0">
              <w:rPr>
                <w:rFonts w:cs="Arial"/>
              </w:rPr>
              <w:t>0x7</w:t>
            </w:r>
          </w:p>
        </w:tc>
        <w:tc>
          <w:tcPr>
            <w:tcW w:w="5013" w:type="dxa"/>
          </w:tcPr>
          <w:p w14:paraId="08310362" w14:textId="77777777" w:rsidR="000C25D2" w:rsidRPr="00791BC0" w:rsidRDefault="000C25D2" w:rsidP="000C25D2">
            <w:pPr>
              <w:rPr>
                <w:rFonts w:cs="Arial"/>
              </w:rPr>
            </w:pPr>
          </w:p>
        </w:tc>
      </w:tr>
    </w:tbl>
    <w:p w14:paraId="5CD7C06C" w14:textId="77777777" w:rsidR="000C25D2" w:rsidRPr="00791BC0" w:rsidRDefault="000C25D2" w:rsidP="000C25D2">
      <w:pPr>
        <w:rPr>
          <w:rFonts w:cs="Arial"/>
        </w:rPr>
      </w:pPr>
    </w:p>
    <w:p w14:paraId="5BFDDB81" w14:textId="77777777" w:rsidR="000C25D2" w:rsidRDefault="00CB7887" w:rsidP="008009B1">
      <w:pPr>
        <w:pStyle w:val="Heading3"/>
      </w:pPr>
      <w:bookmarkStart w:id="113" w:name="_Toc33618413"/>
      <w:r w:rsidRPr="00B9479B">
        <w:t>MD-REQ-199806/A-PersonalityRecallCount_St</w:t>
      </w:r>
      <w:bookmarkEnd w:id="113"/>
    </w:p>
    <w:p w14:paraId="34DACFC3" w14:textId="77777777" w:rsidR="000C25D2" w:rsidRPr="00F82076" w:rsidRDefault="00CB7887" w:rsidP="000C25D2">
      <w:pPr>
        <w:rPr>
          <w:rFonts w:cs="Arial"/>
          <w:szCs w:val="22"/>
        </w:rPr>
      </w:pPr>
      <w:r w:rsidRPr="00A70603">
        <w:rPr>
          <w:rFonts w:cs="Arial"/>
          <w:szCs w:val="22"/>
        </w:rPr>
        <w:t>Message Type</w:t>
      </w:r>
      <w:r w:rsidRPr="00451498">
        <w:rPr>
          <w:rFonts w:cs="Arial"/>
          <w:color w:val="0070C0"/>
          <w:szCs w:val="22"/>
        </w:rPr>
        <w:t xml:space="preserve">: </w:t>
      </w:r>
      <w:r w:rsidRPr="00F82076">
        <w:rPr>
          <w:rFonts w:cs="Arial"/>
          <w:szCs w:val="22"/>
        </w:rPr>
        <w:t>Status</w:t>
      </w:r>
    </w:p>
    <w:p w14:paraId="496134E5" w14:textId="77777777" w:rsidR="000C25D2" w:rsidRPr="00A70603" w:rsidRDefault="000C25D2" w:rsidP="000C25D2">
      <w:pPr>
        <w:rPr>
          <w:rFonts w:cs="Arial"/>
          <w:szCs w:val="22"/>
        </w:rPr>
      </w:pPr>
    </w:p>
    <w:p w14:paraId="313712DA" w14:textId="77777777" w:rsidR="000C25D2" w:rsidRPr="00A70603" w:rsidRDefault="00CB7887" w:rsidP="000C25D2">
      <w:pPr>
        <w:rPr>
          <w:rFonts w:cs="Arial"/>
          <w:szCs w:val="22"/>
        </w:rPr>
      </w:pPr>
      <w:r w:rsidRPr="00A70603">
        <w:rPr>
          <w:rFonts w:cs="Arial"/>
          <w:szCs w:val="22"/>
        </w:rPr>
        <w:t>The signal is used to inform the Enhanced Memory System a change in personality profile has occurred (counter is incremented each time a profile change occurs).</w:t>
      </w:r>
    </w:p>
    <w:p w14:paraId="28DB10FC" w14:textId="77777777" w:rsidR="000C25D2" w:rsidRPr="00A70603" w:rsidRDefault="000C25D2" w:rsidP="000C25D2">
      <w:pPr>
        <w:rPr>
          <w:rFonts w:cs="Arial"/>
          <w:szCs w:val="22"/>
        </w:rPr>
      </w:pPr>
    </w:p>
    <w:tbl>
      <w:tblPr>
        <w:tblW w:w="6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1"/>
        <w:gridCol w:w="1039"/>
        <w:gridCol w:w="861"/>
        <w:gridCol w:w="3257"/>
      </w:tblGrid>
      <w:tr w:rsidR="000C25D2" w:rsidRPr="00A70603" w14:paraId="58FAB1F2" w14:textId="77777777" w:rsidTr="000C25D2">
        <w:trPr>
          <w:jc w:val="center"/>
        </w:trPr>
        <w:tc>
          <w:tcPr>
            <w:tcW w:w="1611" w:type="dxa"/>
          </w:tcPr>
          <w:p w14:paraId="77275A93" w14:textId="77777777" w:rsidR="000C25D2" w:rsidRPr="00A70603" w:rsidRDefault="00CB7887" w:rsidP="000C25D2">
            <w:pPr>
              <w:rPr>
                <w:rFonts w:cs="Arial"/>
                <w:b/>
                <w:szCs w:val="22"/>
              </w:rPr>
            </w:pPr>
            <w:r w:rsidRPr="00A70603">
              <w:rPr>
                <w:rFonts w:cs="Arial"/>
                <w:b/>
                <w:szCs w:val="22"/>
              </w:rPr>
              <w:t>Name</w:t>
            </w:r>
          </w:p>
        </w:tc>
        <w:tc>
          <w:tcPr>
            <w:tcW w:w="1039" w:type="dxa"/>
          </w:tcPr>
          <w:p w14:paraId="3BCAC119" w14:textId="77777777" w:rsidR="000C25D2" w:rsidRPr="00A70603" w:rsidRDefault="00CB7887" w:rsidP="000C25D2">
            <w:pPr>
              <w:rPr>
                <w:rFonts w:cs="Arial"/>
                <w:b/>
                <w:szCs w:val="22"/>
              </w:rPr>
            </w:pPr>
            <w:r w:rsidRPr="00A70603">
              <w:rPr>
                <w:rFonts w:cs="Arial"/>
                <w:b/>
                <w:szCs w:val="22"/>
              </w:rPr>
              <w:t>Literals</w:t>
            </w:r>
          </w:p>
        </w:tc>
        <w:tc>
          <w:tcPr>
            <w:tcW w:w="861" w:type="dxa"/>
          </w:tcPr>
          <w:p w14:paraId="6C5EB41F" w14:textId="77777777" w:rsidR="000C25D2" w:rsidRPr="00A70603" w:rsidRDefault="00CB7887" w:rsidP="000C25D2">
            <w:pPr>
              <w:rPr>
                <w:rFonts w:cs="Arial"/>
                <w:b/>
                <w:szCs w:val="22"/>
              </w:rPr>
            </w:pPr>
            <w:r w:rsidRPr="00A70603">
              <w:rPr>
                <w:rFonts w:cs="Arial"/>
                <w:b/>
                <w:szCs w:val="22"/>
              </w:rPr>
              <w:t>Value</w:t>
            </w:r>
          </w:p>
        </w:tc>
        <w:tc>
          <w:tcPr>
            <w:tcW w:w="3257" w:type="dxa"/>
          </w:tcPr>
          <w:p w14:paraId="0830F384" w14:textId="77777777" w:rsidR="000C25D2" w:rsidRPr="00A70603" w:rsidRDefault="00CB7887" w:rsidP="000C25D2">
            <w:pPr>
              <w:rPr>
                <w:rFonts w:cs="Arial"/>
                <w:b/>
                <w:szCs w:val="22"/>
              </w:rPr>
            </w:pPr>
            <w:r w:rsidRPr="00A70603">
              <w:rPr>
                <w:rFonts w:cs="Arial"/>
                <w:b/>
                <w:szCs w:val="22"/>
              </w:rPr>
              <w:t>Description</w:t>
            </w:r>
          </w:p>
        </w:tc>
      </w:tr>
      <w:tr w:rsidR="000C25D2" w:rsidRPr="00A70603" w14:paraId="412D3D6D" w14:textId="77777777" w:rsidTr="000C25D2">
        <w:trPr>
          <w:jc w:val="center"/>
        </w:trPr>
        <w:tc>
          <w:tcPr>
            <w:tcW w:w="1611" w:type="dxa"/>
          </w:tcPr>
          <w:p w14:paraId="24896416" w14:textId="77777777" w:rsidR="000C25D2" w:rsidRPr="00A70603" w:rsidRDefault="00CB7887" w:rsidP="000C25D2">
            <w:pPr>
              <w:rPr>
                <w:rFonts w:cs="Arial"/>
                <w:szCs w:val="22"/>
              </w:rPr>
            </w:pPr>
            <w:r w:rsidRPr="00A70603">
              <w:rPr>
                <w:rFonts w:cs="Arial"/>
                <w:szCs w:val="22"/>
              </w:rPr>
              <w:t xml:space="preserve">CountValue </w:t>
            </w:r>
          </w:p>
        </w:tc>
        <w:tc>
          <w:tcPr>
            <w:tcW w:w="1039" w:type="dxa"/>
          </w:tcPr>
          <w:p w14:paraId="45D16B4C" w14:textId="77777777" w:rsidR="000C25D2" w:rsidRPr="00A70603" w:rsidRDefault="00CB7887" w:rsidP="000C25D2">
            <w:pPr>
              <w:rPr>
                <w:rFonts w:cs="Arial"/>
                <w:szCs w:val="22"/>
              </w:rPr>
            </w:pPr>
            <w:r w:rsidRPr="00A70603">
              <w:rPr>
                <w:rFonts w:cs="Arial"/>
                <w:szCs w:val="22"/>
              </w:rPr>
              <w:t>-</w:t>
            </w:r>
          </w:p>
        </w:tc>
        <w:tc>
          <w:tcPr>
            <w:tcW w:w="861" w:type="dxa"/>
          </w:tcPr>
          <w:p w14:paraId="0E0E0B25" w14:textId="77777777" w:rsidR="000C25D2" w:rsidRPr="00A70603" w:rsidRDefault="00CB7887" w:rsidP="000C25D2">
            <w:pPr>
              <w:rPr>
                <w:rFonts w:cs="Arial"/>
                <w:szCs w:val="22"/>
              </w:rPr>
            </w:pPr>
            <w:r w:rsidRPr="00A70603">
              <w:rPr>
                <w:rFonts w:cs="Arial"/>
                <w:szCs w:val="22"/>
              </w:rPr>
              <w:t>-</w:t>
            </w:r>
          </w:p>
        </w:tc>
        <w:tc>
          <w:tcPr>
            <w:tcW w:w="3257" w:type="dxa"/>
          </w:tcPr>
          <w:p w14:paraId="4BCE3753" w14:textId="77777777" w:rsidR="000C25D2" w:rsidRPr="00A70603" w:rsidRDefault="00CB7887" w:rsidP="000C25D2">
            <w:pPr>
              <w:rPr>
                <w:rFonts w:cs="Arial"/>
                <w:szCs w:val="22"/>
              </w:rPr>
            </w:pPr>
            <w:r w:rsidRPr="00A70603">
              <w:rPr>
                <w:rFonts w:cs="Arial"/>
                <w:szCs w:val="22"/>
              </w:rPr>
              <w:t>Increment indicates a change to active personality profile.</w:t>
            </w:r>
          </w:p>
        </w:tc>
      </w:tr>
      <w:tr w:rsidR="000C25D2" w:rsidRPr="00A70603" w14:paraId="453AF6C1" w14:textId="77777777" w:rsidTr="000C25D2">
        <w:trPr>
          <w:jc w:val="center"/>
        </w:trPr>
        <w:tc>
          <w:tcPr>
            <w:tcW w:w="1611" w:type="dxa"/>
          </w:tcPr>
          <w:p w14:paraId="7F9A4301" w14:textId="77777777" w:rsidR="000C25D2" w:rsidRPr="00A70603" w:rsidRDefault="000C25D2" w:rsidP="000C25D2">
            <w:pPr>
              <w:rPr>
                <w:rFonts w:cs="Arial"/>
                <w:szCs w:val="22"/>
              </w:rPr>
            </w:pPr>
          </w:p>
        </w:tc>
        <w:tc>
          <w:tcPr>
            <w:tcW w:w="1039" w:type="dxa"/>
          </w:tcPr>
          <w:p w14:paraId="5C097758" w14:textId="77777777" w:rsidR="000C25D2" w:rsidRPr="00A70603" w:rsidRDefault="00CB7887" w:rsidP="000C25D2">
            <w:pPr>
              <w:rPr>
                <w:rFonts w:cs="Arial"/>
                <w:szCs w:val="22"/>
              </w:rPr>
            </w:pPr>
            <w:r w:rsidRPr="00A70603">
              <w:rPr>
                <w:rFonts w:cs="Arial"/>
                <w:szCs w:val="22"/>
              </w:rPr>
              <w:t>0</w:t>
            </w:r>
          </w:p>
        </w:tc>
        <w:tc>
          <w:tcPr>
            <w:tcW w:w="861" w:type="dxa"/>
          </w:tcPr>
          <w:p w14:paraId="72346014" w14:textId="77777777" w:rsidR="000C25D2" w:rsidRPr="00A70603" w:rsidRDefault="00CB7887" w:rsidP="000C25D2">
            <w:pPr>
              <w:rPr>
                <w:rFonts w:cs="Arial"/>
                <w:szCs w:val="22"/>
              </w:rPr>
            </w:pPr>
            <w:r w:rsidRPr="00A70603">
              <w:rPr>
                <w:rFonts w:cs="Arial"/>
                <w:szCs w:val="22"/>
              </w:rPr>
              <w:t>0x0</w:t>
            </w:r>
          </w:p>
        </w:tc>
        <w:tc>
          <w:tcPr>
            <w:tcW w:w="3257" w:type="dxa"/>
          </w:tcPr>
          <w:p w14:paraId="5E56DBCC" w14:textId="77777777" w:rsidR="000C25D2" w:rsidRPr="00A70603" w:rsidRDefault="000C25D2" w:rsidP="000C25D2">
            <w:pPr>
              <w:rPr>
                <w:rFonts w:cs="Arial"/>
                <w:szCs w:val="22"/>
              </w:rPr>
            </w:pPr>
          </w:p>
        </w:tc>
      </w:tr>
      <w:tr w:rsidR="000C25D2" w:rsidRPr="00A70603" w14:paraId="367E9182" w14:textId="77777777" w:rsidTr="000C25D2">
        <w:trPr>
          <w:jc w:val="center"/>
        </w:trPr>
        <w:tc>
          <w:tcPr>
            <w:tcW w:w="1611" w:type="dxa"/>
          </w:tcPr>
          <w:p w14:paraId="02191532" w14:textId="77777777" w:rsidR="000C25D2" w:rsidRPr="00A70603" w:rsidRDefault="000C25D2" w:rsidP="000C25D2">
            <w:pPr>
              <w:rPr>
                <w:rFonts w:cs="Arial"/>
                <w:szCs w:val="22"/>
              </w:rPr>
            </w:pPr>
          </w:p>
        </w:tc>
        <w:tc>
          <w:tcPr>
            <w:tcW w:w="1039" w:type="dxa"/>
          </w:tcPr>
          <w:p w14:paraId="174ED2CB" w14:textId="77777777" w:rsidR="000C25D2" w:rsidRPr="00A70603" w:rsidRDefault="00CB7887" w:rsidP="000C25D2">
            <w:pPr>
              <w:rPr>
                <w:rFonts w:cs="Arial"/>
                <w:szCs w:val="22"/>
              </w:rPr>
            </w:pPr>
            <w:r w:rsidRPr="00A70603">
              <w:rPr>
                <w:rFonts w:cs="Arial"/>
                <w:szCs w:val="22"/>
              </w:rPr>
              <w:t>1</w:t>
            </w:r>
          </w:p>
        </w:tc>
        <w:tc>
          <w:tcPr>
            <w:tcW w:w="861" w:type="dxa"/>
          </w:tcPr>
          <w:p w14:paraId="45F96EFE" w14:textId="77777777" w:rsidR="000C25D2" w:rsidRPr="00A70603" w:rsidRDefault="00CB7887" w:rsidP="000C25D2">
            <w:pPr>
              <w:rPr>
                <w:rFonts w:cs="Arial"/>
                <w:szCs w:val="22"/>
              </w:rPr>
            </w:pPr>
            <w:r w:rsidRPr="00A70603">
              <w:rPr>
                <w:rFonts w:cs="Arial"/>
                <w:szCs w:val="22"/>
              </w:rPr>
              <w:t>0x1</w:t>
            </w:r>
          </w:p>
        </w:tc>
        <w:tc>
          <w:tcPr>
            <w:tcW w:w="3257" w:type="dxa"/>
          </w:tcPr>
          <w:p w14:paraId="0D23EE6D" w14:textId="77777777" w:rsidR="000C25D2" w:rsidRPr="00A70603" w:rsidRDefault="000C25D2" w:rsidP="000C25D2">
            <w:pPr>
              <w:rPr>
                <w:rFonts w:cs="Arial"/>
                <w:szCs w:val="22"/>
              </w:rPr>
            </w:pPr>
          </w:p>
        </w:tc>
      </w:tr>
      <w:tr w:rsidR="000C25D2" w:rsidRPr="00A70603" w14:paraId="79F7D893" w14:textId="77777777" w:rsidTr="000C25D2">
        <w:trPr>
          <w:jc w:val="center"/>
        </w:trPr>
        <w:tc>
          <w:tcPr>
            <w:tcW w:w="1611" w:type="dxa"/>
          </w:tcPr>
          <w:p w14:paraId="30A0EDC3" w14:textId="77777777" w:rsidR="000C25D2" w:rsidRPr="00A70603" w:rsidRDefault="000C25D2" w:rsidP="000C25D2">
            <w:pPr>
              <w:rPr>
                <w:rFonts w:cs="Arial"/>
                <w:szCs w:val="22"/>
              </w:rPr>
            </w:pPr>
          </w:p>
        </w:tc>
        <w:tc>
          <w:tcPr>
            <w:tcW w:w="1039" w:type="dxa"/>
          </w:tcPr>
          <w:p w14:paraId="28CE1AE6" w14:textId="77777777" w:rsidR="000C25D2" w:rsidRPr="00A70603" w:rsidRDefault="00CB7887" w:rsidP="000C25D2">
            <w:pPr>
              <w:rPr>
                <w:rFonts w:cs="Arial"/>
                <w:szCs w:val="22"/>
              </w:rPr>
            </w:pPr>
            <w:r w:rsidRPr="00A70603">
              <w:rPr>
                <w:rFonts w:cs="Arial"/>
                <w:szCs w:val="22"/>
              </w:rPr>
              <w:t>…</w:t>
            </w:r>
          </w:p>
        </w:tc>
        <w:tc>
          <w:tcPr>
            <w:tcW w:w="861" w:type="dxa"/>
          </w:tcPr>
          <w:p w14:paraId="05EAA0DB" w14:textId="77777777" w:rsidR="000C25D2" w:rsidRPr="00A70603" w:rsidRDefault="000C25D2" w:rsidP="000C25D2">
            <w:pPr>
              <w:rPr>
                <w:rFonts w:cs="Arial"/>
                <w:szCs w:val="22"/>
              </w:rPr>
            </w:pPr>
          </w:p>
        </w:tc>
        <w:tc>
          <w:tcPr>
            <w:tcW w:w="3257" w:type="dxa"/>
          </w:tcPr>
          <w:p w14:paraId="1529A6FC" w14:textId="77777777" w:rsidR="000C25D2" w:rsidRPr="00A70603" w:rsidRDefault="000C25D2" w:rsidP="000C25D2">
            <w:pPr>
              <w:rPr>
                <w:rFonts w:cs="Arial"/>
                <w:szCs w:val="22"/>
              </w:rPr>
            </w:pPr>
          </w:p>
        </w:tc>
      </w:tr>
      <w:tr w:rsidR="000C25D2" w:rsidRPr="00A70603" w14:paraId="00104A59" w14:textId="77777777" w:rsidTr="000C25D2">
        <w:trPr>
          <w:jc w:val="center"/>
        </w:trPr>
        <w:tc>
          <w:tcPr>
            <w:tcW w:w="1611" w:type="dxa"/>
          </w:tcPr>
          <w:p w14:paraId="343C8719" w14:textId="77777777" w:rsidR="000C25D2" w:rsidRPr="00A70603" w:rsidRDefault="000C25D2" w:rsidP="000C25D2">
            <w:pPr>
              <w:rPr>
                <w:rFonts w:cs="Arial"/>
                <w:szCs w:val="22"/>
              </w:rPr>
            </w:pPr>
          </w:p>
        </w:tc>
        <w:tc>
          <w:tcPr>
            <w:tcW w:w="1039" w:type="dxa"/>
          </w:tcPr>
          <w:p w14:paraId="1117A220" w14:textId="77777777" w:rsidR="000C25D2" w:rsidRPr="00A70603" w:rsidRDefault="00CB7887" w:rsidP="000C25D2">
            <w:pPr>
              <w:rPr>
                <w:rFonts w:cs="Arial"/>
                <w:szCs w:val="22"/>
              </w:rPr>
            </w:pPr>
            <w:r w:rsidRPr="00A70603">
              <w:rPr>
                <w:rFonts w:cs="Arial"/>
                <w:szCs w:val="22"/>
              </w:rPr>
              <w:t>255</w:t>
            </w:r>
          </w:p>
        </w:tc>
        <w:tc>
          <w:tcPr>
            <w:tcW w:w="861" w:type="dxa"/>
          </w:tcPr>
          <w:p w14:paraId="52B36982" w14:textId="77777777" w:rsidR="000C25D2" w:rsidRPr="00A70603" w:rsidRDefault="00CB7887" w:rsidP="000C25D2">
            <w:pPr>
              <w:rPr>
                <w:rFonts w:cs="Arial"/>
                <w:szCs w:val="22"/>
              </w:rPr>
            </w:pPr>
            <w:r w:rsidRPr="00A70603">
              <w:rPr>
                <w:rFonts w:cs="Arial"/>
                <w:szCs w:val="22"/>
              </w:rPr>
              <w:t>0xFF</w:t>
            </w:r>
          </w:p>
        </w:tc>
        <w:tc>
          <w:tcPr>
            <w:tcW w:w="3257" w:type="dxa"/>
          </w:tcPr>
          <w:p w14:paraId="47E38FCB" w14:textId="77777777" w:rsidR="000C25D2" w:rsidRPr="00A70603" w:rsidRDefault="000C25D2" w:rsidP="000C25D2">
            <w:pPr>
              <w:rPr>
                <w:rFonts w:cs="Arial"/>
                <w:szCs w:val="22"/>
              </w:rPr>
            </w:pPr>
          </w:p>
        </w:tc>
      </w:tr>
    </w:tbl>
    <w:p w14:paraId="0C00E584" w14:textId="77777777" w:rsidR="000C25D2" w:rsidRPr="00A70603" w:rsidRDefault="000C25D2" w:rsidP="000C25D2">
      <w:pPr>
        <w:rPr>
          <w:rFonts w:cs="Arial"/>
          <w:szCs w:val="22"/>
        </w:rPr>
      </w:pPr>
    </w:p>
    <w:p w14:paraId="1971C0BD" w14:textId="77777777" w:rsidR="000C25D2" w:rsidRDefault="00CB7887" w:rsidP="008009B1">
      <w:pPr>
        <w:pStyle w:val="Heading3"/>
      </w:pPr>
      <w:bookmarkStart w:id="114" w:name="_Toc33618414"/>
      <w:r w:rsidRPr="00B9479B">
        <w:t>MD-REQ-199814/A-MemoryPosition_St</w:t>
      </w:r>
      <w:bookmarkEnd w:id="114"/>
    </w:p>
    <w:p w14:paraId="3BFBD43E" w14:textId="77777777" w:rsidR="000C25D2" w:rsidRPr="00930AAB" w:rsidRDefault="00CB7887" w:rsidP="000C25D2">
      <w:pPr>
        <w:rPr>
          <w:rFonts w:cs="Arial"/>
        </w:rPr>
      </w:pPr>
      <w:r w:rsidRPr="00930AAB">
        <w:rPr>
          <w:rFonts w:cs="Arial"/>
        </w:rPr>
        <w:t xml:space="preserve">Message Type: </w:t>
      </w:r>
      <w:r w:rsidRPr="000D5D37">
        <w:rPr>
          <w:rFonts w:cs="Arial"/>
        </w:rPr>
        <w:t>Status</w:t>
      </w:r>
    </w:p>
    <w:p w14:paraId="470A1E0A" w14:textId="77777777" w:rsidR="000C25D2" w:rsidRPr="00930AAB" w:rsidRDefault="000C25D2" w:rsidP="000C25D2">
      <w:pPr>
        <w:rPr>
          <w:rFonts w:cs="Arial"/>
        </w:rPr>
      </w:pPr>
    </w:p>
    <w:p w14:paraId="6A2F5340" w14:textId="77777777" w:rsidR="000C25D2" w:rsidRPr="00930AAB" w:rsidRDefault="00CB7887" w:rsidP="000C25D2">
      <w:pPr>
        <w:rPr>
          <w:rFonts w:cs="Arial"/>
        </w:rPr>
      </w:pPr>
      <w:r w:rsidRPr="00930AAB">
        <w:rPr>
          <w:rFonts w:cs="Arial"/>
        </w:rPr>
        <w:t>The signal is used to inform the Classic Memory Sub-system which memory position is currently active.</w:t>
      </w:r>
    </w:p>
    <w:p w14:paraId="3499B47D" w14:textId="77777777" w:rsidR="000C25D2" w:rsidRPr="00930AAB" w:rsidRDefault="000C25D2" w:rsidP="000C25D2">
      <w:pPr>
        <w:rPr>
          <w:rFonts w:cs="Arial"/>
        </w:rPr>
      </w:pP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194"/>
        <w:gridCol w:w="861"/>
        <w:gridCol w:w="5495"/>
      </w:tblGrid>
      <w:tr w:rsidR="000C25D2" w:rsidRPr="00930AAB" w14:paraId="4145B3D7"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14:paraId="07ADEB04" w14:textId="77777777" w:rsidR="000C25D2" w:rsidRPr="00930AAB" w:rsidRDefault="00CB7887">
            <w:pPr>
              <w:spacing w:line="276" w:lineRule="auto"/>
              <w:rPr>
                <w:rFonts w:cs="Arial"/>
                <w:b/>
              </w:rPr>
            </w:pPr>
            <w:r w:rsidRPr="00930AAB">
              <w:rPr>
                <w:rFonts w:cs="Arial"/>
                <w:b/>
              </w:rPr>
              <w:t>Name</w:t>
            </w:r>
          </w:p>
        </w:tc>
        <w:tc>
          <w:tcPr>
            <w:tcW w:w="1194" w:type="dxa"/>
            <w:tcBorders>
              <w:top w:val="single" w:sz="4" w:space="0" w:color="auto"/>
              <w:left w:val="single" w:sz="4" w:space="0" w:color="auto"/>
              <w:bottom w:val="single" w:sz="4" w:space="0" w:color="auto"/>
              <w:right w:val="single" w:sz="4" w:space="0" w:color="auto"/>
            </w:tcBorders>
            <w:hideMark/>
          </w:tcPr>
          <w:p w14:paraId="361DB67F" w14:textId="77777777" w:rsidR="000C25D2" w:rsidRPr="00930AAB" w:rsidRDefault="00CB7887">
            <w:pPr>
              <w:spacing w:line="276" w:lineRule="auto"/>
              <w:rPr>
                <w:rFonts w:cs="Arial"/>
                <w:b/>
              </w:rPr>
            </w:pPr>
            <w:r w:rsidRPr="00930AAB">
              <w:rPr>
                <w:rFonts w:cs="Arial"/>
                <w:b/>
              </w:rPr>
              <w:t>Literals</w:t>
            </w:r>
          </w:p>
        </w:tc>
        <w:tc>
          <w:tcPr>
            <w:tcW w:w="861" w:type="dxa"/>
            <w:tcBorders>
              <w:top w:val="single" w:sz="4" w:space="0" w:color="auto"/>
              <w:left w:val="single" w:sz="4" w:space="0" w:color="auto"/>
              <w:bottom w:val="single" w:sz="4" w:space="0" w:color="auto"/>
              <w:right w:val="single" w:sz="4" w:space="0" w:color="auto"/>
            </w:tcBorders>
            <w:hideMark/>
          </w:tcPr>
          <w:p w14:paraId="2CEEE8E6" w14:textId="77777777" w:rsidR="000C25D2" w:rsidRPr="00930AAB" w:rsidRDefault="00CB7887">
            <w:pPr>
              <w:spacing w:line="276" w:lineRule="auto"/>
              <w:rPr>
                <w:rFonts w:cs="Arial"/>
                <w:b/>
              </w:rPr>
            </w:pPr>
            <w:r w:rsidRPr="00930AAB">
              <w:rPr>
                <w:rFonts w:cs="Arial"/>
                <w:b/>
              </w:rPr>
              <w:t>Value</w:t>
            </w:r>
          </w:p>
        </w:tc>
        <w:tc>
          <w:tcPr>
            <w:tcW w:w="5495" w:type="dxa"/>
            <w:tcBorders>
              <w:top w:val="single" w:sz="4" w:space="0" w:color="auto"/>
              <w:left w:val="single" w:sz="4" w:space="0" w:color="auto"/>
              <w:bottom w:val="single" w:sz="4" w:space="0" w:color="auto"/>
              <w:right w:val="single" w:sz="4" w:space="0" w:color="auto"/>
            </w:tcBorders>
            <w:hideMark/>
          </w:tcPr>
          <w:p w14:paraId="64699353" w14:textId="77777777" w:rsidR="000C25D2" w:rsidRPr="00930AAB" w:rsidRDefault="00CB7887">
            <w:pPr>
              <w:spacing w:line="276" w:lineRule="auto"/>
              <w:rPr>
                <w:rFonts w:cs="Arial"/>
                <w:b/>
              </w:rPr>
            </w:pPr>
            <w:r w:rsidRPr="00930AAB">
              <w:rPr>
                <w:rFonts w:cs="Arial"/>
                <w:b/>
              </w:rPr>
              <w:t>Description</w:t>
            </w:r>
          </w:p>
        </w:tc>
      </w:tr>
      <w:tr w:rsidR="000C25D2" w:rsidRPr="00930AAB" w14:paraId="02B30658"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14:paraId="2A110D08" w14:textId="77777777" w:rsidR="000C25D2" w:rsidRPr="00930AAB" w:rsidRDefault="00CB7887">
            <w:pPr>
              <w:spacing w:line="276" w:lineRule="auto"/>
              <w:rPr>
                <w:rFonts w:cs="Arial"/>
              </w:rPr>
            </w:pPr>
            <w:r w:rsidRPr="00930AAB">
              <w:rPr>
                <w:rFonts w:cs="Arial"/>
              </w:rPr>
              <w:t xml:space="preserve">PersIndex </w:t>
            </w:r>
          </w:p>
        </w:tc>
        <w:tc>
          <w:tcPr>
            <w:tcW w:w="1194" w:type="dxa"/>
            <w:tcBorders>
              <w:top w:val="single" w:sz="4" w:space="0" w:color="auto"/>
              <w:left w:val="single" w:sz="4" w:space="0" w:color="auto"/>
              <w:bottom w:val="single" w:sz="4" w:space="0" w:color="auto"/>
              <w:right w:val="single" w:sz="4" w:space="0" w:color="auto"/>
            </w:tcBorders>
            <w:hideMark/>
          </w:tcPr>
          <w:p w14:paraId="6B2DC225" w14:textId="77777777" w:rsidR="000C25D2" w:rsidRPr="00930AAB" w:rsidRDefault="00CB7887">
            <w:pPr>
              <w:spacing w:line="276" w:lineRule="auto"/>
              <w:rPr>
                <w:rFonts w:cs="Arial"/>
              </w:rPr>
            </w:pPr>
            <w:r w:rsidRPr="00930AAB">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14:paraId="557E0844" w14:textId="77777777" w:rsidR="000C25D2" w:rsidRPr="00930AAB" w:rsidRDefault="00CB7887">
            <w:pPr>
              <w:spacing w:line="276" w:lineRule="auto"/>
              <w:rPr>
                <w:rFonts w:cs="Arial"/>
              </w:rPr>
            </w:pPr>
            <w:r w:rsidRPr="00930AAB">
              <w:rPr>
                <w:rFonts w:cs="Arial"/>
              </w:rPr>
              <w:t>-</w:t>
            </w:r>
          </w:p>
        </w:tc>
        <w:tc>
          <w:tcPr>
            <w:tcW w:w="5495" w:type="dxa"/>
            <w:tcBorders>
              <w:top w:val="single" w:sz="4" w:space="0" w:color="auto"/>
              <w:left w:val="single" w:sz="4" w:space="0" w:color="auto"/>
              <w:bottom w:val="single" w:sz="4" w:space="0" w:color="auto"/>
              <w:right w:val="single" w:sz="4" w:space="0" w:color="auto"/>
            </w:tcBorders>
            <w:hideMark/>
          </w:tcPr>
          <w:p w14:paraId="5F0FF83C" w14:textId="77777777" w:rsidR="000C25D2" w:rsidRPr="00930AAB" w:rsidRDefault="00CB7887" w:rsidP="000C25D2">
            <w:pPr>
              <w:spacing w:line="276" w:lineRule="auto"/>
              <w:rPr>
                <w:rFonts w:cs="Arial"/>
              </w:rPr>
            </w:pPr>
            <w:r w:rsidRPr="00930AAB">
              <w:rPr>
                <w:rFonts w:cs="Arial"/>
              </w:rPr>
              <w:t>Indicates which memory position is currently active.</w:t>
            </w:r>
          </w:p>
        </w:tc>
      </w:tr>
      <w:tr w:rsidR="000C25D2" w:rsidRPr="00930AAB" w14:paraId="7843AFFD"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9070AB4"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E325FBB" w14:textId="77777777" w:rsidR="000C25D2" w:rsidRPr="00930AAB" w:rsidRDefault="00CB7887">
            <w:pPr>
              <w:spacing w:line="276" w:lineRule="auto"/>
              <w:rPr>
                <w:rFonts w:cs="Arial"/>
              </w:rPr>
            </w:pPr>
            <w:r w:rsidRPr="00930AAB">
              <w:rPr>
                <w:rFonts w:cs="Arial"/>
              </w:rPr>
              <w:t>Pers1</w:t>
            </w:r>
          </w:p>
        </w:tc>
        <w:tc>
          <w:tcPr>
            <w:tcW w:w="861" w:type="dxa"/>
            <w:tcBorders>
              <w:top w:val="single" w:sz="4" w:space="0" w:color="auto"/>
              <w:left w:val="single" w:sz="4" w:space="0" w:color="auto"/>
              <w:bottom w:val="single" w:sz="4" w:space="0" w:color="auto"/>
              <w:right w:val="single" w:sz="4" w:space="0" w:color="auto"/>
            </w:tcBorders>
            <w:hideMark/>
          </w:tcPr>
          <w:p w14:paraId="3D8F463A" w14:textId="77777777" w:rsidR="000C25D2" w:rsidRPr="00930AAB" w:rsidRDefault="00CB7887">
            <w:pPr>
              <w:spacing w:line="276" w:lineRule="auto"/>
              <w:rPr>
                <w:rFonts w:cs="Arial"/>
              </w:rPr>
            </w:pPr>
            <w:r w:rsidRPr="00930AAB">
              <w:rPr>
                <w:rFonts w:cs="Arial"/>
              </w:rPr>
              <w:t>0x0</w:t>
            </w:r>
          </w:p>
        </w:tc>
        <w:tc>
          <w:tcPr>
            <w:tcW w:w="5495" w:type="dxa"/>
            <w:tcBorders>
              <w:top w:val="single" w:sz="4" w:space="0" w:color="auto"/>
              <w:left w:val="single" w:sz="4" w:space="0" w:color="auto"/>
              <w:bottom w:val="single" w:sz="4" w:space="0" w:color="auto"/>
              <w:right w:val="single" w:sz="4" w:space="0" w:color="auto"/>
            </w:tcBorders>
          </w:tcPr>
          <w:p w14:paraId="3C85E8E0" w14:textId="77777777" w:rsidR="000C25D2" w:rsidRPr="00930AAB" w:rsidRDefault="000C25D2">
            <w:pPr>
              <w:spacing w:line="276" w:lineRule="auto"/>
              <w:rPr>
                <w:rFonts w:cs="Arial"/>
              </w:rPr>
            </w:pPr>
          </w:p>
        </w:tc>
      </w:tr>
      <w:tr w:rsidR="000C25D2" w:rsidRPr="00930AAB" w14:paraId="0C26619E"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57C37C36"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18114D7" w14:textId="77777777" w:rsidR="000C25D2" w:rsidRPr="00930AAB" w:rsidRDefault="00CB7887">
            <w:pPr>
              <w:spacing w:line="276" w:lineRule="auto"/>
              <w:rPr>
                <w:rFonts w:cs="Arial"/>
              </w:rPr>
            </w:pPr>
            <w:r w:rsidRPr="00930AAB">
              <w:rPr>
                <w:rFonts w:cs="Arial"/>
              </w:rPr>
              <w:t>Pers2</w:t>
            </w:r>
          </w:p>
        </w:tc>
        <w:tc>
          <w:tcPr>
            <w:tcW w:w="861" w:type="dxa"/>
            <w:tcBorders>
              <w:top w:val="single" w:sz="4" w:space="0" w:color="auto"/>
              <w:left w:val="single" w:sz="4" w:space="0" w:color="auto"/>
              <w:bottom w:val="single" w:sz="4" w:space="0" w:color="auto"/>
              <w:right w:val="single" w:sz="4" w:space="0" w:color="auto"/>
            </w:tcBorders>
            <w:hideMark/>
          </w:tcPr>
          <w:p w14:paraId="50091AD3" w14:textId="77777777" w:rsidR="000C25D2" w:rsidRPr="00930AAB" w:rsidRDefault="00CB7887">
            <w:pPr>
              <w:spacing w:line="276" w:lineRule="auto"/>
              <w:rPr>
                <w:rFonts w:cs="Arial"/>
              </w:rPr>
            </w:pPr>
            <w:r w:rsidRPr="00930AAB">
              <w:rPr>
                <w:rFonts w:cs="Arial"/>
              </w:rPr>
              <w:t>0x1</w:t>
            </w:r>
          </w:p>
        </w:tc>
        <w:tc>
          <w:tcPr>
            <w:tcW w:w="5495" w:type="dxa"/>
            <w:tcBorders>
              <w:top w:val="single" w:sz="4" w:space="0" w:color="auto"/>
              <w:left w:val="single" w:sz="4" w:space="0" w:color="auto"/>
              <w:bottom w:val="single" w:sz="4" w:space="0" w:color="auto"/>
              <w:right w:val="single" w:sz="4" w:space="0" w:color="auto"/>
            </w:tcBorders>
          </w:tcPr>
          <w:p w14:paraId="0856FCA1" w14:textId="77777777" w:rsidR="000C25D2" w:rsidRPr="00930AAB" w:rsidRDefault="000C25D2">
            <w:pPr>
              <w:spacing w:line="276" w:lineRule="auto"/>
              <w:rPr>
                <w:rFonts w:cs="Arial"/>
              </w:rPr>
            </w:pPr>
          </w:p>
        </w:tc>
      </w:tr>
      <w:tr w:rsidR="000C25D2" w:rsidRPr="00930AAB" w14:paraId="7507F09D"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377B958F"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B255A68" w14:textId="77777777" w:rsidR="000C25D2" w:rsidRPr="00930AAB" w:rsidRDefault="00CB7887">
            <w:pPr>
              <w:spacing w:line="276" w:lineRule="auto"/>
              <w:rPr>
                <w:rFonts w:cs="Arial"/>
              </w:rPr>
            </w:pPr>
            <w:r w:rsidRPr="00930AAB">
              <w:rPr>
                <w:rFonts w:cs="Arial"/>
              </w:rPr>
              <w:t>Pers3</w:t>
            </w:r>
          </w:p>
        </w:tc>
        <w:tc>
          <w:tcPr>
            <w:tcW w:w="861" w:type="dxa"/>
            <w:tcBorders>
              <w:top w:val="single" w:sz="4" w:space="0" w:color="auto"/>
              <w:left w:val="single" w:sz="4" w:space="0" w:color="auto"/>
              <w:bottom w:val="single" w:sz="4" w:space="0" w:color="auto"/>
              <w:right w:val="single" w:sz="4" w:space="0" w:color="auto"/>
            </w:tcBorders>
            <w:hideMark/>
          </w:tcPr>
          <w:p w14:paraId="0309F7E4" w14:textId="77777777" w:rsidR="000C25D2" w:rsidRPr="00930AAB" w:rsidRDefault="00CB7887">
            <w:pPr>
              <w:spacing w:line="276" w:lineRule="auto"/>
              <w:rPr>
                <w:rFonts w:cs="Arial"/>
              </w:rPr>
            </w:pPr>
            <w:r w:rsidRPr="00930AAB">
              <w:rPr>
                <w:rFonts w:cs="Arial"/>
              </w:rPr>
              <w:t>0x2</w:t>
            </w:r>
          </w:p>
        </w:tc>
        <w:tc>
          <w:tcPr>
            <w:tcW w:w="5495" w:type="dxa"/>
            <w:tcBorders>
              <w:top w:val="single" w:sz="4" w:space="0" w:color="auto"/>
              <w:left w:val="single" w:sz="4" w:space="0" w:color="auto"/>
              <w:bottom w:val="single" w:sz="4" w:space="0" w:color="auto"/>
              <w:right w:val="single" w:sz="4" w:space="0" w:color="auto"/>
            </w:tcBorders>
          </w:tcPr>
          <w:p w14:paraId="30778A78" w14:textId="77777777" w:rsidR="000C25D2" w:rsidRPr="00930AAB" w:rsidRDefault="000C25D2">
            <w:pPr>
              <w:spacing w:line="276" w:lineRule="auto"/>
              <w:rPr>
                <w:rFonts w:cs="Arial"/>
              </w:rPr>
            </w:pPr>
          </w:p>
        </w:tc>
      </w:tr>
      <w:tr w:rsidR="000C25D2" w:rsidRPr="00930AAB" w14:paraId="2904A8F8"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4CA6B1C4"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31FE9A6C" w14:textId="77777777" w:rsidR="000C25D2" w:rsidRPr="00930AAB" w:rsidRDefault="00CB7887">
            <w:pPr>
              <w:spacing w:line="276" w:lineRule="auto"/>
              <w:rPr>
                <w:rFonts w:cs="Arial"/>
              </w:rPr>
            </w:pPr>
            <w:r w:rsidRPr="00930AAB">
              <w:rPr>
                <w:rFonts w:cs="Arial"/>
              </w:rPr>
              <w:t>Pers4</w:t>
            </w:r>
          </w:p>
        </w:tc>
        <w:tc>
          <w:tcPr>
            <w:tcW w:w="861" w:type="dxa"/>
            <w:tcBorders>
              <w:top w:val="single" w:sz="4" w:space="0" w:color="auto"/>
              <w:left w:val="single" w:sz="4" w:space="0" w:color="auto"/>
              <w:bottom w:val="single" w:sz="4" w:space="0" w:color="auto"/>
              <w:right w:val="single" w:sz="4" w:space="0" w:color="auto"/>
            </w:tcBorders>
            <w:hideMark/>
          </w:tcPr>
          <w:p w14:paraId="0F77027F" w14:textId="77777777" w:rsidR="000C25D2" w:rsidRPr="00930AAB" w:rsidRDefault="00CB7887">
            <w:pPr>
              <w:spacing w:line="276" w:lineRule="auto"/>
              <w:rPr>
                <w:rFonts w:cs="Arial"/>
              </w:rPr>
            </w:pPr>
            <w:r w:rsidRPr="00930AAB">
              <w:rPr>
                <w:rFonts w:cs="Arial"/>
              </w:rPr>
              <w:t>0x3</w:t>
            </w:r>
          </w:p>
        </w:tc>
        <w:tc>
          <w:tcPr>
            <w:tcW w:w="5495" w:type="dxa"/>
            <w:tcBorders>
              <w:top w:val="single" w:sz="4" w:space="0" w:color="auto"/>
              <w:left w:val="single" w:sz="4" w:space="0" w:color="auto"/>
              <w:bottom w:val="single" w:sz="4" w:space="0" w:color="auto"/>
              <w:right w:val="single" w:sz="4" w:space="0" w:color="auto"/>
            </w:tcBorders>
          </w:tcPr>
          <w:p w14:paraId="63A76CC5" w14:textId="77777777" w:rsidR="000C25D2" w:rsidRPr="00930AAB" w:rsidRDefault="000C25D2">
            <w:pPr>
              <w:spacing w:line="276" w:lineRule="auto"/>
              <w:rPr>
                <w:rFonts w:cs="Arial"/>
              </w:rPr>
            </w:pPr>
          </w:p>
        </w:tc>
      </w:tr>
      <w:tr w:rsidR="000C25D2" w:rsidRPr="00930AAB" w14:paraId="71BD8259"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32D2FF0C"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638F37BD" w14:textId="77777777" w:rsidR="000C25D2" w:rsidRPr="00930AAB" w:rsidRDefault="00CB7887">
            <w:pPr>
              <w:spacing w:line="276" w:lineRule="auto"/>
              <w:rPr>
                <w:rFonts w:cs="Arial"/>
              </w:rPr>
            </w:pPr>
            <w:r w:rsidRPr="00930AAB">
              <w:rPr>
                <w:rFonts w:cs="Arial"/>
              </w:rPr>
              <w:t>Vehicle</w:t>
            </w:r>
          </w:p>
        </w:tc>
        <w:tc>
          <w:tcPr>
            <w:tcW w:w="861" w:type="dxa"/>
            <w:tcBorders>
              <w:top w:val="single" w:sz="4" w:space="0" w:color="auto"/>
              <w:left w:val="single" w:sz="4" w:space="0" w:color="auto"/>
              <w:bottom w:val="single" w:sz="4" w:space="0" w:color="auto"/>
              <w:right w:val="single" w:sz="4" w:space="0" w:color="auto"/>
            </w:tcBorders>
            <w:hideMark/>
          </w:tcPr>
          <w:p w14:paraId="085A3956" w14:textId="77777777" w:rsidR="000C25D2" w:rsidRPr="00930AAB" w:rsidRDefault="00CB7887">
            <w:pPr>
              <w:spacing w:line="276" w:lineRule="auto"/>
              <w:rPr>
                <w:rFonts w:cs="Arial"/>
              </w:rPr>
            </w:pPr>
            <w:r w:rsidRPr="00930AAB">
              <w:rPr>
                <w:rFonts w:cs="Arial"/>
              </w:rPr>
              <w:t>0x4</w:t>
            </w:r>
          </w:p>
        </w:tc>
        <w:tc>
          <w:tcPr>
            <w:tcW w:w="5495" w:type="dxa"/>
            <w:tcBorders>
              <w:top w:val="single" w:sz="4" w:space="0" w:color="auto"/>
              <w:left w:val="single" w:sz="4" w:space="0" w:color="auto"/>
              <w:bottom w:val="single" w:sz="4" w:space="0" w:color="auto"/>
              <w:right w:val="single" w:sz="4" w:space="0" w:color="auto"/>
            </w:tcBorders>
          </w:tcPr>
          <w:p w14:paraId="08564C65" w14:textId="77777777" w:rsidR="000C25D2" w:rsidRPr="00930AAB" w:rsidRDefault="000C25D2">
            <w:pPr>
              <w:spacing w:line="276" w:lineRule="auto"/>
              <w:rPr>
                <w:rFonts w:cs="Arial"/>
              </w:rPr>
            </w:pPr>
          </w:p>
        </w:tc>
      </w:tr>
      <w:tr w:rsidR="000C25D2" w:rsidRPr="00930AAB" w14:paraId="6AB14F15"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0E3E915D"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15B482C" w14:textId="77777777" w:rsidR="000C25D2" w:rsidRPr="00930AAB" w:rsidRDefault="00CB7887">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75EC79FA" w14:textId="77777777" w:rsidR="000C25D2" w:rsidRPr="00930AAB" w:rsidRDefault="00CB7887">
            <w:pPr>
              <w:spacing w:line="276" w:lineRule="auto"/>
              <w:rPr>
                <w:rFonts w:cs="Arial"/>
              </w:rPr>
            </w:pPr>
            <w:r w:rsidRPr="00930AAB">
              <w:rPr>
                <w:rFonts w:cs="Arial"/>
              </w:rPr>
              <w:t>0x5</w:t>
            </w:r>
          </w:p>
        </w:tc>
        <w:tc>
          <w:tcPr>
            <w:tcW w:w="5495" w:type="dxa"/>
            <w:tcBorders>
              <w:top w:val="single" w:sz="4" w:space="0" w:color="auto"/>
              <w:left w:val="single" w:sz="4" w:space="0" w:color="auto"/>
              <w:bottom w:val="single" w:sz="4" w:space="0" w:color="auto"/>
              <w:right w:val="single" w:sz="4" w:space="0" w:color="auto"/>
            </w:tcBorders>
          </w:tcPr>
          <w:p w14:paraId="0C105C4B" w14:textId="77777777" w:rsidR="000C25D2" w:rsidRPr="00930AAB" w:rsidRDefault="000C25D2">
            <w:pPr>
              <w:spacing w:line="276" w:lineRule="auto"/>
              <w:rPr>
                <w:rFonts w:cs="Arial"/>
              </w:rPr>
            </w:pPr>
          </w:p>
        </w:tc>
      </w:tr>
      <w:tr w:rsidR="000C25D2" w:rsidRPr="00930AAB" w14:paraId="69B6D70B"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F33CE6B"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7182A706" w14:textId="77777777" w:rsidR="000C25D2" w:rsidRPr="00930AAB" w:rsidRDefault="00CB7887">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3C4E8E4F" w14:textId="77777777" w:rsidR="000C25D2" w:rsidRPr="00930AAB" w:rsidRDefault="00CB7887">
            <w:pPr>
              <w:spacing w:line="276" w:lineRule="auto"/>
              <w:rPr>
                <w:rFonts w:cs="Arial"/>
              </w:rPr>
            </w:pPr>
            <w:r w:rsidRPr="00930AAB">
              <w:rPr>
                <w:rFonts w:cs="Arial"/>
              </w:rPr>
              <w:t>0x6</w:t>
            </w:r>
          </w:p>
        </w:tc>
        <w:tc>
          <w:tcPr>
            <w:tcW w:w="5495" w:type="dxa"/>
            <w:tcBorders>
              <w:top w:val="single" w:sz="4" w:space="0" w:color="auto"/>
              <w:left w:val="single" w:sz="4" w:space="0" w:color="auto"/>
              <w:bottom w:val="single" w:sz="4" w:space="0" w:color="auto"/>
              <w:right w:val="single" w:sz="4" w:space="0" w:color="auto"/>
            </w:tcBorders>
          </w:tcPr>
          <w:p w14:paraId="2CB653BA" w14:textId="77777777" w:rsidR="000C25D2" w:rsidRPr="00930AAB" w:rsidRDefault="000C25D2">
            <w:pPr>
              <w:spacing w:line="276" w:lineRule="auto"/>
              <w:rPr>
                <w:rFonts w:cs="Arial"/>
              </w:rPr>
            </w:pPr>
          </w:p>
        </w:tc>
      </w:tr>
      <w:tr w:rsidR="000C25D2" w:rsidRPr="00930AAB" w14:paraId="5EE906C7"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6649DFC" w14:textId="77777777" w:rsidR="000C25D2" w:rsidRPr="00930AAB"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7D0D8FFB" w14:textId="77777777" w:rsidR="000C25D2" w:rsidRPr="00930AAB" w:rsidRDefault="00CB7887" w:rsidP="000C25D2">
            <w:pPr>
              <w:spacing w:line="276" w:lineRule="auto"/>
              <w:rPr>
                <w:rFonts w:cs="Arial"/>
              </w:rPr>
            </w:pPr>
            <w:r w:rsidRPr="00930AAB">
              <w:rPr>
                <w:rFonts w:cs="Arial"/>
              </w:rPr>
              <w:t>NotUsed</w:t>
            </w:r>
          </w:p>
        </w:tc>
        <w:tc>
          <w:tcPr>
            <w:tcW w:w="861" w:type="dxa"/>
            <w:tcBorders>
              <w:top w:val="single" w:sz="4" w:space="0" w:color="auto"/>
              <w:left w:val="single" w:sz="4" w:space="0" w:color="auto"/>
              <w:bottom w:val="single" w:sz="4" w:space="0" w:color="auto"/>
              <w:right w:val="single" w:sz="4" w:space="0" w:color="auto"/>
            </w:tcBorders>
            <w:hideMark/>
          </w:tcPr>
          <w:p w14:paraId="0C597C4F" w14:textId="77777777" w:rsidR="000C25D2" w:rsidRPr="00930AAB" w:rsidRDefault="00CB7887">
            <w:pPr>
              <w:spacing w:line="276" w:lineRule="auto"/>
              <w:rPr>
                <w:rFonts w:cs="Arial"/>
              </w:rPr>
            </w:pPr>
            <w:r w:rsidRPr="00930AAB">
              <w:rPr>
                <w:rFonts w:cs="Arial"/>
              </w:rPr>
              <w:t>0x7</w:t>
            </w:r>
          </w:p>
        </w:tc>
        <w:tc>
          <w:tcPr>
            <w:tcW w:w="5495" w:type="dxa"/>
            <w:tcBorders>
              <w:top w:val="single" w:sz="4" w:space="0" w:color="auto"/>
              <w:left w:val="single" w:sz="4" w:space="0" w:color="auto"/>
              <w:bottom w:val="single" w:sz="4" w:space="0" w:color="auto"/>
              <w:right w:val="single" w:sz="4" w:space="0" w:color="auto"/>
            </w:tcBorders>
          </w:tcPr>
          <w:p w14:paraId="60029A5F" w14:textId="77777777" w:rsidR="000C25D2" w:rsidRPr="00930AAB" w:rsidRDefault="000C25D2">
            <w:pPr>
              <w:spacing w:line="276" w:lineRule="auto"/>
              <w:rPr>
                <w:rFonts w:cs="Arial"/>
              </w:rPr>
            </w:pPr>
          </w:p>
        </w:tc>
      </w:tr>
    </w:tbl>
    <w:p w14:paraId="2CB5D916" w14:textId="77777777" w:rsidR="000C25D2" w:rsidRPr="00930AAB" w:rsidRDefault="000C25D2" w:rsidP="000C25D2">
      <w:pPr>
        <w:rPr>
          <w:rFonts w:cs="Arial"/>
        </w:rPr>
      </w:pPr>
    </w:p>
    <w:p w14:paraId="5755DDD5" w14:textId="77777777" w:rsidR="000C25D2" w:rsidRDefault="00CB7887" w:rsidP="008009B1">
      <w:pPr>
        <w:pStyle w:val="Heading3"/>
      </w:pPr>
      <w:bookmarkStart w:id="115" w:name="_Toc33618415"/>
      <w:r w:rsidRPr="00B9479B">
        <w:t>MD-REQ-199799/A-Feature_Rq</w:t>
      </w:r>
      <w:bookmarkEnd w:id="115"/>
    </w:p>
    <w:p w14:paraId="142C211A" w14:textId="77777777" w:rsidR="000C25D2" w:rsidRPr="005A6F42" w:rsidRDefault="00CB7887">
      <w:pPr>
        <w:rPr>
          <w:rFonts w:cs="Arial"/>
          <w:color w:val="0070C0"/>
        </w:rPr>
      </w:pPr>
      <w:r w:rsidRPr="0031601A">
        <w:rPr>
          <w:rFonts w:cs="Arial"/>
        </w:rPr>
        <w:t xml:space="preserve">Message Type: </w:t>
      </w:r>
      <w:r w:rsidRPr="000D5D37">
        <w:rPr>
          <w:rFonts w:cs="Arial"/>
        </w:rPr>
        <w:t>Request</w:t>
      </w:r>
    </w:p>
    <w:p w14:paraId="7BFEAB6C" w14:textId="77777777" w:rsidR="000C25D2" w:rsidRPr="0031601A" w:rsidRDefault="000C25D2">
      <w:pPr>
        <w:rPr>
          <w:rFonts w:cs="Arial"/>
        </w:rPr>
      </w:pPr>
    </w:p>
    <w:p w14:paraId="74034B49" w14:textId="77777777" w:rsidR="000C25D2" w:rsidRPr="0031601A" w:rsidRDefault="00CB7887">
      <w:pPr>
        <w:rPr>
          <w:rFonts w:cs="Arial"/>
        </w:rPr>
      </w:pPr>
      <w:r w:rsidRPr="0031601A">
        <w:rPr>
          <w:rFonts w:cs="Arial"/>
        </w:rPr>
        <w:t xml:space="preserve">Represents the request to command a feature change (select new feature, change feature setting, query features, etc.). </w:t>
      </w:r>
    </w:p>
    <w:p w14:paraId="3D6C35DE" w14:textId="77777777" w:rsidR="000C25D2" w:rsidRPr="0031601A" w:rsidRDefault="000C25D2">
      <w:pPr>
        <w:rPr>
          <w:rFonts w:cs="Arial"/>
        </w:rPr>
      </w:pPr>
    </w:p>
    <w:p w14:paraId="7B5B5359" w14:textId="77777777" w:rsidR="000C25D2" w:rsidRPr="0031601A" w:rsidRDefault="00CB7887">
      <w:pPr>
        <w:rPr>
          <w:rFonts w:cs="Arial"/>
        </w:rPr>
      </w:pPr>
      <w:r w:rsidRPr="0031601A">
        <w:rPr>
          <w:rFonts w:cs="Arial"/>
        </w:rPr>
        <w:t>Included Parameters:</w:t>
      </w:r>
    </w:p>
    <w:p w14:paraId="79996508" w14:textId="77777777" w:rsidR="000C25D2" w:rsidRPr="0031601A" w:rsidRDefault="00CB7887">
      <w:pPr>
        <w:rPr>
          <w:rFonts w:cs="Arial"/>
        </w:rPr>
      </w:pPr>
      <w:r w:rsidRPr="0031601A">
        <w:rPr>
          <w:rFonts w:cs="Arial"/>
        </w:rPr>
        <w:t>Operation</w:t>
      </w:r>
    </w:p>
    <w:p w14:paraId="0CC5CCBC" w14:textId="77777777" w:rsidR="000C25D2" w:rsidRPr="0031601A" w:rsidRDefault="00CB7887">
      <w:pPr>
        <w:rPr>
          <w:rFonts w:cs="Arial"/>
        </w:rPr>
      </w:pPr>
      <w:r w:rsidRPr="0031601A">
        <w:rPr>
          <w:rFonts w:cs="Arial"/>
        </w:rPr>
        <w:t>FeatureID</w:t>
      </w:r>
    </w:p>
    <w:p w14:paraId="1B4C0045" w14:textId="77777777" w:rsidR="000C25D2" w:rsidRPr="0031601A" w:rsidRDefault="00CB7887">
      <w:pPr>
        <w:rPr>
          <w:rFonts w:cs="Arial"/>
        </w:rPr>
      </w:pPr>
      <w:r w:rsidRPr="0031601A">
        <w:rPr>
          <w:rFonts w:cs="Arial"/>
        </w:rPr>
        <w:t>Configuration</w:t>
      </w:r>
    </w:p>
    <w:p w14:paraId="4DB324D7" w14:textId="77777777" w:rsidR="000C25D2" w:rsidRPr="0031601A" w:rsidRDefault="00CB7887">
      <w:pPr>
        <w:rPr>
          <w:rFonts w:cs="Arial"/>
        </w:rPr>
      </w:pPr>
      <w:r w:rsidRPr="0031601A">
        <w:rPr>
          <w:rFonts w:cs="Arial"/>
        </w:rPr>
        <w:t>PersIndex</w:t>
      </w:r>
    </w:p>
    <w:p w14:paraId="6C993AC6" w14:textId="77777777" w:rsidR="000C25D2" w:rsidRPr="0031601A"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469"/>
        <w:gridCol w:w="1800"/>
        <w:gridCol w:w="4785"/>
      </w:tblGrid>
      <w:tr w:rsidR="000C25D2" w:rsidRPr="0031601A" w14:paraId="3A9035C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4D70A2A2" w14:textId="77777777" w:rsidR="000C25D2" w:rsidRPr="0031601A" w:rsidRDefault="00CB7887">
            <w:pPr>
              <w:rPr>
                <w:rFonts w:cs="Arial"/>
                <w:b/>
              </w:rPr>
            </w:pPr>
            <w:r w:rsidRPr="0031601A">
              <w:rPr>
                <w:rFonts w:cs="Arial"/>
                <w:b/>
              </w:rPr>
              <w:t>Name</w:t>
            </w:r>
          </w:p>
        </w:tc>
        <w:tc>
          <w:tcPr>
            <w:tcW w:w="1469" w:type="dxa"/>
            <w:tcBorders>
              <w:top w:val="single" w:sz="4" w:space="0" w:color="auto"/>
              <w:left w:val="single" w:sz="4" w:space="0" w:color="auto"/>
              <w:bottom w:val="single" w:sz="4" w:space="0" w:color="auto"/>
              <w:right w:val="single" w:sz="4" w:space="0" w:color="auto"/>
            </w:tcBorders>
            <w:hideMark/>
          </w:tcPr>
          <w:p w14:paraId="751BFF7C" w14:textId="77777777" w:rsidR="000C25D2" w:rsidRPr="0031601A" w:rsidRDefault="00CB7887">
            <w:pPr>
              <w:rPr>
                <w:rFonts w:cs="Arial"/>
                <w:b/>
              </w:rPr>
            </w:pPr>
            <w:r w:rsidRPr="0031601A">
              <w:rPr>
                <w:rFonts w:cs="Arial"/>
                <w:b/>
              </w:rPr>
              <w:t>Literals</w:t>
            </w:r>
          </w:p>
        </w:tc>
        <w:tc>
          <w:tcPr>
            <w:tcW w:w="1800" w:type="dxa"/>
            <w:tcBorders>
              <w:top w:val="single" w:sz="4" w:space="0" w:color="auto"/>
              <w:left w:val="single" w:sz="4" w:space="0" w:color="auto"/>
              <w:bottom w:val="single" w:sz="4" w:space="0" w:color="auto"/>
              <w:right w:val="single" w:sz="4" w:space="0" w:color="auto"/>
            </w:tcBorders>
            <w:hideMark/>
          </w:tcPr>
          <w:p w14:paraId="4E2521B2" w14:textId="77777777" w:rsidR="000C25D2" w:rsidRPr="0031601A" w:rsidRDefault="00CB7887">
            <w:pPr>
              <w:rPr>
                <w:rFonts w:cs="Arial"/>
                <w:b/>
              </w:rPr>
            </w:pPr>
            <w:r w:rsidRPr="0031601A">
              <w:rPr>
                <w:rFonts w:cs="Arial"/>
                <w:b/>
              </w:rPr>
              <w:t>Value</w:t>
            </w:r>
          </w:p>
        </w:tc>
        <w:tc>
          <w:tcPr>
            <w:tcW w:w="4785" w:type="dxa"/>
            <w:tcBorders>
              <w:top w:val="single" w:sz="4" w:space="0" w:color="auto"/>
              <w:left w:val="single" w:sz="4" w:space="0" w:color="auto"/>
              <w:bottom w:val="single" w:sz="4" w:space="0" w:color="auto"/>
              <w:right w:val="single" w:sz="4" w:space="0" w:color="auto"/>
            </w:tcBorders>
            <w:hideMark/>
          </w:tcPr>
          <w:p w14:paraId="018A8801" w14:textId="77777777" w:rsidR="000C25D2" w:rsidRPr="0031601A" w:rsidRDefault="00CB7887">
            <w:pPr>
              <w:rPr>
                <w:rFonts w:cs="Arial"/>
                <w:b/>
              </w:rPr>
            </w:pPr>
            <w:r w:rsidRPr="0031601A">
              <w:rPr>
                <w:rFonts w:cs="Arial"/>
                <w:b/>
              </w:rPr>
              <w:t>Description</w:t>
            </w:r>
          </w:p>
        </w:tc>
      </w:tr>
      <w:tr w:rsidR="000C25D2" w:rsidRPr="0031601A" w14:paraId="4CB0A83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496BDB9A" w14:textId="77777777" w:rsidR="000C25D2" w:rsidRPr="0031601A" w:rsidRDefault="00CB7887">
            <w:pPr>
              <w:rPr>
                <w:rFonts w:cs="Arial"/>
                <w:b/>
              </w:rPr>
            </w:pPr>
            <w:r w:rsidRPr="0031601A">
              <w:rPr>
                <w:rFonts w:cs="Arial"/>
              </w:rPr>
              <w:t>Operation</w:t>
            </w:r>
          </w:p>
        </w:tc>
        <w:tc>
          <w:tcPr>
            <w:tcW w:w="1469" w:type="dxa"/>
            <w:tcBorders>
              <w:top w:val="single" w:sz="4" w:space="0" w:color="auto"/>
              <w:left w:val="single" w:sz="4" w:space="0" w:color="auto"/>
              <w:bottom w:val="single" w:sz="4" w:space="0" w:color="auto"/>
              <w:right w:val="single" w:sz="4" w:space="0" w:color="auto"/>
            </w:tcBorders>
            <w:hideMark/>
          </w:tcPr>
          <w:p w14:paraId="49D46CC0" w14:textId="77777777"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755CD85D" w14:textId="77777777"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5E56718" w14:textId="77777777" w:rsidR="000C25D2" w:rsidRPr="0031601A" w:rsidRDefault="00CB7887">
            <w:pPr>
              <w:rPr>
                <w:rFonts w:cs="Arial"/>
              </w:rPr>
            </w:pPr>
            <w:r w:rsidRPr="0031601A">
              <w:rPr>
                <w:rFonts w:cs="Arial"/>
              </w:rPr>
              <w:t>Type of operation being requested</w:t>
            </w:r>
          </w:p>
        </w:tc>
      </w:tr>
      <w:tr w:rsidR="000C25D2" w:rsidRPr="0031601A" w14:paraId="49960101"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3031E4B4"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51F9301" w14:textId="77777777" w:rsidR="000C25D2" w:rsidRPr="0031601A" w:rsidRDefault="00CB7887">
            <w:pPr>
              <w:jc w:val="center"/>
              <w:rPr>
                <w:rFonts w:cs="Arial"/>
              </w:rPr>
            </w:pPr>
            <w:r w:rsidRPr="0031601A">
              <w:rPr>
                <w:rFonts w:cs="Arial"/>
              </w:rPr>
              <w:t>Null</w:t>
            </w:r>
          </w:p>
        </w:tc>
        <w:tc>
          <w:tcPr>
            <w:tcW w:w="1800" w:type="dxa"/>
            <w:tcBorders>
              <w:top w:val="single" w:sz="4" w:space="0" w:color="auto"/>
              <w:left w:val="single" w:sz="4" w:space="0" w:color="auto"/>
              <w:bottom w:val="single" w:sz="4" w:space="0" w:color="auto"/>
              <w:right w:val="single" w:sz="4" w:space="0" w:color="auto"/>
            </w:tcBorders>
            <w:hideMark/>
          </w:tcPr>
          <w:p w14:paraId="27573706" w14:textId="77777777" w:rsidR="000C25D2" w:rsidRPr="0031601A" w:rsidRDefault="00CB7887">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57E6BAB8" w14:textId="77777777" w:rsidR="000C25D2" w:rsidRPr="0031601A" w:rsidRDefault="000C25D2">
            <w:pPr>
              <w:rPr>
                <w:rFonts w:cs="Arial"/>
              </w:rPr>
            </w:pPr>
          </w:p>
        </w:tc>
      </w:tr>
      <w:tr w:rsidR="000C25D2" w:rsidRPr="0031601A" w14:paraId="72955B43"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AB16D3D"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23B889E4" w14:textId="77777777" w:rsidR="000C25D2" w:rsidRPr="0031601A" w:rsidRDefault="00CB7887">
            <w:pPr>
              <w:jc w:val="center"/>
              <w:rPr>
                <w:rFonts w:cs="Arial"/>
              </w:rPr>
            </w:pPr>
            <w:r w:rsidRPr="0031601A">
              <w:rPr>
                <w:rFonts w:cs="Arial"/>
              </w:rPr>
              <w:t>Query</w:t>
            </w:r>
          </w:p>
        </w:tc>
        <w:tc>
          <w:tcPr>
            <w:tcW w:w="1800" w:type="dxa"/>
            <w:tcBorders>
              <w:top w:val="single" w:sz="4" w:space="0" w:color="auto"/>
              <w:left w:val="single" w:sz="4" w:space="0" w:color="auto"/>
              <w:bottom w:val="single" w:sz="4" w:space="0" w:color="auto"/>
              <w:right w:val="single" w:sz="4" w:space="0" w:color="auto"/>
            </w:tcBorders>
            <w:hideMark/>
          </w:tcPr>
          <w:p w14:paraId="798EA34D" w14:textId="77777777" w:rsidR="000C25D2" w:rsidRPr="0031601A" w:rsidRDefault="00CB7887">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701BB901" w14:textId="77777777" w:rsidR="000C25D2" w:rsidRPr="0031601A" w:rsidRDefault="000C25D2">
            <w:pPr>
              <w:rPr>
                <w:rFonts w:cs="Arial"/>
              </w:rPr>
            </w:pPr>
          </w:p>
        </w:tc>
      </w:tr>
      <w:tr w:rsidR="000C25D2" w:rsidRPr="0031601A" w14:paraId="16C811EF"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66DB1BF0"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ECBB71A" w14:textId="77777777" w:rsidR="000C25D2" w:rsidRPr="0031601A" w:rsidRDefault="00CB7887">
            <w:pPr>
              <w:jc w:val="center"/>
              <w:rPr>
                <w:rFonts w:cs="Arial"/>
              </w:rPr>
            </w:pPr>
            <w:r w:rsidRPr="0031601A">
              <w:rPr>
                <w:rFonts w:cs="Arial"/>
              </w:rPr>
              <w:t>Set</w:t>
            </w:r>
          </w:p>
        </w:tc>
        <w:tc>
          <w:tcPr>
            <w:tcW w:w="1800" w:type="dxa"/>
            <w:tcBorders>
              <w:top w:val="single" w:sz="4" w:space="0" w:color="auto"/>
              <w:left w:val="single" w:sz="4" w:space="0" w:color="auto"/>
              <w:bottom w:val="single" w:sz="4" w:space="0" w:color="auto"/>
              <w:right w:val="single" w:sz="4" w:space="0" w:color="auto"/>
            </w:tcBorders>
            <w:hideMark/>
          </w:tcPr>
          <w:p w14:paraId="683C5661" w14:textId="77777777" w:rsidR="000C25D2" w:rsidRPr="0031601A" w:rsidRDefault="00CB7887">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6DCAC3D7" w14:textId="77777777" w:rsidR="000C25D2" w:rsidRPr="0031601A" w:rsidRDefault="000C25D2">
            <w:pPr>
              <w:rPr>
                <w:rFonts w:cs="Arial"/>
              </w:rPr>
            </w:pPr>
          </w:p>
        </w:tc>
      </w:tr>
      <w:tr w:rsidR="000C25D2" w:rsidRPr="0031601A" w14:paraId="49C1D97A"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464B6FF"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6CD1ED0" w14:textId="77777777" w:rsidR="000C25D2" w:rsidRPr="0031601A" w:rsidRDefault="00CB7887">
            <w:pPr>
              <w:jc w:val="center"/>
              <w:rPr>
                <w:rFonts w:cs="Arial"/>
              </w:rPr>
            </w:pPr>
            <w:r w:rsidRPr="0031601A">
              <w:rPr>
                <w:rFonts w:cs="Arial"/>
              </w:rPr>
              <w:t>Upload</w:t>
            </w:r>
          </w:p>
        </w:tc>
        <w:tc>
          <w:tcPr>
            <w:tcW w:w="1800" w:type="dxa"/>
            <w:tcBorders>
              <w:top w:val="single" w:sz="4" w:space="0" w:color="auto"/>
              <w:left w:val="single" w:sz="4" w:space="0" w:color="auto"/>
              <w:bottom w:val="single" w:sz="4" w:space="0" w:color="auto"/>
              <w:right w:val="single" w:sz="4" w:space="0" w:color="auto"/>
            </w:tcBorders>
            <w:hideMark/>
          </w:tcPr>
          <w:p w14:paraId="36240B06" w14:textId="77777777" w:rsidR="000C25D2" w:rsidRPr="0031601A" w:rsidRDefault="00CB7887">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1FC7A997" w14:textId="77777777" w:rsidR="000C25D2" w:rsidRPr="0031601A" w:rsidRDefault="000C25D2">
            <w:pPr>
              <w:rPr>
                <w:rFonts w:cs="Arial"/>
              </w:rPr>
            </w:pPr>
          </w:p>
        </w:tc>
      </w:tr>
      <w:tr w:rsidR="000C25D2" w:rsidRPr="0031601A" w14:paraId="49F321F2"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CC0EC12"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02D44B6" w14:textId="77777777" w:rsidR="000C25D2" w:rsidRPr="0031601A" w:rsidRDefault="00CB7887">
            <w:pPr>
              <w:jc w:val="center"/>
              <w:rPr>
                <w:rFonts w:cs="Arial"/>
              </w:rPr>
            </w:pPr>
            <w:r w:rsidRPr="0031601A">
              <w:rPr>
                <w:rFonts w:cs="Arial"/>
              </w:rPr>
              <w:t>Restore</w:t>
            </w:r>
          </w:p>
        </w:tc>
        <w:tc>
          <w:tcPr>
            <w:tcW w:w="1800" w:type="dxa"/>
            <w:tcBorders>
              <w:top w:val="single" w:sz="4" w:space="0" w:color="auto"/>
              <w:left w:val="single" w:sz="4" w:space="0" w:color="auto"/>
              <w:bottom w:val="single" w:sz="4" w:space="0" w:color="auto"/>
              <w:right w:val="single" w:sz="4" w:space="0" w:color="auto"/>
            </w:tcBorders>
            <w:hideMark/>
          </w:tcPr>
          <w:p w14:paraId="63B1A93F" w14:textId="77777777" w:rsidR="000C25D2" w:rsidRPr="0031601A" w:rsidRDefault="00CB7887">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31B6B965" w14:textId="77777777" w:rsidR="000C25D2" w:rsidRPr="0031601A" w:rsidRDefault="000C25D2">
            <w:pPr>
              <w:rPr>
                <w:rFonts w:cs="Arial"/>
              </w:rPr>
            </w:pPr>
          </w:p>
        </w:tc>
      </w:tr>
      <w:tr w:rsidR="000C25D2" w:rsidRPr="0031601A" w14:paraId="4B3A535F"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F6A1AFB"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499CF65" w14:textId="77777777" w:rsidR="000C25D2" w:rsidRPr="0031601A" w:rsidRDefault="00CB7887">
            <w:pPr>
              <w:jc w:val="center"/>
              <w:rPr>
                <w:rFonts w:cs="Arial"/>
              </w:rPr>
            </w:pPr>
            <w:r w:rsidRPr="0031601A">
              <w:rPr>
                <w:rFonts w:cs="Arial"/>
              </w:rPr>
              <w:t>Copy</w:t>
            </w:r>
          </w:p>
        </w:tc>
        <w:tc>
          <w:tcPr>
            <w:tcW w:w="1800" w:type="dxa"/>
            <w:tcBorders>
              <w:top w:val="single" w:sz="4" w:space="0" w:color="auto"/>
              <w:left w:val="single" w:sz="4" w:space="0" w:color="auto"/>
              <w:bottom w:val="single" w:sz="4" w:space="0" w:color="auto"/>
              <w:right w:val="single" w:sz="4" w:space="0" w:color="auto"/>
            </w:tcBorders>
            <w:hideMark/>
          </w:tcPr>
          <w:p w14:paraId="4BB64915" w14:textId="77777777" w:rsidR="000C25D2" w:rsidRPr="0031601A" w:rsidRDefault="00CB7887">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2B1E79FB" w14:textId="77777777" w:rsidR="000C25D2" w:rsidRPr="0031601A" w:rsidRDefault="000C25D2">
            <w:pPr>
              <w:rPr>
                <w:rFonts w:cs="Arial"/>
              </w:rPr>
            </w:pPr>
          </w:p>
        </w:tc>
      </w:tr>
      <w:tr w:rsidR="000C25D2" w:rsidRPr="0031601A" w14:paraId="506E625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79D3E67"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66FB58F" w14:textId="77777777" w:rsidR="000C25D2" w:rsidRPr="0031601A" w:rsidRDefault="00CB7887">
            <w:pPr>
              <w:jc w:val="center"/>
              <w:rPr>
                <w:rFonts w:cs="Arial"/>
              </w:rPr>
            </w:pPr>
            <w:r w:rsidRPr="0031601A">
              <w:rPr>
                <w:rFonts w:cs="Arial"/>
              </w:rPr>
              <w:t>NotUsed</w:t>
            </w:r>
          </w:p>
        </w:tc>
        <w:tc>
          <w:tcPr>
            <w:tcW w:w="1800" w:type="dxa"/>
            <w:tcBorders>
              <w:top w:val="single" w:sz="4" w:space="0" w:color="auto"/>
              <w:left w:val="single" w:sz="4" w:space="0" w:color="auto"/>
              <w:bottom w:val="single" w:sz="4" w:space="0" w:color="auto"/>
              <w:right w:val="single" w:sz="4" w:space="0" w:color="auto"/>
            </w:tcBorders>
            <w:hideMark/>
          </w:tcPr>
          <w:p w14:paraId="0694F503" w14:textId="77777777" w:rsidR="000C25D2" w:rsidRPr="0031601A" w:rsidRDefault="00CB7887">
            <w:pPr>
              <w:jc w:val="center"/>
              <w:rPr>
                <w:rFonts w:cs="Arial"/>
              </w:rPr>
            </w:pPr>
            <w:r w:rsidRPr="0031601A">
              <w:rPr>
                <w:rFonts w:cs="Arial"/>
              </w:rPr>
              <w:t>0x6 – 0x7</w:t>
            </w:r>
          </w:p>
        </w:tc>
        <w:tc>
          <w:tcPr>
            <w:tcW w:w="4785" w:type="dxa"/>
            <w:tcBorders>
              <w:top w:val="single" w:sz="4" w:space="0" w:color="auto"/>
              <w:left w:val="single" w:sz="4" w:space="0" w:color="auto"/>
              <w:bottom w:val="single" w:sz="4" w:space="0" w:color="auto"/>
              <w:right w:val="single" w:sz="4" w:space="0" w:color="auto"/>
            </w:tcBorders>
          </w:tcPr>
          <w:p w14:paraId="1B882133" w14:textId="77777777" w:rsidR="000C25D2" w:rsidRPr="0031601A" w:rsidRDefault="000C25D2">
            <w:pPr>
              <w:rPr>
                <w:rFonts w:cs="Arial"/>
              </w:rPr>
            </w:pPr>
          </w:p>
        </w:tc>
      </w:tr>
      <w:tr w:rsidR="000C25D2" w:rsidRPr="0031601A" w14:paraId="38B5E84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35BF8204" w14:textId="77777777" w:rsidR="000C25D2" w:rsidRPr="0031601A" w:rsidRDefault="00CB7887">
            <w:pPr>
              <w:rPr>
                <w:rFonts w:cs="Arial"/>
                <w:b/>
              </w:rPr>
            </w:pPr>
            <w:r w:rsidRPr="0031601A">
              <w:rPr>
                <w:rFonts w:cs="Arial"/>
              </w:rPr>
              <w:t>FeatureID</w:t>
            </w:r>
          </w:p>
        </w:tc>
        <w:tc>
          <w:tcPr>
            <w:tcW w:w="1469" w:type="dxa"/>
            <w:tcBorders>
              <w:top w:val="single" w:sz="4" w:space="0" w:color="auto"/>
              <w:left w:val="single" w:sz="4" w:space="0" w:color="auto"/>
              <w:bottom w:val="single" w:sz="4" w:space="0" w:color="auto"/>
              <w:right w:val="single" w:sz="4" w:space="0" w:color="auto"/>
            </w:tcBorders>
            <w:hideMark/>
          </w:tcPr>
          <w:p w14:paraId="0EEBA833" w14:textId="77777777"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01A070B7" w14:textId="77777777"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310DB33" w14:textId="77777777" w:rsidR="000C25D2" w:rsidRPr="0031601A" w:rsidRDefault="00CB7887">
            <w:pPr>
              <w:rPr>
                <w:rFonts w:cs="Arial"/>
              </w:rPr>
            </w:pPr>
            <w:r w:rsidRPr="0031601A">
              <w:rPr>
                <w:rFonts w:cs="Arial"/>
              </w:rPr>
              <w:t>Feature number being requested</w:t>
            </w:r>
          </w:p>
        </w:tc>
      </w:tr>
      <w:tr w:rsidR="000C25D2" w:rsidRPr="0031601A" w14:paraId="4C731B5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359CCC56"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5B57D6FB" w14:textId="77777777" w:rsidR="000C25D2" w:rsidRPr="0031601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53DF4FEC" w14:textId="77777777" w:rsidR="000C25D2" w:rsidRPr="0031601A" w:rsidRDefault="00CB7887">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3909EA6D" w14:textId="77777777" w:rsidR="000C25D2" w:rsidRPr="0031601A" w:rsidRDefault="000C25D2">
            <w:pPr>
              <w:rPr>
                <w:rFonts w:cs="Arial"/>
              </w:rPr>
            </w:pPr>
          </w:p>
        </w:tc>
      </w:tr>
      <w:tr w:rsidR="000C25D2" w:rsidRPr="0031601A" w14:paraId="3524B413"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76EC6D82" w14:textId="77777777" w:rsidR="000C25D2" w:rsidRPr="0031601A" w:rsidRDefault="00CB7887">
            <w:pPr>
              <w:rPr>
                <w:rFonts w:cs="Arial"/>
                <w:b/>
              </w:rPr>
            </w:pPr>
            <w:r w:rsidRPr="0031601A">
              <w:rPr>
                <w:rFonts w:cs="Arial"/>
              </w:rPr>
              <w:t>Configuration</w:t>
            </w:r>
          </w:p>
        </w:tc>
        <w:tc>
          <w:tcPr>
            <w:tcW w:w="1469" w:type="dxa"/>
            <w:tcBorders>
              <w:top w:val="single" w:sz="4" w:space="0" w:color="auto"/>
              <w:left w:val="single" w:sz="4" w:space="0" w:color="auto"/>
              <w:bottom w:val="single" w:sz="4" w:space="0" w:color="auto"/>
              <w:right w:val="single" w:sz="4" w:space="0" w:color="auto"/>
            </w:tcBorders>
            <w:hideMark/>
          </w:tcPr>
          <w:p w14:paraId="67320810" w14:textId="77777777"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056C4720" w14:textId="77777777"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25F14D06" w14:textId="77777777" w:rsidR="000C25D2" w:rsidRPr="0031601A" w:rsidRDefault="00CB7887">
            <w:pPr>
              <w:rPr>
                <w:rFonts w:cs="Arial"/>
              </w:rPr>
            </w:pPr>
            <w:r w:rsidRPr="0031601A">
              <w:rPr>
                <w:rFonts w:cs="Arial"/>
              </w:rPr>
              <w:t>Configuration value being requested</w:t>
            </w:r>
          </w:p>
        </w:tc>
      </w:tr>
      <w:tr w:rsidR="000C25D2" w:rsidRPr="0031601A" w14:paraId="6443AAE2"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5C1D0F06"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61D63604" w14:textId="77777777" w:rsidR="000C25D2" w:rsidRPr="0031601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71E31350" w14:textId="77777777" w:rsidR="000C25D2" w:rsidRPr="0031601A" w:rsidRDefault="00CB7887">
            <w:pPr>
              <w:jc w:val="center"/>
              <w:rPr>
                <w:rFonts w:cs="Arial"/>
              </w:rPr>
            </w:pPr>
            <w:r w:rsidRPr="0031601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2F68D86D" w14:textId="77777777" w:rsidR="000C25D2" w:rsidRPr="0031601A" w:rsidRDefault="000C25D2">
            <w:pPr>
              <w:rPr>
                <w:rFonts w:cs="Arial"/>
              </w:rPr>
            </w:pPr>
          </w:p>
        </w:tc>
      </w:tr>
      <w:tr w:rsidR="000C25D2" w:rsidRPr="0031601A" w14:paraId="1F79FD3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12FF7F6A" w14:textId="77777777" w:rsidR="000C25D2" w:rsidRPr="0031601A" w:rsidRDefault="00CB7887">
            <w:pPr>
              <w:rPr>
                <w:rFonts w:cs="Arial"/>
                <w:b/>
              </w:rPr>
            </w:pPr>
            <w:r w:rsidRPr="0031601A">
              <w:rPr>
                <w:rFonts w:cs="Arial"/>
              </w:rPr>
              <w:fldChar w:fldCharType="begin" w:fldLock="1"/>
            </w:r>
            <w:r w:rsidRPr="0031601A">
              <w:rPr>
                <w:rFonts w:cs="Arial"/>
              </w:rPr>
              <w:instrText xml:space="preserve">MERGEFIELD </w:instrText>
            </w:r>
            <w:r w:rsidRPr="0031601A">
              <w:rPr>
                <w:rFonts w:cs="Arial"/>
                <w:iCs/>
              </w:rPr>
              <w:instrText>MethParameter.Name</w:instrText>
            </w:r>
            <w:r w:rsidRPr="0031601A">
              <w:rPr>
                <w:rFonts w:cs="Arial"/>
              </w:rPr>
              <w:fldChar w:fldCharType="separate"/>
            </w:r>
            <w:r w:rsidRPr="0031601A">
              <w:rPr>
                <w:rFonts w:cs="Arial"/>
                <w:iCs/>
              </w:rPr>
              <w:t>PersIndex</w:t>
            </w:r>
            <w:r w:rsidRPr="0031601A">
              <w:rPr>
                <w:rFonts w:cs="Arial"/>
              </w:rPr>
              <w:fldChar w:fldCharType="end"/>
            </w:r>
          </w:p>
        </w:tc>
        <w:tc>
          <w:tcPr>
            <w:tcW w:w="1469" w:type="dxa"/>
            <w:tcBorders>
              <w:top w:val="single" w:sz="4" w:space="0" w:color="auto"/>
              <w:left w:val="single" w:sz="4" w:space="0" w:color="auto"/>
              <w:bottom w:val="single" w:sz="4" w:space="0" w:color="auto"/>
              <w:right w:val="single" w:sz="4" w:space="0" w:color="auto"/>
            </w:tcBorders>
            <w:hideMark/>
          </w:tcPr>
          <w:p w14:paraId="6EC7BAC8" w14:textId="77777777" w:rsidR="000C25D2" w:rsidRPr="0031601A" w:rsidRDefault="00CB7887">
            <w:pPr>
              <w:jc w:val="center"/>
              <w:rPr>
                <w:rFonts w:cs="Arial"/>
                <w:b/>
              </w:rPr>
            </w:pPr>
            <w:r w:rsidRPr="0031601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7F556A1D" w14:textId="77777777" w:rsidR="000C25D2" w:rsidRPr="0031601A" w:rsidRDefault="00CB7887">
            <w:pPr>
              <w:jc w:val="center"/>
              <w:rPr>
                <w:rFonts w:cs="Arial"/>
                <w:b/>
              </w:rPr>
            </w:pPr>
            <w:r w:rsidRPr="0031601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AD4C443" w14:textId="77777777" w:rsidR="000C25D2" w:rsidRPr="0031601A" w:rsidRDefault="00CB7887">
            <w:pPr>
              <w:rPr>
                <w:rFonts w:cs="Arial"/>
              </w:rPr>
            </w:pPr>
            <w:r w:rsidRPr="0031601A">
              <w:rPr>
                <w:rFonts w:cs="Arial"/>
              </w:rPr>
              <w:t>Indicates which personality profile is being accessed</w:t>
            </w:r>
          </w:p>
        </w:tc>
      </w:tr>
      <w:tr w:rsidR="000C25D2" w:rsidRPr="0031601A" w14:paraId="789C094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5F39CF1"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DD8965B" w14:textId="77777777" w:rsidR="000C25D2" w:rsidRPr="0031601A" w:rsidRDefault="00CB7887">
            <w:pPr>
              <w:jc w:val="center"/>
              <w:rPr>
                <w:rFonts w:cs="Arial"/>
              </w:rPr>
            </w:pPr>
            <w:r w:rsidRPr="0031601A">
              <w:rPr>
                <w:rFonts w:cs="Arial"/>
              </w:rPr>
              <w:t>PERS_1</w:t>
            </w:r>
          </w:p>
        </w:tc>
        <w:tc>
          <w:tcPr>
            <w:tcW w:w="1800" w:type="dxa"/>
            <w:tcBorders>
              <w:top w:val="single" w:sz="4" w:space="0" w:color="auto"/>
              <w:left w:val="single" w:sz="4" w:space="0" w:color="auto"/>
              <w:bottom w:val="single" w:sz="4" w:space="0" w:color="auto"/>
              <w:right w:val="single" w:sz="4" w:space="0" w:color="auto"/>
            </w:tcBorders>
            <w:hideMark/>
          </w:tcPr>
          <w:p w14:paraId="490CDB81" w14:textId="77777777" w:rsidR="000C25D2" w:rsidRPr="0031601A" w:rsidRDefault="00CB7887">
            <w:pPr>
              <w:jc w:val="center"/>
              <w:rPr>
                <w:rFonts w:cs="Arial"/>
              </w:rPr>
            </w:pPr>
            <w:r w:rsidRPr="0031601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0D4DB16B" w14:textId="77777777" w:rsidR="000C25D2" w:rsidRPr="0031601A" w:rsidRDefault="000C25D2">
            <w:pPr>
              <w:rPr>
                <w:rFonts w:cs="Arial"/>
              </w:rPr>
            </w:pPr>
          </w:p>
        </w:tc>
      </w:tr>
      <w:tr w:rsidR="000C25D2" w:rsidRPr="0031601A" w14:paraId="4B1205C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51C8D23"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35F2EF1" w14:textId="77777777" w:rsidR="000C25D2" w:rsidRPr="0031601A" w:rsidRDefault="00CB7887">
            <w:pPr>
              <w:jc w:val="center"/>
              <w:rPr>
                <w:rFonts w:cs="Arial"/>
              </w:rPr>
            </w:pPr>
            <w:r w:rsidRPr="0031601A">
              <w:rPr>
                <w:rFonts w:cs="Arial"/>
              </w:rPr>
              <w:t>PERS_2</w:t>
            </w:r>
          </w:p>
        </w:tc>
        <w:tc>
          <w:tcPr>
            <w:tcW w:w="1800" w:type="dxa"/>
            <w:tcBorders>
              <w:top w:val="single" w:sz="4" w:space="0" w:color="auto"/>
              <w:left w:val="single" w:sz="4" w:space="0" w:color="auto"/>
              <w:bottom w:val="single" w:sz="4" w:space="0" w:color="auto"/>
              <w:right w:val="single" w:sz="4" w:space="0" w:color="auto"/>
            </w:tcBorders>
            <w:hideMark/>
          </w:tcPr>
          <w:p w14:paraId="75988201" w14:textId="77777777" w:rsidR="000C25D2" w:rsidRPr="0031601A" w:rsidRDefault="00CB7887">
            <w:pPr>
              <w:jc w:val="center"/>
              <w:rPr>
                <w:rFonts w:cs="Arial"/>
              </w:rPr>
            </w:pPr>
            <w:r w:rsidRPr="0031601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76C051E0" w14:textId="77777777" w:rsidR="000C25D2" w:rsidRPr="0031601A" w:rsidRDefault="000C25D2">
            <w:pPr>
              <w:rPr>
                <w:rFonts w:cs="Arial"/>
              </w:rPr>
            </w:pPr>
          </w:p>
        </w:tc>
      </w:tr>
      <w:tr w:rsidR="000C25D2" w:rsidRPr="0031601A" w14:paraId="5D8B4268"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D74391A"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EBF4874" w14:textId="77777777" w:rsidR="000C25D2" w:rsidRPr="0031601A" w:rsidRDefault="00CB7887">
            <w:pPr>
              <w:jc w:val="center"/>
              <w:rPr>
                <w:rFonts w:cs="Arial"/>
              </w:rPr>
            </w:pPr>
            <w:r w:rsidRPr="0031601A">
              <w:rPr>
                <w:rFonts w:cs="Arial"/>
              </w:rPr>
              <w:t>PERS_3</w:t>
            </w:r>
          </w:p>
        </w:tc>
        <w:tc>
          <w:tcPr>
            <w:tcW w:w="1800" w:type="dxa"/>
            <w:tcBorders>
              <w:top w:val="single" w:sz="4" w:space="0" w:color="auto"/>
              <w:left w:val="single" w:sz="4" w:space="0" w:color="auto"/>
              <w:bottom w:val="single" w:sz="4" w:space="0" w:color="auto"/>
              <w:right w:val="single" w:sz="4" w:space="0" w:color="auto"/>
            </w:tcBorders>
            <w:hideMark/>
          </w:tcPr>
          <w:p w14:paraId="4B4B51D9" w14:textId="77777777" w:rsidR="000C25D2" w:rsidRPr="0031601A" w:rsidRDefault="00CB7887">
            <w:pPr>
              <w:jc w:val="center"/>
              <w:rPr>
                <w:rFonts w:cs="Arial"/>
              </w:rPr>
            </w:pPr>
            <w:r w:rsidRPr="0031601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238FC528" w14:textId="77777777" w:rsidR="000C25D2" w:rsidRPr="0031601A" w:rsidRDefault="000C25D2">
            <w:pPr>
              <w:rPr>
                <w:rFonts w:cs="Arial"/>
              </w:rPr>
            </w:pPr>
          </w:p>
        </w:tc>
      </w:tr>
      <w:tr w:rsidR="000C25D2" w:rsidRPr="0031601A" w14:paraId="06A85E9C"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427F766F"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2EEF5452" w14:textId="77777777" w:rsidR="000C25D2" w:rsidRPr="0031601A" w:rsidRDefault="00CB7887">
            <w:pPr>
              <w:jc w:val="center"/>
              <w:rPr>
                <w:rFonts w:cs="Arial"/>
              </w:rPr>
            </w:pPr>
            <w:r w:rsidRPr="0031601A">
              <w:rPr>
                <w:rFonts w:cs="Arial"/>
              </w:rPr>
              <w:t>PERS_4</w:t>
            </w:r>
          </w:p>
        </w:tc>
        <w:tc>
          <w:tcPr>
            <w:tcW w:w="1800" w:type="dxa"/>
            <w:tcBorders>
              <w:top w:val="single" w:sz="4" w:space="0" w:color="auto"/>
              <w:left w:val="single" w:sz="4" w:space="0" w:color="auto"/>
              <w:bottom w:val="single" w:sz="4" w:space="0" w:color="auto"/>
              <w:right w:val="single" w:sz="4" w:space="0" w:color="auto"/>
            </w:tcBorders>
            <w:hideMark/>
          </w:tcPr>
          <w:p w14:paraId="2E829905" w14:textId="77777777" w:rsidR="000C25D2" w:rsidRPr="0031601A" w:rsidRDefault="00CB7887">
            <w:pPr>
              <w:jc w:val="center"/>
              <w:rPr>
                <w:rFonts w:cs="Arial"/>
              </w:rPr>
            </w:pPr>
            <w:r w:rsidRPr="0031601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63351660" w14:textId="77777777" w:rsidR="000C25D2" w:rsidRPr="0031601A" w:rsidRDefault="000C25D2">
            <w:pPr>
              <w:rPr>
                <w:rFonts w:cs="Arial"/>
              </w:rPr>
            </w:pPr>
          </w:p>
        </w:tc>
      </w:tr>
      <w:tr w:rsidR="000C25D2" w:rsidRPr="0031601A" w14:paraId="68F4C47A"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4423236"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A8CE32F" w14:textId="77777777" w:rsidR="000C25D2" w:rsidRPr="0031601A" w:rsidRDefault="00CB7887">
            <w:pPr>
              <w:jc w:val="center"/>
              <w:rPr>
                <w:rFonts w:cs="Arial"/>
              </w:rPr>
            </w:pPr>
            <w:r w:rsidRPr="0031601A">
              <w:rPr>
                <w:rFonts w:cs="Arial"/>
              </w:rPr>
              <w:t>VEHICLE</w:t>
            </w:r>
          </w:p>
        </w:tc>
        <w:tc>
          <w:tcPr>
            <w:tcW w:w="1800" w:type="dxa"/>
            <w:tcBorders>
              <w:top w:val="single" w:sz="4" w:space="0" w:color="auto"/>
              <w:left w:val="single" w:sz="4" w:space="0" w:color="auto"/>
              <w:bottom w:val="single" w:sz="4" w:space="0" w:color="auto"/>
              <w:right w:val="single" w:sz="4" w:space="0" w:color="auto"/>
            </w:tcBorders>
            <w:hideMark/>
          </w:tcPr>
          <w:p w14:paraId="09F46A4E" w14:textId="77777777" w:rsidR="000C25D2" w:rsidRPr="0031601A" w:rsidRDefault="00CB7887">
            <w:pPr>
              <w:jc w:val="center"/>
              <w:rPr>
                <w:rFonts w:cs="Arial"/>
              </w:rPr>
            </w:pPr>
            <w:r w:rsidRPr="0031601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009ED8EE" w14:textId="77777777" w:rsidR="000C25D2" w:rsidRPr="0031601A" w:rsidRDefault="000C25D2">
            <w:pPr>
              <w:rPr>
                <w:rFonts w:cs="Arial"/>
              </w:rPr>
            </w:pPr>
          </w:p>
        </w:tc>
      </w:tr>
      <w:tr w:rsidR="000C25D2" w:rsidRPr="0031601A" w14:paraId="41CB4E04"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12267FF"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FFC6140" w14:textId="77777777"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402BB642" w14:textId="77777777" w:rsidR="000C25D2" w:rsidRPr="0031601A" w:rsidRDefault="00CB7887">
            <w:pPr>
              <w:jc w:val="center"/>
              <w:rPr>
                <w:rFonts w:cs="Arial"/>
              </w:rPr>
            </w:pPr>
            <w:r w:rsidRPr="0031601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67FBCBEE" w14:textId="77777777" w:rsidR="000C25D2" w:rsidRPr="0031601A" w:rsidRDefault="000C25D2">
            <w:pPr>
              <w:rPr>
                <w:rFonts w:cs="Arial"/>
              </w:rPr>
            </w:pPr>
          </w:p>
        </w:tc>
      </w:tr>
      <w:tr w:rsidR="000C25D2" w:rsidRPr="0031601A" w14:paraId="486B2EE9"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F7CC027"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5FE463B2" w14:textId="77777777"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57D18119" w14:textId="77777777" w:rsidR="000C25D2" w:rsidRPr="0031601A" w:rsidRDefault="00CB7887">
            <w:pPr>
              <w:jc w:val="center"/>
              <w:rPr>
                <w:rFonts w:cs="Arial"/>
              </w:rPr>
            </w:pPr>
            <w:r w:rsidRPr="0031601A">
              <w:rPr>
                <w:rFonts w:cs="Arial"/>
              </w:rPr>
              <w:t>0x6</w:t>
            </w:r>
          </w:p>
        </w:tc>
        <w:tc>
          <w:tcPr>
            <w:tcW w:w="4785" w:type="dxa"/>
            <w:tcBorders>
              <w:top w:val="single" w:sz="4" w:space="0" w:color="auto"/>
              <w:left w:val="single" w:sz="4" w:space="0" w:color="auto"/>
              <w:bottom w:val="single" w:sz="4" w:space="0" w:color="auto"/>
              <w:right w:val="single" w:sz="4" w:space="0" w:color="auto"/>
            </w:tcBorders>
          </w:tcPr>
          <w:p w14:paraId="1B528954" w14:textId="77777777" w:rsidR="000C25D2" w:rsidRPr="0031601A" w:rsidRDefault="000C25D2">
            <w:pPr>
              <w:rPr>
                <w:rFonts w:cs="Arial"/>
              </w:rPr>
            </w:pPr>
          </w:p>
        </w:tc>
      </w:tr>
      <w:tr w:rsidR="000C25D2" w:rsidRPr="0031601A" w14:paraId="304AB44C"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52F380DA" w14:textId="77777777" w:rsidR="000C25D2" w:rsidRPr="0031601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2A30DB9" w14:textId="77777777" w:rsidR="000C25D2" w:rsidRPr="0031601A" w:rsidRDefault="00CB7887">
            <w:pPr>
              <w:jc w:val="center"/>
              <w:rPr>
                <w:rFonts w:cs="Arial"/>
              </w:rPr>
            </w:pPr>
            <w:r w:rsidRPr="0031601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24526CF1" w14:textId="77777777" w:rsidR="000C25D2" w:rsidRPr="0031601A" w:rsidRDefault="00CB7887">
            <w:pPr>
              <w:jc w:val="center"/>
              <w:rPr>
                <w:rFonts w:cs="Arial"/>
              </w:rPr>
            </w:pPr>
            <w:r w:rsidRPr="0031601A">
              <w:rPr>
                <w:rFonts w:cs="Arial"/>
              </w:rPr>
              <w:t>0x7</w:t>
            </w:r>
          </w:p>
        </w:tc>
        <w:tc>
          <w:tcPr>
            <w:tcW w:w="4785" w:type="dxa"/>
            <w:tcBorders>
              <w:top w:val="single" w:sz="4" w:space="0" w:color="auto"/>
              <w:left w:val="single" w:sz="4" w:space="0" w:color="auto"/>
              <w:bottom w:val="single" w:sz="4" w:space="0" w:color="auto"/>
              <w:right w:val="single" w:sz="4" w:space="0" w:color="auto"/>
            </w:tcBorders>
          </w:tcPr>
          <w:p w14:paraId="092A2143" w14:textId="77777777" w:rsidR="000C25D2" w:rsidRPr="0031601A" w:rsidRDefault="000C25D2">
            <w:pPr>
              <w:rPr>
                <w:rFonts w:cs="Arial"/>
              </w:rPr>
            </w:pPr>
          </w:p>
        </w:tc>
      </w:tr>
    </w:tbl>
    <w:p w14:paraId="3CF3A0D9" w14:textId="77777777" w:rsidR="000C25D2" w:rsidRPr="0031601A" w:rsidRDefault="000C25D2">
      <w:pPr>
        <w:rPr>
          <w:rFonts w:cs="Arial"/>
        </w:rPr>
      </w:pPr>
    </w:p>
    <w:p w14:paraId="696E8B7B" w14:textId="77777777" w:rsidR="000C25D2" w:rsidRDefault="00CB7887" w:rsidP="008009B1">
      <w:pPr>
        <w:pStyle w:val="Heading3"/>
      </w:pPr>
      <w:bookmarkStart w:id="116" w:name="_Toc33618416"/>
      <w:r w:rsidRPr="00B9479B">
        <w:t>MD-REQ-199807/A-VehicleSpeed_St</w:t>
      </w:r>
      <w:bookmarkEnd w:id="116"/>
    </w:p>
    <w:p w14:paraId="50E9E80A" w14:textId="77777777" w:rsidR="000C25D2" w:rsidRPr="005A6F42" w:rsidRDefault="00CB7887">
      <w:pPr>
        <w:rPr>
          <w:rFonts w:cs="Arial"/>
          <w:color w:val="0070C0"/>
        </w:rPr>
      </w:pPr>
      <w:r w:rsidRPr="001A0EDF">
        <w:rPr>
          <w:rFonts w:cs="Arial"/>
        </w:rPr>
        <w:t>Message Type</w:t>
      </w:r>
      <w:r w:rsidRPr="00761A79">
        <w:rPr>
          <w:rFonts w:cs="Arial"/>
        </w:rPr>
        <w:t>: Status</w:t>
      </w:r>
    </w:p>
    <w:p w14:paraId="3877B93A" w14:textId="77777777" w:rsidR="000C25D2" w:rsidRPr="001A0EDF" w:rsidRDefault="00CB7887">
      <w:pPr>
        <w:rPr>
          <w:rFonts w:cs="Arial"/>
        </w:rPr>
      </w:pPr>
      <w:r w:rsidRPr="001A0EDF">
        <w:rPr>
          <w:rFonts w:cs="Arial"/>
        </w:rPr>
        <w:t xml:space="preserve"> </w:t>
      </w:r>
    </w:p>
    <w:p w14:paraId="6409A7A1" w14:textId="77777777" w:rsidR="000C25D2" w:rsidRPr="001A0EDF" w:rsidRDefault="00CB7887">
      <w:pPr>
        <w:rPr>
          <w:rFonts w:cs="Arial"/>
        </w:rPr>
      </w:pPr>
      <w:r w:rsidRPr="001A0EDF">
        <w:rPr>
          <w:rFonts w:cs="Arial"/>
        </w:rPr>
        <w:t>Status used to indicate vehicle speed.</w:t>
      </w:r>
    </w:p>
    <w:p w14:paraId="6170C937" w14:textId="77777777" w:rsidR="000C25D2" w:rsidRPr="001A0EDF"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0C25D2" w:rsidRPr="001A0EDF" w14:paraId="767DE3F4"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EE43B3E" w14:textId="77777777" w:rsidR="000C25D2" w:rsidRPr="001A0EDF" w:rsidRDefault="00CB7887">
            <w:pPr>
              <w:rPr>
                <w:rFonts w:cs="Arial"/>
                <w:b/>
              </w:rPr>
            </w:pPr>
            <w:r w:rsidRPr="001A0EDF">
              <w:rPr>
                <w:rFonts w:cs="Arial"/>
                <w:b/>
              </w:rPr>
              <w:t>Name</w:t>
            </w:r>
          </w:p>
        </w:tc>
        <w:tc>
          <w:tcPr>
            <w:tcW w:w="983" w:type="dxa"/>
            <w:tcBorders>
              <w:top w:val="single" w:sz="4" w:space="0" w:color="auto"/>
              <w:left w:val="single" w:sz="4" w:space="0" w:color="auto"/>
              <w:bottom w:val="single" w:sz="4" w:space="0" w:color="auto"/>
              <w:right w:val="single" w:sz="4" w:space="0" w:color="auto"/>
            </w:tcBorders>
            <w:hideMark/>
          </w:tcPr>
          <w:p w14:paraId="54C18174" w14:textId="77777777" w:rsidR="000C25D2" w:rsidRPr="001A0EDF" w:rsidRDefault="00CB7887">
            <w:pPr>
              <w:rPr>
                <w:rFonts w:cs="Arial"/>
                <w:b/>
              </w:rPr>
            </w:pPr>
            <w:r w:rsidRPr="001A0EDF">
              <w:rPr>
                <w:rFonts w:cs="Arial"/>
                <w:b/>
              </w:rPr>
              <w:t>Literals</w:t>
            </w:r>
          </w:p>
        </w:tc>
        <w:tc>
          <w:tcPr>
            <w:tcW w:w="1517" w:type="dxa"/>
            <w:tcBorders>
              <w:top w:val="single" w:sz="4" w:space="0" w:color="auto"/>
              <w:left w:val="single" w:sz="4" w:space="0" w:color="auto"/>
              <w:bottom w:val="single" w:sz="4" w:space="0" w:color="auto"/>
              <w:right w:val="single" w:sz="4" w:space="0" w:color="auto"/>
            </w:tcBorders>
            <w:hideMark/>
          </w:tcPr>
          <w:p w14:paraId="1E90275E" w14:textId="77777777" w:rsidR="000C25D2" w:rsidRPr="001A0EDF" w:rsidRDefault="00CB7887">
            <w:pPr>
              <w:rPr>
                <w:rFonts w:cs="Arial"/>
                <w:b/>
              </w:rPr>
            </w:pPr>
            <w:r w:rsidRPr="001A0EDF">
              <w:rPr>
                <w:rFonts w:cs="Arial"/>
                <w:b/>
              </w:rPr>
              <w:t>Value</w:t>
            </w:r>
          </w:p>
        </w:tc>
        <w:tc>
          <w:tcPr>
            <w:tcW w:w="2212" w:type="dxa"/>
            <w:tcBorders>
              <w:top w:val="single" w:sz="4" w:space="0" w:color="auto"/>
              <w:left w:val="single" w:sz="4" w:space="0" w:color="auto"/>
              <w:bottom w:val="single" w:sz="4" w:space="0" w:color="auto"/>
              <w:right w:val="single" w:sz="4" w:space="0" w:color="auto"/>
            </w:tcBorders>
            <w:hideMark/>
          </w:tcPr>
          <w:p w14:paraId="1B430E07" w14:textId="77777777" w:rsidR="000C25D2" w:rsidRPr="001A0EDF" w:rsidRDefault="00CB7887">
            <w:pPr>
              <w:rPr>
                <w:rFonts w:cs="Arial"/>
                <w:b/>
              </w:rPr>
            </w:pPr>
            <w:r w:rsidRPr="001A0EDF">
              <w:rPr>
                <w:rFonts w:cs="Arial"/>
                <w:b/>
              </w:rPr>
              <w:t>Description</w:t>
            </w:r>
          </w:p>
        </w:tc>
      </w:tr>
      <w:tr w:rsidR="000C25D2" w:rsidRPr="001A0EDF" w14:paraId="594ADC2B"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69EF76F" w14:textId="77777777" w:rsidR="000C25D2" w:rsidRPr="001A0EDF" w:rsidRDefault="00CB7887">
            <w:pPr>
              <w:rPr>
                <w:rFonts w:cs="Arial"/>
              </w:rPr>
            </w:pPr>
            <w:r w:rsidRPr="001A0EDF">
              <w:rPr>
                <w:rFonts w:cs="Arial"/>
              </w:rPr>
              <w:t>Type</w:t>
            </w:r>
          </w:p>
        </w:tc>
        <w:tc>
          <w:tcPr>
            <w:tcW w:w="983" w:type="dxa"/>
            <w:tcBorders>
              <w:top w:val="single" w:sz="4" w:space="0" w:color="auto"/>
              <w:left w:val="single" w:sz="4" w:space="0" w:color="auto"/>
              <w:bottom w:val="single" w:sz="4" w:space="0" w:color="auto"/>
              <w:right w:val="single" w:sz="4" w:space="0" w:color="auto"/>
            </w:tcBorders>
            <w:hideMark/>
          </w:tcPr>
          <w:p w14:paraId="2B873777" w14:textId="77777777" w:rsidR="000C25D2" w:rsidRPr="001A0EDF" w:rsidRDefault="00CB7887">
            <w:pPr>
              <w:rPr>
                <w:rFonts w:cs="Arial"/>
              </w:rPr>
            </w:pPr>
            <w:r w:rsidRPr="001A0EDF">
              <w:rPr>
                <w:rFonts w:cs="Arial"/>
              </w:rPr>
              <w:t>-</w:t>
            </w:r>
          </w:p>
        </w:tc>
        <w:tc>
          <w:tcPr>
            <w:tcW w:w="1517" w:type="dxa"/>
            <w:tcBorders>
              <w:top w:val="single" w:sz="4" w:space="0" w:color="auto"/>
              <w:left w:val="single" w:sz="4" w:space="0" w:color="auto"/>
              <w:bottom w:val="single" w:sz="4" w:space="0" w:color="auto"/>
              <w:right w:val="single" w:sz="4" w:space="0" w:color="auto"/>
            </w:tcBorders>
            <w:hideMark/>
          </w:tcPr>
          <w:p w14:paraId="7D679769" w14:textId="77777777" w:rsidR="000C25D2" w:rsidRPr="001A0EDF" w:rsidRDefault="00CB7887">
            <w:pPr>
              <w:rPr>
                <w:rFonts w:cs="Arial"/>
              </w:rPr>
            </w:pPr>
            <w:r w:rsidRPr="001A0EDF">
              <w:rPr>
                <w:rFonts w:cs="Arial"/>
              </w:rPr>
              <w:t>-</w:t>
            </w:r>
          </w:p>
        </w:tc>
        <w:tc>
          <w:tcPr>
            <w:tcW w:w="2212" w:type="dxa"/>
            <w:tcBorders>
              <w:top w:val="single" w:sz="4" w:space="0" w:color="auto"/>
              <w:left w:val="single" w:sz="4" w:space="0" w:color="auto"/>
              <w:bottom w:val="single" w:sz="4" w:space="0" w:color="auto"/>
              <w:right w:val="single" w:sz="4" w:space="0" w:color="auto"/>
            </w:tcBorders>
            <w:hideMark/>
          </w:tcPr>
          <w:p w14:paraId="0A28866B" w14:textId="77777777" w:rsidR="000C25D2" w:rsidRPr="001A0EDF" w:rsidRDefault="00CB7887">
            <w:pPr>
              <w:rPr>
                <w:rFonts w:cs="Arial"/>
              </w:rPr>
            </w:pPr>
            <w:r w:rsidRPr="001A0EDF">
              <w:rPr>
                <w:rFonts w:cs="Arial"/>
              </w:rPr>
              <w:t>Indicates vehicle speed.</w:t>
            </w:r>
          </w:p>
          <w:p w14:paraId="4FB9604E" w14:textId="77777777" w:rsidR="000C25D2" w:rsidRPr="001A0EDF" w:rsidRDefault="00CB7887">
            <w:pPr>
              <w:rPr>
                <w:rFonts w:cs="Arial"/>
              </w:rPr>
            </w:pPr>
            <w:r w:rsidRPr="001A0EDF">
              <w:rPr>
                <w:rFonts w:cs="Arial"/>
              </w:rPr>
              <w:t>Unit: kph</w:t>
            </w:r>
          </w:p>
          <w:p w14:paraId="15B07B56" w14:textId="77777777" w:rsidR="000C25D2" w:rsidRPr="001A0EDF" w:rsidRDefault="00CB7887">
            <w:pPr>
              <w:rPr>
                <w:rFonts w:cs="Arial"/>
              </w:rPr>
            </w:pPr>
            <w:r w:rsidRPr="001A0EDF">
              <w:rPr>
                <w:rFonts w:cs="Arial"/>
              </w:rPr>
              <w:t>Resolution:0.01</w:t>
            </w:r>
          </w:p>
          <w:p w14:paraId="2E785468" w14:textId="77777777" w:rsidR="000C25D2" w:rsidRPr="001A0EDF" w:rsidRDefault="00CB7887">
            <w:pPr>
              <w:rPr>
                <w:rFonts w:cs="Arial"/>
              </w:rPr>
            </w:pPr>
            <w:r w:rsidRPr="001A0EDF">
              <w:rPr>
                <w:rFonts w:cs="Arial"/>
              </w:rPr>
              <w:t>Offset:0</w:t>
            </w:r>
          </w:p>
        </w:tc>
      </w:tr>
      <w:tr w:rsidR="000C25D2" w:rsidRPr="001A0EDF" w14:paraId="02B2757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ED34EA" w14:textId="77777777" w:rsidR="000C25D2" w:rsidRPr="001A0EDF" w:rsidRDefault="000C25D2">
            <w:pPr>
              <w:rPr>
                <w:rFonts w:cs="Arial"/>
              </w:rPr>
            </w:pPr>
          </w:p>
        </w:tc>
        <w:tc>
          <w:tcPr>
            <w:tcW w:w="983" w:type="dxa"/>
            <w:tcBorders>
              <w:top w:val="single" w:sz="4" w:space="0" w:color="auto"/>
              <w:left w:val="single" w:sz="4" w:space="0" w:color="auto"/>
              <w:bottom w:val="single" w:sz="4" w:space="0" w:color="auto"/>
              <w:right w:val="single" w:sz="4" w:space="0" w:color="auto"/>
            </w:tcBorders>
            <w:hideMark/>
          </w:tcPr>
          <w:p w14:paraId="5213BFEF" w14:textId="77777777" w:rsidR="000C25D2" w:rsidRPr="001A0EDF" w:rsidRDefault="00CB7887">
            <w:pPr>
              <w:rPr>
                <w:rFonts w:cs="Arial"/>
              </w:rPr>
            </w:pPr>
            <w:r w:rsidRPr="001A0EDF">
              <w:rPr>
                <w:rFonts w:cs="Arial"/>
              </w:rPr>
              <w:t>kph</w:t>
            </w:r>
          </w:p>
        </w:tc>
        <w:tc>
          <w:tcPr>
            <w:tcW w:w="1517" w:type="dxa"/>
            <w:tcBorders>
              <w:top w:val="single" w:sz="4" w:space="0" w:color="auto"/>
              <w:left w:val="single" w:sz="4" w:space="0" w:color="auto"/>
              <w:bottom w:val="single" w:sz="4" w:space="0" w:color="auto"/>
              <w:right w:val="single" w:sz="4" w:space="0" w:color="auto"/>
            </w:tcBorders>
            <w:hideMark/>
          </w:tcPr>
          <w:p w14:paraId="5AB7263D" w14:textId="77777777" w:rsidR="000C25D2" w:rsidRPr="001A0EDF" w:rsidRDefault="00CB7887">
            <w:pPr>
              <w:rPr>
                <w:rFonts w:cs="Arial"/>
              </w:rPr>
            </w:pPr>
            <w:r w:rsidRPr="001A0EDF">
              <w:rPr>
                <w:rFonts w:cs="Arial"/>
              </w:rPr>
              <w:t>0x0 to 0xFFFF</w:t>
            </w:r>
          </w:p>
        </w:tc>
        <w:tc>
          <w:tcPr>
            <w:tcW w:w="2212" w:type="dxa"/>
            <w:tcBorders>
              <w:top w:val="single" w:sz="4" w:space="0" w:color="auto"/>
              <w:left w:val="single" w:sz="4" w:space="0" w:color="auto"/>
              <w:bottom w:val="single" w:sz="4" w:space="0" w:color="auto"/>
              <w:right w:val="single" w:sz="4" w:space="0" w:color="auto"/>
            </w:tcBorders>
          </w:tcPr>
          <w:p w14:paraId="3F42DA03" w14:textId="77777777" w:rsidR="000C25D2" w:rsidRPr="001A0EDF" w:rsidRDefault="000C25D2">
            <w:pPr>
              <w:rPr>
                <w:rFonts w:cs="Arial"/>
              </w:rPr>
            </w:pPr>
          </w:p>
        </w:tc>
      </w:tr>
    </w:tbl>
    <w:p w14:paraId="1352126E" w14:textId="77777777" w:rsidR="000C25D2" w:rsidRPr="001A0EDF" w:rsidRDefault="000C25D2">
      <w:pPr>
        <w:rPr>
          <w:rFonts w:cs="Arial"/>
        </w:rPr>
      </w:pPr>
    </w:p>
    <w:p w14:paraId="4E99CD85" w14:textId="77777777" w:rsidR="000C25D2" w:rsidRDefault="00CB7887" w:rsidP="008009B1">
      <w:pPr>
        <w:pStyle w:val="Heading3"/>
      </w:pPr>
      <w:bookmarkStart w:id="117" w:name="_Toc33618417"/>
      <w:r w:rsidRPr="00B9479B">
        <w:t>MD-REQ-199808/A-GearLvrPos_D_Actl</w:t>
      </w:r>
      <w:bookmarkEnd w:id="117"/>
    </w:p>
    <w:p w14:paraId="7D6E43B3" w14:textId="77777777" w:rsidR="000C25D2" w:rsidRPr="000F26C7" w:rsidRDefault="00CB7887">
      <w:pPr>
        <w:adjustRightInd w:val="0"/>
        <w:rPr>
          <w:rFonts w:eastAsia="MS Mincho" w:cs="Arial"/>
        </w:rPr>
      </w:pPr>
      <w:r w:rsidRPr="000F26C7">
        <w:rPr>
          <w:rFonts w:eastAsia="MS Mincho" w:cs="Arial"/>
        </w:rPr>
        <w:t xml:space="preserve">Message Type: </w:t>
      </w:r>
      <w:r w:rsidRPr="00761A79">
        <w:rPr>
          <w:rFonts w:eastAsia="MS Mincho" w:cs="Arial"/>
        </w:rPr>
        <w:t>Status</w:t>
      </w:r>
    </w:p>
    <w:p w14:paraId="0A2828CF" w14:textId="77777777" w:rsidR="000C25D2" w:rsidRPr="000F26C7" w:rsidRDefault="000C25D2">
      <w:pPr>
        <w:adjustRightInd w:val="0"/>
        <w:rPr>
          <w:rFonts w:eastAsia="MS Mincho" w:cs="Arial"/>
        </w:rPr>
      </w:pPr>
    </w:p>
    <w:p w14:paraId="41B24D90" w14:textId="77777777" w:rsidR="000C25D2" w:rsidRPr="000F26C7" w:rsidRDefault="00CB7887">
      <w:pPr>
        <w:widowControl w:val="0"/>
        <w:adjustRightInd w:val="0"/>
        <w:rPr>
          <w:rFonts w:cs="Arial"/>
        </w:rPr>
      </w:pPr>
      <w:r w:rsidRPr="000F26C7">
        <w:rPr>
          <w:rFonts w:eastAsia="MS Mincho" w:cs="Arial"/>
        </w:rPr>
        <w:t xml:space="preserve">Vehicle status signal for </w:t>
      </w:r>
      <w:r w:rsidRPr="000F26C7">
        <w:rPr>
          <w:rFonts w:cs="Arial"/>
        </w:rPr>
        <w:t xml:space="preserve">the Gear Lever Position on an </w:t>
      </w:r>
      <w:r w:rsidRPr="000F26C7">
        <w:rPr>
          <w:rFonts w:cs="Arial"/>
          <w:u w:val="single"/>
        </w:rPr>
        <w:t>automatic</w:t>
      </w:r>
      <w:r w:rsidRPr="000F26C7">
        <w:rPr>
          <w:rFonts w:cs="Arial"/>
        </w:rPr>
        <w:t xml:space="preserve"> transmission vehicle.</w:t>
      </w:r>
    </w:p>
    <w:p w14:paraId="70566846" w14:textId="77777777" w:rsidR="000C25D2" w:rsidRPr="000F26C7" w:rsidRDefault="000C25D2">
      <w:pPr>
        <w:adjustRightInd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807"/>
        <w:gridCol w:w="816"/>
        <w:gridCol w:w="1611"/>
      </w:tblGrid>
      <w:tr w:rsidR="000C25D2" w:rsidRPr="000F26C7" w14:paraId="15E66AE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DEB32E6" w14:textId="77777777" w:rsidR="000C25D2" w:rsidRPr="000F26C7" w:rsidRDefault="00CB7887">
            <w:pPr>
              <w:rPr>
                <w:rFonts w:cs="Arial"/>
                <w:b/>
              </w:rPr>
            </w:pPr>
            <w:r w:rsidRPr="000F26C7">
              <w:rPr>
                <w:rFonts w:cs="Arial"/>
                <w:b/>
              </w:rPr>
              <w:t>Name</w:t>
            </w:r>
          </w:p>
        </w:tc>
        <w:tc>
          <w:tcPr>
            <w:tcW w:w="2807" w:type="dxa"/>
            <w:tcBorders>
              <w:top w:val="single" w:sz="4" w:space="0" w:color="auto"/>
              <w:left w:val="single" w:sz="4" w:space="0" w:color="auto"/>
              <w:bottom w:val="single" w:sz="4" w:space="0" w:color="auto"/>
              <w:right w:val="single" w:sz="4" w:space="0" w:color="auto"/>
            </w:tcBorders>
            <w:hideMark/>
          </w:tcPr>
          <w:p w14:paraId="030C89EF" w14:textId="77777777" w:rsidR="000C25D2" w:rsidRPr="000F26C7" w:rsidRDefault="00CB7887">
            <w:pPr>
              <w:rPr>
                <w:rFonts w:cs="Arial"/>
                <w:b/>
              </w:rPr>
            </w:pPr>
            <w:r w:rsidRPr="000F26C7">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14:paraId="13144A47" w14:textId="77777777" w:rsidR="000C25D2" w:rsidRPr="000F26C7" w:rsidRDefault="00CB7887">
            <w:pPr>
              <w:rPr>
                <w:rFonts w:cs="Arial"/>
                <w:b/>
              </w:rPr>
            </w:pPr>
            <w:r w:rsidRPr="000F26C7">
              <w:rPr>
                <w:rFonts w:cs="Arial"/>
                <w:b/>
              </w:rPr>
              <w:t>Value</w:t>
            </w:r>
          </w:p>
        </w:tc>
        <w:tc>
          <w:tcPr>
            <w:tcW w:w="1611" w:type="dxa"/>
            <w:tcBorders>
              <w:top w:val="single" w:sz="4" w:space="0" w:color="auto"/>
              <w:left w:val="single" w:sz="4" w:space="0" w:color="auto"/>
              <w:bottom w:val="single" w:sz="4" w:space="0" w:color="auto"/>
              <w:right w:val="single" w:sz="4" w:space="0" w:color="auto"/>
            </w:tcBorders>
            <w:hideMark/>
          </w:tcPr>
          <w:p w14:paraId="0C723EF8" w14:textId="77777777" w:rsidR="000C25D2" w:rsidRPr="000F26C7" w:rsidRDefault="00CB7887">
            <w:pPr>
              <w:rPr>
                <w:rFonts w:cs="Arial"/>
                <w:b/>
              </w:rPr>
            </w:pPr>
            <w:r w:rsidRPr="000F26C7">
              <w:rPr>
                <w:rFonts w:cs="Arial"/>
                <w:b/>
              </w:rPr>
              <w:t>Description</w:t>
            </w:r>
          </w:p>
        </w:tc>
      </w:tr>
      <w:tr w:rsidR="000C25D2" w:rsidRPr="000F26C7" w14:paraId="4B2CB7D1"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3A05D09" w14:textId="77777777" w:rsidR="000C25D2" w:rsidRPr="000F26C7" w:rsidRDefault="00CB7887">
            <w:pPr>
              <w:rPr>
                <w:rFonts w:cs="Arial"/>
              </w:rPr>
            </w:pPr>
            <w:r w:rsidRPr="000F26C7">
              <w:rPr>
                <w:rFonts w:cs="Arial"/>
              </w:rPr>
              <w:t>Type</w:t>
            </w:r>
          </w:p>
        </w:tc>
        <w:tc>
          <w:tcPr>
            <w:tcW w:w="2807" w:type="dxa"/>
            <w:tcBorders>
              <w:top w:val="single" w:sz="4" w:space="0" w:color="auto"/>
              <w:left w:val="single" w:sz="4" w:space="0" w:color="auto"/>
              <w:bottom w:val="single" w:sz="4" w:space="0" w:color="auto"/>
              <w:right w:val="single" w:sz="4" w:space="0" w:color="auto"/>
            </w:tcBorders>
            <w:hideMark/>
          </w:tcPr>
          <w:p w14:paraId="7A1E0DCA" w14:textId="77777777" w:rsidR="000C25D2" w:rsidRPr="000F26C7" w:rsidRDefault="00CB7887">
            <w:pPr>
              <w:rPr>
                <w:rFonts w:cs="Arial"/>
              </w:rPr>
            </w:pPr>
            <w:r w:rsidRPr="000F26C7">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14:paraId="6E03F152" w14:textId="77777777" w:rsidR="000C25D2" w:rsidRPr="000F26C7" w:rsidRDefault="00CB7887">
            <w:pPr>
              <w:rPr>
                <w:rFonts w:cs="Arial"/>
              </w:rPr>
            </w:pPr>
            <w:r w:rsidRPr="000F26C7">
              <w:rPr>
                <w:rFonts w:cs="Arial"/>
              </w:rPr>
              <w:t>-</w:t>
            </w:r>
          </w:p>
        </w:tc>
        <w:tc>
          <w:tcPr>
            <w:tcW w:w="1611" w:type="dxa"/>
            <w:tcBorders>
              <w:top w:val="single" w:sz="4" w:space="0" w:color="auto"/>
              <w:left w:val="single" w:sz="4" w:space="0" w:color="auto"/>
              <w:bottom w:val="single" w:sz="4" w:space="0" w:color="auto"/>
              <w:right w:val="single" w:sz="4" w:space="0" w:color="auto"/>
            </w:tcBorders>
            <w:hideMark/>
          </w:tcPr>
          <w:p w14:paraId="284DC935" w14:textId="77777777" w:rsidR="000C25D2" w:rsidRPr="000F26C7" w:rsidRDefault="00CB7887">
            <w:pPr>
              <w:rPr>
                <w:rFonts w:cs="Arial"/>
              </w:rPr>
            </w:pPr>
            <w:r w:rsidRPr="000F26C7">
              <w:rPr>
                <w:rFonts w:cs="Arial"/>
              </w:rPr>
              <w:t>-</w:t>
            </w:r>
          </w:p>
        </w:tc>
      </w:tr>
      <w:tr w:rsidR="000C25D2" w:rsidRPr="000F26C7" w14:paraId="458D8D8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D94A44C"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A6FA325" w14:textId="77777777" w:rsidR="000C25D2" w:rsidRPr="000F26C7" w:rsidRDefault="00CB7887">
            <w:pPr>
              <w:adjustRightInd w:val="0"/>
              <w:rPr>
                <w:rFonts w:cs="Arial"/>
              </w:rPr>
            </w:pPr>
            <w:r w:rsidRPr="000F26C7">
              <w:rPr>
                <w:rFonts w:eastAsia="MS Mincho" w:cs="Arial"/>
              </w:rPr>
              <w:t>Park</w:t>
            </w:r>
          </w:p>
        </w:tc>
        <w:tc>
          <w:tcPr>
            <w:tcW w:w="816" w:type="dxa"/>
            <w:tcBorders>
              <w:top w:val="single" w:sz="4" w:space="0" w:color="auto"/>
              <w:left w:val="single" w:sz="4" w:space="0" w:color="auto"/>
              <w:bottom w:val="single" w:sz="4" w:space="0" w:color="auto"/>
              <w:right w:val="single" w:sz="4" w:space="0" w:color="auto"/>
            </w:tcBorders>
            <w:hideMark/>
          </w:tcPr>
          <w:p w14:paraId="47D28A5F" w14:textId="77777777" w:rsidR="000C25D2" w:rsidRPr="000F26C7" w:rsidRDefault="00CB7887">
            <w:pPr>
              <w:adjustRightInd w:val="0"/>
              <w:rPr>
                <w:rFonts w:cs="Arial"/>
              </w:rPr>
            </w:pPr>
            <w:r w:rsidRPr="000F26C7">
              <w:rPr>
                <w:rFonts w:cs="Arial"/>
              </w:rPr>
              <w:t>0x0</w:t>
            </w:r>
          </w:p>
        </w:tc>
        <w:tc>
          <w:tcPr>
            <w:tcW w:w="1611" w:type="dxa"/>
            <w:tcBorders>
              <w:top w:val="single" w:sz="4" w:space="0" w:color="auto"/>
              <w:left w:val="single" w:sz="4" w:space="0" w:color="auto"/>
              <w:bottom w:val="single" w:sz="4" w:space="0" w:color="auto"/>
              <w:right w:val="single" w:sz="4" w:space="0" w:color="auto"/>
            </w:tcBorders>
          </w:tcPr>
          <w:p w14:paraId="731346BC" w14:textId="77777777" w:rsidR="000C25D2" w:rsidRPr="000F26C7" w:rsidRDefault="000C25D2">
            <w:pPr>
              <w:rPr>
                <w:rFonts w:cs="Arial"/>
              </w:rPr>
            </w:pPr>
          </w:p>
        </w:tc>
      </w:tr>
      <w:tr w:rsidR="000C25D2" w:rsidRPr="000F26C7" w14:paraId="6210756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27BA8B1"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D038C08" w14:textId="77777777" w:rsidR="000C25D2" w:rsidRPr="000F26C7" w:rsidRDefault="00CB7887">
            <w:pPr>
              <w:adjustRightInd w:val="0"/>
              <w:rPr>
                <w:rFonts w:cs="Arial"/>
              </w:rPr>
            </w:pPr>
            <w:r w:rsidRPr="000F26C7">
              <w:rPr>
                <w:rFonts w:eastAsia="MS Mincho" w:cs="Arial"/>
              </w:rPr>
              <w:t>Reverse</w:t>
            </w:r>
          </w:p>
        </w:tc>
        <w:tc>
          <w:tcPr>
            <w:tcW w:w="816" w:type="dxa"/>
            <w:tcBorders>
              <w:top w:val="single" w:sz="4" w:space="0" w:color="auto"/>
              <w:left w:val="single" w:sz="4" w:space="0" w:color="auto"/>
              <w:bottom w:val="single" w:sz="4" w:space="0" w:color="auto"/>
              <w:right w:val="single" w:sz="4" w:space="0" w:color="auto"/>
            </w:tcBorders>
            <w:hideMark/>
          </w:tcPr>
          <w:p w14:paraId="4C1FE0CD" w14:textId="77777777" w:rsidR="000C25D2" w:rsidRPr="000F26C7" w:rsidRDefault="00CB7887">
            <w:pPr>
              <w:adjustRightInd w:val="0"/>
              <w:rPr>
                <w:rFonts w:cs="Arial"/>
              </w:rPr>
            </w:pPr>
            <w:r w:rsidRPr="000F26C7">
              <w:rPr>
                <w:rFonts w:cs="Arial"/>
              </w:rPr>
              <w:t>0x1</w:t>
            </w:r>
          </w:p>
        </w:tc>
        <w:tc>
          <w:tcPr>
            <w:tcW w:w="1611" w:type="dxa"/>
            <w:tcBorders>
              <w:top w:val="single" w:sz="4" w:space="0" w:color="auto"/>
              <w:left w:val="single" w:sz="4" w:space="0" w:color="auto"/>
              <w:bottom w:val="single" w:sz="4" w:space="0" w:color="auto"/>
              <w:right w:val="single" w:sz="4" w:space="0" w:color="auto"/>
            </w:tcBorders>
          </w:tcPr>
          <w:p w14:paraId="7E0006C3" w14:textId="77777777" w:rsidR="000C25D2" w:rsidRPr="000F26C7" w:rsidRDefault="000C25D2">
            <w:pPr>
              <w:rPr>
                <w:rFonts w:cs="Arial"/>
              </w:rPr>
            </w:pPr>
          </w:p>
        </w:tc>
      </w:tr>
      <w:tr w:rsidR="000C25D2" w:rsidRPr="000F26C7" w14:paraId="5A04739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C75C9EA"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DCFDE64" w14:textId="77777777" w:rsidR="000C25D2" w:rsidRPr="000F26C7" w:rsidRDefault="00CB7887">
            <w:pPr>
              <w:adjustRightInd w:val="0"/>
              <w:rPr>
                <w:rFonts w:eastAsia="MS Mincho" w:cs="Arial"/>
              </w:rPr>
            </w:pPr>
            <w:r w:rsidRPr="000F26C7">
              <w:rPr>
                <w:rFonts w:eastAsia="MS Mincho" w:cs="Arial"/>
              </w:rPr>
              <w:t>Neutral</w:t>
            </w:r>
          </w:p>
        </w:tc>
        <w:tc>
          <w:tcPr>
            <w:tcW w:w="816" w:type="dxa"/>
            <w:tcBorders>
              <w:top w:val="single" w:sz="4" w:space="0" w:color="auto"/>
              <w:left w:val="single" w:sz="4" w:space="0" w:color="auto"/>
              <w:bottom w:val="single" w:sz="4" w:space="0" w:color="auto"/>
              <w:right w:val="single" w:sz="4" w:space="0" w:color="auto"/>
            </w:tcBorders>
            <w:hideMark/>
          </w:tcPr>
          <w:p w14:paraId="6A9367A2" w14:textId="77777777" w:rsidR="000C25D2" w:rsidRPr="000F26C7" w:rsidRDefault="00CB7887">
            <w:pPr>
              <w:adjustRightInd w:val="0"/>
              <w:rPr>
                <w:rFonts w:cs="Arial"/>
              </w:rPr>
            </w:pPr>
            <w:r w:rsidRPr="000F26C7">
              <w:rPr>
                <w:rFonts w:cs="Arial"/>
              </w:rPr>
              <w:t>0x2</w:t>
            </w:r>
          </w:p>
        </w:tc>
        <w:tc>
          <w:tcPr>
            <w:tcW w:w="1611" w:type="dxa"/>
            <w:tcBorders>
              <w:top w:val="single" w:sz="4" w:space="0" w:color="auto"/>
              <w:left w:val="single" w:sz="4" w:space="0" w:color="auto"/>
              <w:bottom w:val="single" w:sz="4" w:space="0" w:color="auto"/>
              <w:right w:val="single" w:sz="4" w:space="0" w:color="auto"/>
            </w:tcBorders>
          </w:tcPr>
          <w:p w14:paraId="33FBB2BB" w14:textId="77777777" w:rsidR="000C25D2" w:rsidRPr="000F26C7" w:rsidRDefault="000C25D2">
            <w:pPr>
              <w:rPr>
                <w:rFonts w:cs="Arial"/>
              </w:rPr>
            </w:pPr>
          </w:p>
        </w:tc>
      </w:tr>
      <w:tr w:rsidR="000C25D2" w:rsidRPr="000F26C7" w14:paraId="2B59F6E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7D368E1"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46B77B4" w14:textId="77777777" w:rsidR="000C25D2" w:rsidRPr="000F26C7" w:rsidRDefault="00CB7887">
            <w:pPr>
              <w:adjustRightInd w:val="0"/>
              <w:rPr>
                <w:rFonts w:eastAsia="MS Mincho" w:cs="Arial"/>
              </w:rPr>
            </w:pPr>
            <w:r w:rsidRPr="000F26C7">
              <w:rPr>
                <w:rFonts w:eastAsia="MS Mincho" w:cs="Arial"/>
              </w:rPr>
              <w:t>Drive</w:t>
            </w:r>
          </w:p>
        </w:tc>
        <w:tc>
          <w:tcPr>
            <w:tcW w:w="816" w:type="dxa"/>
            <w:tcBorders>
              <w:top w:val="single" w:sz="4" w:space="0" w:color="auto"/>
              <w:left w:val="single" w:sz="4" w:space="0" w:color="auto"/>
              <w:bottom w:val="single" w:sz="4" w:space="0" w:color="auto"/>
              <w:right w:val="single" w:sz="4" w:space="0" w:color="auto"/>
            </w:tcBorders>
            <w:hideMark/>
          </w:tcPr>
          <w:p w14:paraId="29DBE086" w14:textId="77777777" w:rsidR="000C25D2" w:rsidRPr="000F26C7" w:rsidRDefault="00CB7887">
            <w:pPr>
              <w:adjustRightInd w:val="0"/>
              <w:rPr>
                <w:rFonts w:cs="Arial"/>
              </w:rPr>
            </w:pPr>
            <w:r w:rsidRPr="000F26C7">
              <w:rPr>
                <w:rFonts w:cs="Arial"/>
              </w:rPr>
              <w:t>0x3</w:t>
            </w:r>
          </w:p>
        </w:tc>
        <w:tc>
          <w:tcPr>
            <w:tcW w:w="1611" w:type="dxa"/>
            <w:tcBorders>
              <w:top w:val="single" w:sz="4" w:space="0" w:color="auto"/>
              <w:left w:val="single" w:sz="4" w:space="0" w:color="auto"/>
              <w:bottom w:val="single" w:sz="4" w:space="0" w:color="auto"/>
              <w:right w:val="single" w:sz="4" w:space="0" w:color="auto"/>
            </w:tcBorders>
          </w:tcPr>
          <w:p w14:paraId="73414DFE" w14:textId="77777777" w:rsidR="000C25D2" w:rsidRPr="000F26C7" w:rsidRDefault="000C25D2">
            <w:pPr>
              <w:rPr>
                <w:rFonts w:cs="Arial"/>
              </w:rPr>
            </w:pPr>
          </w:p>
        </w:tc>
      </w:tr>
      <w:tr w:rsidR="000C25D2" w:rsidRPr="000F26C7" w14:paraId="6D2B396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5617F24"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8575AA5" w14:textId="77777777" w:rsidR="000C25D2" w:rsidRPr="000F26C7" w:rsidRDefault="00CB7887">
            <w:pPr>
              <w:adjustRightInd w:val="0"/>
              <w:rPr>
                <w:rFonts w:eastAsia="MS Mincho" w:cs="Arial"/>
              </w:rPr>
            </w:pPr>
            <w:r w:rsidRPr="000F26C7">
              <w:rPr>
                <w:rFonts w:eastAsia="MS Mincho" w:cs="Arial"/>
              </w:rPr>
              <w:t>Sport_DriveSport</w:t>
            </w:r>
          </w:p>
        </w:tc>
        <w:tc>
          <w:tcPr>
            <w:tcW w:w="816" w:type="dxa"/>
            <w:tcBorders>
              <w:top w:val="single" w:sz="4" w:space="0" w:color="auto"/>
              <w:left w:val="single" w:sz="4" w:space="0" w:color="auto"/>
              <w:bottom w:val="single" w:sz="4" w:space="0" w:color="auto"/>
              <w:right w:val="single" w:sz="4" w:space="0" w:color="auto"/>
            </w:tcBorders>
            <w:hideMark/>
          </w:tcPr>
          <w:p w14:paraId="4A3D7296" w14:textId="77777777" w:rsidR="000C25D2" w:rsidRPr="000F26C7" w:rsidRDefault="00CB7887">
            <w:pPr>
              <w:adjustRightInd w:val="0"/>
              <w:rPr>
                <w:rFonts w:cs="Arial"/>
              </w:rPr>
            </w:pPr>
            <w:r w:rsidRPr="000F26C7">
              <w:rPr>
                <w:rFonts w:cs="Arial"/>
              </w:rPr>
              <w:t>0x4</w:t>
            </w:r>
          </w:p>
        </w:tc>
        <w:tc>
          <w:tcPr>
            <w:tcW w:w="1611" w:type="dxa"/>
            <w:tcBorders>
              <w:top w:val="single" w:sz="4" w:space="0" w:color="auto"/>
              <w:left w:val="single" w:sz="4" w:space="0" w:color="auto"/>
              <w:bottom w:val="single" w:sz="4" w:space="0" w:color="auto"/>
              <w:right w:val="single" w:sz="4" w:space="0" w:color="auto"/>
            </w:tcBorders>
          </w:tcPr>
          <w:p w14:paraId="3261CE11" w14:textId="77777777" w:rsidR="000C25D2" w:rsidRPr="000F26C7" w:rsidRDefault="000C25D2">
            <w:pPr>
              <w:rPr>
                <w:rFonts w:cs="Arial"/>
              </w:rPr>
            </w:pPr>
          </w:p>
        </w:tc>
      </w:tr>
      <w:tr w:rsidR="000C25D2" w:rsidRPr="000F26C7" w14:paraId="1A7E9F4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E459BA7"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F7125EB" w14:textId="77777777" w:rsidR="000C25D2" w:rsidRPr="000F26C7" w:rsidRDefault="00CB7887">
            <w:pPr>
              <w:adjustRightInd w:val="0"/>
              <w:rPr>
                <w:rFonts w:eastAsia="MS Mincho" w:cs="Arial"/>
              </w:rPr>
            </w:pPr>
            <w:r w:rsidRPr="000F26C7">
              <w:rPr>
                <w:rFonts w:eastAsia="MS Mincho" w:cs="Arial"/>
              </w:rPr>
              <w:t>Low</w:t>
            </w:r>
          </w:p>
        </w:tc>
        <w:tc>
          <w:tcPr>
            <w:tcW w:w="816" w:type="dxa"/>
            <w:tcBorders>
              <w:top w:val="single" w:sz="4" w:space="0" w:color="auto"/>
              <w:left w:val="single" w:sz="4" w:space="0" w:color="auto"/>
              <w:bottom w:val="single" w:sz="4" w:space="0" w:color="auto"/>
              <w:right w:val="single" w:sz="4" w:space="0" w:color="auto"/>
            </w:tcBorders>
            <w:hideMark/>
          </w:tcPr>
          <w:p w14:paraId="72C87073" w14:textId="77777777" w:rsidR="000C25D2" w:rsidRPr="000F26C7" w:rsidRDefault="00CB7887">
            <w:pPr>
              <w:adjustRightInd w:val="0"/>
              <w:rPr>
                <w:rFonts w:cs="Arial"/>
              </w:rPr>
            </w:pPr>
            <w:r w:rsidRPr="000F26C7">
              <w:rPr>
                <w:rFonts w:cs="Arial"/>
              </w:rPr>
              <w:t>0x5</w:t>
            </w:r>
          </w:p>
        </w:tc>
        <w:tc>
          <w:tcPr>
            <w:tcW w:w="1611" w:type="dxa"/>
            <w:tcBorders>
              <w:top w:val="single" w:sz="4" w:space="0" w:color="auto"/>
              <w:left w:val="single" w:sz="4" w:space="0" w:color="auto"/>
              <w:bottom w:val="single" w:sz="4" w:space="0" w:color="auto"/>
              <w:right w:val="single" w:sz="4" w:space="0" w:color="auto"/>
            </w:tcBorders>
          </w:tcPr>
          <w:p w14:paraId="0E8EE1F1" w14:textId="77777777" w:rsidR="000C25D2" w:rsidRPr="000F26C7" w:rsidRDefault="000C25D2">
            <w:pPr>
              <w:rPr>
                <w:rFonts w:cs="Arial"/>
              </w:rPr>
            </w:pPr>
          </w:p>
        </w:tc>
      </w:tr>
      <w:tr w:rsidR="000C25D2" w:rsidRPr="000F26C7" w14:paraId="3074B1F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6B09679"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F895E39" w14:textId="77777777" w:rsidR="000C25D2" w:rsidRPr="000F26C7" w:rsidRDefault="00CB7887">
            <w:pPr>
              <w:adjustRightInd w:val="0"/>
              <w:rPr>
                <w:rFonts w:eastAsia="MS Mincho" w:cs="Arial"/>
              </w:rPr>
            </w:pPr>
            <w:r w:rsidRPr="000F26C7">
              <w:rPr>
                <w:rFonts w:eastAsia="MS Mincho" w:cs="Arial"/>
              </w:rPr>
              <w:t>First</w:t>
            </w:r>
          </w:p>
        </w:tc>
        <w:tc>
          <w:tcPr>
            <w:tcW w:w="816" w:type="dxa"/>
            <w:tcBorders>
              <w:top w:val="single" w:sz="4" w:space="0" w:color="auto"/>
              <w:left w:val="single" w:sz="4" w:space="0" w:color="auto"/>
              <w:bottom w:val="single" w:sz="4" w:space="0" w:color="auto"/>
              <w:right w:val="single" w:sz="4" w:space="0" w:color="auto"/>
            </w:tcBorders>
            <w:hideMark/>
          </w:tcPr>
          <w:p w14:paraId="13F08860" w14:textId="77777777" w:rsidR="000C25D2" w:rsidRPr="000F26C7" w:rsidRDefault="00CB7887">
            <w:pPr>
              <w:adjustRightInd w:val="0"/>
              <w:rPr>
                <w:rFonts w:cs="Arial"/>
              </w:rPr>
            </w:pPr>
            <w:r w:rsidRPr="000F26C7">
              <w:rPr>
                <w:rFonts w:cs="Arial"/>
              </w:rPr>
              <w:t>0x6</w:t>
            </w:r>
          </w:p>
        </w:tc>
        <w:tc>
          <w:tcPr>
            <w:tcW w:w="1611" w:type="dxa"/>
            <w:tcBorders>
              <w:top w:val="single" w:sz="4" w:space="0" w:color="auto"/>
              <w:left w:val="single" w:sz="4" w:space="0" w:color="auto"/>
              <w:bottom w:val="single" w:sz="4" w:space="0" w:color="auto"/>
              <w:right w:val="single" w:sz="4" w:space="0" w:color="auto"/>
            </w:tcBorders>
          </w:tcPr>
          <w:p w14:paraId="0DAC9249" w14:textId="77777777" w:rsidR="000C25D2" w:rsidRPr="000F26C7" w:rsidRDefault="000C25D2">
            <w:pPr>
              <w:rPr>
                <w:rFonts w:cs="Arial"/>
              </w:rPr>
            </w:pPr>
          </w:p>
        </w:tc>
      </w:tr>
      <w:tr w:rsidR="000C25D2" w:rsidRPr="000F26C7" w14:paraId="68A6281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7DC3A75"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26BB594C" w14:textId="77777777" w:rsidR="000C25D2" w:rsidRPr="000F26C7" w:rsidRDefault="00CB7887">
            <w:pPr>
              <w:adjustRightInd w:val="0"/>
              <w:rPr>
                <w:rFonts w:eastAsia="MS Mincho" w:cs="Arial"/>
              </w:rPr>
            </w:pPr>
            <w:r w:rsidRPr="000F26C7">
              <w:rPr>
                <w:rFonts w:eastAsia="MS Mincho" w:cs="Arial"/>
              </w:rPr>
              <w:t>Second</w:t>
            </w:r>
          </w:p>
        </w:tc>
        <w:tc>
          <w:tcPr>
            <w:tcW w:w="816" w:type="dxa"/>
            <w:tcBorders>
              <w:top w:val="single" w:sz="4" w:space="0" w:color="auto"/>
              <w:left w:val="single" w:sz="4" w:space="0" w:color="auto"/>
              <w:bottom w:val="single" w:sz="4" w:space="0" w:color="auto"/>
              <w:right w:val="single" w:sz="4" w:space="0" w:color="auto"/>
            </w:tcBorders>
            <w:hideMark/>
          </w:tcPr>
          <w:p w14:paraId="7C5D7453" w14:textId="77777777" w:rsidR="000C25D2" w:rsidRPr="000F26C7" w:rsidRDefault="00CB7887">
            <w:pPr>
              <w:adjustRightInd w:val="0"/>
              <w:rPr>
                <w:rFonts w:cs="Arial"/>
              </w:rPr>
            </w:pPr>
            <w:r w:rsidRPr="000F26C7">
              <w:rPr>
                <w:rFonts w:cs="Arial"/>
              </w:rPr>
              <w:t>0x7</w:t>
            </w:r>
          </w:p>
        </w:tc>
        <w:tc>
          <w:tcPr>
            <w:tcW w:w="1611" w:type="dxa"/>
            <w:tcBorders>
              <w:top w:val="single" w:sz="4" w:space="0" w:color="auto"/>
              <w:left w:val="single" w:sz="4" w:space="0" w:color="auto"/>
              <w:bottom w:val="single" w:sz="4" w:space="0" w:color="auto"/>
              <w:right w:val="single" w:sz="4" w:space="0" w:color="auto"/>
            </w:tcBorders>
          </w:tcPr>
          <w:p w14:paraId="28448B71" w14:textId="77777777" w:rsidR="000C25D2" w:rsidRPr="000F26C7" w:rsidRDefault="000C25D2">
            <w:pPr>
              <w:rPr>
                <w:rFonts w:cs="Arial"/>
              </w:rPr>
            </w:pPr>
          </w:p>
        </w:tc>
      </w:tr>
      <w:tr w:rsidR="000C25D2" w:rsidRPr="000F26C7" w14:paraId="33B122C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95DFE55"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5F2F140" w14:textId="77777777" w:rsidR="000C25D2" w:rsidRPr="000F26C7" w:rsidRDefault="00CB7887">
            <w:pPr>
              <w:adjustRightInd w:val="0"/>
              <w:rPr>
                <w:rFonts w:eastAsia="MS Mincho" w:cs="Arial"/>
              </w:rPr>
            </w:pPr>
            <w:r w:rsidRPr="000F26C7">
              <w:rPr>
                <w:rFonts w:eastAsia="MS Mincho" w:cs="Arial"/>
              </w:rPr>
              <w:t>Third</w:t>
            </w:r>
          </w:p>
        </w:tc>
        <w:tc>
          <w:tcPr>
            <w:tcW w:w="816" w:type="dxa"/>
            <w:tcBorders>
              <w:top w:val="single" w:sz="4" w:space="0" w:color="auto"/>
              <w:left w:val="single" w:sz="4" w:space="0" w:color="auto"/>
              <w:bottom w:val="single" w:sz="4" w:space="0" w:color="auto"/>
              <w:right w:val="single" w:sz="4" w:space="0" w:color="auto"/>
            </w:tcBorders>
            <w:hideMark/>
          </w:tcPr>
          <w:p w14:paraId="441DED15" w14:textId="77777777" w:rsidR="000C25D2" w:rsidRPr="000F26C7" w:rsidRDefault="00CB7887">
            <w:pPr>
              <w:adjustRightInd w:val="0"/>
              <w:rPr>
                <w:rFonts w:cs="Arial"/>
              </w:rPr>
            </w:pPr>
            <w:r w:rsidRPr="000F26C7">
              <w:rPr>
                <w:rFonts w:cs="Arial"/>
              </w:rPr>
              <w:t>0x8</w:t>
            </w:r>
          </w:p>
        </w:tc>
        <w:tc>
          <w:tcPr>
            <w:tcW w:w="1611" w:type="dxa"/>
            <w:tcBorders>
              <w:top w:val="single" w:sz="4" w:space="0" w:color="auto"/>
              <w:left w:val="single" w:sz="4" w:space="0" w:color="auto"/>
              <w:bottom w:val="single" w:sz="4" w:space="0" w:color="auto"/>
              <w:right w:val="single" w:sz="4" w:space="0" w:color="auto"/>
            </w:tcBorders>
          </w:tcPr>
          <w:p w14:paraId="4B1D0762" w14:textId="77777777" w:rsidR="000C25D2" w:rsidRPr="000F26C7" w:rsidRDefault="000C25D2">
            <w:pPr>
              <w:rPr>
                <w:rFonts w:cs="Arial"/>
              </w:rPr>
            </w:pPr>
          </w:p>
        </w:tc>
      </w:tr>
      <w:tr w:rsidR="000C25D2" w:rsidRPr="000F26C7" w14:paraId="5D68C8B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8F0C06"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63CD07B6" w14:textId="77777777" w:rsidR="000C25D2" w:rsidRPr="000F26C7" w:rsidRDefault="00CB7887">
            <w:pPr>
              <w:adjustRightInd w:val="0"/>
              <w:rPr>
                <w:rFonts w:eastAsia="MS Mincho" w:cs="Arial"/>
              </w:rPr>
            </w:pPr>
            <w:r w:rsidRPr="000F26C7">
              <w:rPr>
                <w:rFonts w:eastAsia="MS Mincho" w:cs="Arial"/>
              </w:rPr>
              <w:t>Fourth</w:t>
            </w:r>
          </w:p>
        </w:tc>
        <w:tc>
          <w:tcPr>
            <w:tcW w:w="816" w:type="dxa"/>
            <w:tcBorders>
              <w:top w:val="single" w:sz="4" w:space="0" w:color="auto"/>
              <w:left w:val="single" w:sz="4" w:space="0" w:color="auto"/>
              <w:bottom w:val="single" w:sz="4" w:space="0" w:color="auto"/>
              <w:right w:val="single" w:sz="4" w:space="0" w:color="auto"/>
            </w:tcBorders>
            <w:hideMark/>
          </w:tcPr>
          <w:p w14:paraId="4BADC089" w14:textId="77777777" w:rsidR="000C25D2" w:rsidRPr="000F26C7" w:rsidRDefault="00CB7887">
            <w:pPr>
              <w:adjustRightInd w:val="0"/>
              <w:rPr>
                <w:rFonts w:cs="Arial"/>
              </w:rPr>
            </w:pPr>
            <w:r w:rsidRPr="000F26C7">
              <w:rPr>
                <w:rFonts w:cs="Arial"/>
              </w:rPr>
              <w:t>0x9</w:t>
            </w:r>
          </w:p>
        </w:tc>
        <w:tc>
          <w:tcPr>
            <w:tcW w:w="1611" w:type="dxa"/>
            <w:tcBorders>
              <w:top w:val="single" w:sz="4" w:space="0" w:color="auto"/>
              <w:left w:val="single" w:sz="4" w:space="0" w:color="auto"/>
              <w:bottom w:val="single" w:sz="4" w:space="0" w:color="auto"/>
              <w:right w:val="single" w:sz="4" w:space="0" w:color="auto"/>
            </w:tcBorders>
          </w:tcPr>
          <w:p w14:paraId="63C0256E" w14:textId="77777777" w:rsidR="000C25D2" w:rsidRPr="000F26C7" w:rsidRDefault="000C25D2">
            <w:pPr>
              <w:rPr>
                <w:rFonts w:cs="Arial"/>
              </w:rPr>
            </w:pPr>
          </w:p>
        </w:tc>
      </w:tr>
      <w:tr w:rsidR="000C25D2" w:rsidRPr="000F26C7" w14:paraId="5013585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7EA34C9"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EF7BDFE" w14:textId="77777777" w:rsidR="000C25D2" w:rsidRPr="000F26C7" w:rsidRDefault="00CB7887">
            <w:pPr>
              <w:adjustRightInd w:val="0"/>
              <w:rPr>
                <w:rFonts w:eastAsia="MS Mincho" w:cs="Arial"/>
              </w:rPr>
            </w:pPr>
            <w:r w:rsidRPr="000F26C7">
              <w:rPr>
                <w:rFonts w:eastAsia="MS Mincho" w:cs="Arial"/>
              </w:rPr>
              <w:t>Fifth</w:t>
            </w:r>
          </w:p>
        </w:tc>
        <w:tc>
          <w:tcPr>
            <w:tcW w:w="816" w:type="dxa"/>
            <w:tcBorders>
              <w:top w:val="single" w:sz="4" w:space="0" w:color="auto"/>
              <w:left w:val="single" w:sz="4" w:space="0" w:color="auto"/>
              <w:bottom w:val="single" w:sz="4" w:space="0" w:color="auto"/>
              <w:right w:val="single" w:sz="4" w:space="0" w:color="auto"/>
            </w:tcBorders>
            <w:hideMark/>
          </w:tcPr>
          <w:p w14:paraId="51406AE0" w14:textId="77777777" w:rsidR="000C25D2" w:rsidRPr="000F26C7" w:rsidRDefault="00CB7887">
            <w:pPr>
              <w:adjustRightInd w:val="0"/>
              <w:rPr>
                <w:rFonts w:cs="Arial"/>
              </w:rPr>
            </w:pPr>
            <w:r w:rsidRPr="000F26C7">
              <w:rPr>
                <w:rFonts w:cs="Arial"/>
              </w:rPr>
              <w:t>0xA</w:t>
            </w:r>
          </w:p>
        </w:tc>
        <w:tc>
          <w:tcPr>
            <w:tcW w:w="1611" w:type="dxa"/>
            <w:tcBorders>
              <w:top w:val="single" w:sz="4" w:space="0" w:color="auto"/>
              <w:left w:val="single" w:sz="4" w:space="0" w:color="auto"/>
              <w:bottom w:val="single" w:sz="4" w:space="0" w:color="auto"/>
              <w:right w:val="single" w:sz="4" w:space="0" w:color="auto"/>
            </w:tcBorders>
          </w:tcPr>
          <w:p w14:paraId="2F50F6A8" w14:textId="77777777" w:rsidR="000C25D2" w:rsidRPr="000F26C7" w:rsidRDefault="000C25D2">
            <w:pPr>
              <w:rPr>
                <w:rFonts w:cs="Arial"/>
              </w:rPr>
            </w:pPr>
          </w:p>
        </w:tc>
      </w:tr>
      <w:tr w:rsidR="000C25D2" w:rsidRPr="000F26C7" w14:paraId="3140761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1318649"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3F94F39" w14:textId="77777777" w:rsidR="000C25D2" w:rsidRPr="000F26C7" w:rsidRDefault="00CB7887">
            <w:pPr>
              <w:adjustRightInd w:val="0"/>
              <w:rPr>
                <w:rFonts w:eastAsia="MS Mincho" w:cs="Arial"/>
              </w:rPr>
            </w:pPr>
            <w:r w:rsidRPr="000F26C7">
              <w:rPr>
                <w:rFonts w:eastAsia="MS Mincho" w:cs="Arial"/>
              </w:rPr>
              <w:t>Sixth</w:t>
            </w:r>
          </w:p>
        </w:tc>
        <w:tc>
          <w:tcPr>
            <w:tcW w:w="816" w:type="dxa"/>
            <w:tcBorders>
              <w:top w:val="single" w:sz="4" w:space="0" w:color="auto"/>
              <w:left w:val="single" w:sz="4" w:space="0" w:color="auto"/>
              <w:bottom w:val="single" w:sz="4" w:space="0" w:color="auto"/>
              <w:right w:val="single" w:sz="4" w:space="0" w:color="auto"/>
            </w:tcBorders>
            <w:hideMark/>
          </w:tcPr>
          <w:p w14:paraId="7E611A17" w14:textId="77777777" w:rsidR="000C25D2" w:rsidRPr="000F26C7" w:rsidRDefault="00CB7887">
            <w:pPr>
              <w:adjustRightInd w:val="0"/>
              <w:rPr>
                <w:rFonts w:cs="Arial"/>
              </w:rPr>
            </w:pPr>
            <w:r w:rsidRPr="000F26C7">
              <w:rPr>
                <w:rFonts w:cs="Arial"/>
              </w:rPr>
              <w:t>0xB</w:t>
            </w:r>
          </w:p>
        </w:tc>
        <w:tc>
          <w:tcPr>
            <w:tcW w:w="1611" w:type="dxa"/>
            <w:tcBorders>
              <w:top w:val="single" w:sz="4" w:space="0" w:color="auto"/>
              <w:left w:val="single" w:sz="4" w:space="0" w:color="auto"/>
              <w:bottom w:val="single" w:sz="4" w:space="0" w:color="auto"/>
              <w:right w:val="single" w:sz="4" w:space="0" w:color="auto"/>
            </w:tcBorders>
          </w:tcPr>
          <w:p w14:paraId="6E32E322" w14:textId="77777777" w:rsidR="000C25D2" w:rsidRPr="000F26C7" w:rsidRDefault="000C25D2">
            <w:pPr>
              <w:rPr>
                <w:rFonts w:cs="Arial"/>
              </w:rPr>
            </w:pPr>
          </w:p>
        </w:tc>
      </w:tr>
      <w:tr w:rsidR="000C25D2" w:rsidRPr="000F26C7" w14:paraId="5EE11EA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0FEB84F"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F1566A" w14:textId="77777777" w:rsidR="000C25D2" w:rsidRPr="000F26C7" w:rsidRDefault="00CB7887">
            <w:pPr>
              <w:adjustRightInd w:val="0"/>
              <w:rPr>
                <w:rFonts w:eastAsia="MS Mincho" w:cs="Arial"/>
              </w:rPr>
            </w:pPr>
            <w:r w:rsidRPr="000F26C7">
              <w:rPr>
                <w:rFonts w:eastAsia="MS Mincho" w:cs="Arial"/>
              </w:rPr>
              <w:t>Undefined_Treat_as_Fault</w:t>
            </w:r>
          </w:p>
        </w:tc>
        <w:tc>
          <w:tcPr>
            <w:tcW w:w="816" w:type="dxa"/>
            <w:tcBorders>
              <w:top w:val="single" w:sz="4" w:space="0" w:color="auto"/>
              <w:left w:val="single" w:sz="4" w:space="0" w:color="auto"/>
              <w:bottom w:val="single" w:sz="4" w:space="0" w:color="auto"/>
              <w:right w:val="single" w:sz="4" w:space="0" w:color="auto"/>
            </w:tcBorders>
            <w:hideMark/>
          </w:tcPr>
          <w:p w14:paraId="438CDE53" w14:textId="77777777" w:rsidR="000C25D2" w:rsidRPr="000F26C7" w:rsidRDefault="00CB7887">
            <w:pPr>
              <w:adjustRightInd w:val="0"/>
              <w:rPr>
                <w:rFonts w:cs="Arial"/>
              </w:rPr>
            </w:pPr>
            <w:r w:rsidRPr="000F26C7">
              <w:rPr>
                <w:rFonts w:cs="Arial"/>
              </w:rPr>
              <w:t>0xC</w:t>
            </w:r>
          </w:p>
        </w:tc>
        <w:tc>
          <w:tcPr>
            <w:tcW w:w="1611" w:type="dxa"/>
            <w:tcBorders>
              <w:top w:val="single" w:sz="4" w:space="0" w:color="auto"/>
              <w:left w:val="single" w:sz="4" w:space="0" w:color="auto"/>
              <w:bottom w:val="single" w:sz="4" w:space="0" w:color="auto"/>
              <w:right w:val="single" w:sz="4" w:space="0" w:color="auto"/>
            </w:tcBorders>
          </w:tcPr>
          <w:p w14:paraId="0E39EA60" w14:textId="77777777" w:rsidR="000C25D2" w:rsidRPr="000F26C7" w:rsidRDefault="000C25D2">
            <w:pPr>
              <w:rPr>
                <w:rFonts w:cs="Arial"/>
              </w:rPr>
            </w:pPr>
          </w:p>
        </w:tc>
      </w:tr>
      <w:tr w:rsidR="000C25D2" w:rsidRPr="000F26C7" w14:paraId="18A1F65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D617B80"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FCBDC5B" w14:textId="77777777" w:rsidR="000C25D2" w:rsidRPr="000F26C7" w:rsidRDefault="00CB7887">
            <w:pPr>
              <w:adjustRightInd w:val="0"/>
              <w:rPr>
                <w:rFonts w:eastAsia="MS Mincho" w:cs="Arial"/>
              </w:rPr>
            </w:pPr>
            <w:r w:rsidRPr="000F26C7">
              <w:rPr>
                <w:rFonts w:eastAsia="MS Mincho" w:cs="Arial"/>
              </w:rPr>
              <w:t>Undefined_Treat_as_Fault1</w:t>
            </w:r>
          </w:p>
        </w:tc>
        <w:tc>
          <w:tcPr>
            <w:tcW w:w="816" w:type="dxa"/>
            <w:tcBorders>
              <w:top w:val="single" w:sz="4" w:space="0" w:color="auto"/>
              <w:left w:val="single" w:sz="4" w:space="0" w:color="auto"/>
              <w:bottom w:val="single" w:sz="4" w:space="0" w:color="auto"/>
              <w:right w:val="single" w:sz="4" w:space="0" w:color="auto"/>
            </w:tcBorders>
            <w:hideMark/>
          </w:tcPr>
          <w:p w14:paraId="6AD15677" w14:textId="77777777" w:rsidR="000C25D2" w:rsidRPr="000F26C7" w:rsidRDefault="00CB7887">
            <w:pPr>
              <w:adjustRightInd w:val="0"/>
              <w:rPr>
                <w:rFonts w:cs="Arial"/>
              </w:rPr>
            </w:pPr>
            <w:r w:rsidRPr="000F26C7">
              <w:rPr>
                <w:rFonts w:cs="Arial"/>
              </w:rPr>
              <w:t>0xD</w:t>
            </w:r>
          </w:p>
        </w:tc>
        <w:tc>
          <w:tcPr>
            <w:tcW w:w="1611" w:type="dxa"/>
            <w:tcBorders>
              <w:top w:val="single" w:sz="4" w:space="0" w:color="auto"/>
              <w:left w:val="single" w:sz="4" w:space="0" w:color="auto"/>
              <w:bottom w:val="single" w:sz="4" w:space="0" w:color="auto"/>
              <w:right w:val="single" w:sz="4" w:space="0" w:color="auto"/>
            </w:tcBorders>
          </w:tcPr>
          <w:p w14:paraId="7BEEF10A" w14:textId="77777777" w:rsidR="000C25D2" w:rsidRPr="000F26C7" w:rsidRDefault="000C25D2">
            <w:pPr>
              <w:rPr>
                <w:rFonts w:cs="Arial"/>
              </w:rPr>
            </w:pPr>
          </w:p>
        </w:tc>
      </w:tr>
      <w:tr w:rsidR="000C25D2" w:rsidRPr="000F26C7" w14:paraId="6B0D6E8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874E64A"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57B36791" w14:textId="77777777" w:rsidR="000C25D2" w:rsidRPr="000F26C7" w:rsidRDefault="00CB7887">
            <w:pPr>
              <w:adjustRightInd w:val="0"/>
              <w:rPr>
                <w:rFonts w:eastAsia="MS Mincho" w:cs="Arial"/>
              </w:rPr>
            </w:pPr>
            <w:r w:rsidRPr="000F26C7">
              <w:rPr>
                <w:rFonts w:eastAsia="MS Mincho" w:cs="Arial"/>
              </w:rPr>
              <w:t>Unknown_Position</w:t>
            </w:r>
          </w:p>
        </w:tc>
        <w:tc>
          <w:tcPr>
            <w:tcW w:w="816" w:type="dxa"/>
            <w:tcBorders>
              <w:top w:val="single" w:sz="4" w:space="0" w:color="auto"/>
              <w:left w:val="single" w:sz="4" w:space="0" w:color="auto"/>
              <w:bottom w:val="single" w:sz="4" w:space="0" w:color="auto"/>
              <w:right w:val="single" w:sz="4" w:space="0" w:color="auto"/>
            </w:tcBorders>
            <w:hideMark/>
          </w:tcPr>
          <w:p w14:paraId="189918D8" w14:textId="77777777" w:rsidR="000C25D2" w:rsidRPr="000F26C7" w:rsidRDefault="00CB7887">
            <w:pPr>
              <w:adjustRightInd w:val="0"/>
              <w:rPr>
                <w:rFonts w:cs="Arial"/>
              </w:rPr>
            </w:pPr>
            <w:r w:rsidRPr="000F26C7">
              <w:rPr>
                <w:rFonts w:cs="Arial"/>
              </w:rPr>
              <w:t>0xE</w:t>
            </w:r>
          </w:p>
        </w:tc>
        <w:tc>
          <w:tcPr>
            <w:tcW w:w="1611" w:type="dxa"/>
            <w:tcBorders>
              <w:top w:val="single" w:sz="4" w:space="0" w:color="auto"/>
              <w:left w:val="single" w:sz="4" w:space="0" w:color="auto"/>
              <w:bottom w:val="single" w:sz="4" w:space="0" w:color="auto"/>
              <w:right w:val="single" w:sz="4" w:space="0" w:color="auto"/>
            </w:tcBorders>
          </w:tcPr>
          <w:p w14:paraId="445AD0EA" w14:textId="77777777" w:rsidR="000C25D2" w:rsidRPr="000F26C7" w:rsidRDefault="000C25D2">
            <w:pPr>
              <w:rPr>
                <w:rFonts w:cs="Arial"/>
              </w:rPr>
            </w:pPr>
          </w:p>
        </w:tc>
      </w:tr>
      <w:tr w:rsidR="000C25D2" w:rsidRPr="000F26C7" w14:paraId="0AE8398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D573DB6" w14:textId="77777777" w:rsidR="000C25D2" w:rsidRPr="000F26C7"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E76056" w14:textId="77777777" w:rsidR="000C25D2" w:rsidRPr="000F26C7" w:rsidRDefault="00CB7887">
            <w:pPr>
              <w:adjustRightInd w:val="0"/>
              <w:rPr>
                <w:rFonts w:eastAsia="MS Mincho" w:cs="Arial"/>
              </w:rPr>
            </w:pPr>
            <w:r w:rsidRPr="000F26C7">
              <w:rPr>
                <w:rFonts w:eastAsia="MS Mincho" w:cs="Arial"/>
              </w:rPr>
              <w:t>Fault</w:t>
            </w:r>
          </w:p>
        </w:tc>
        <w:tc>
          <w:tcPr>
            <w:tcW w:w="816" w:type="dxa"/>
            <w:tcBorders>
              <w:top w:val="single" w:sz="4" w:space="0" w:color="auto"/>
              <w:left w:val="single" w:sz="4" w:space="0" w:color="auto"/>
              <w:bottom w:val="single" w:sz="4" w:space="0" w:color="auto"/>
              <w:right w:val="single" w:sz="4" w:space="0" w:color="auto"/>
            </w:tcBorders>
            <w:hideMark/>
          </w:tcPr>
          <w:p w14:paraId="45678867" w14:textId="77777777" w:rsidR="000C25D2" w:rsidRPr="000F26C7" w:rsidRDefault="00CB7887">
            <w:pPr>
              <w:adjustRightInd w:val="0"/>
              <w:rPr>
                <w:rFonts w:cs="Arial"/>
              </w:rPr>
            </w:pPr>
            <w:r w:rsidRPr="000F26C7">
              <w:rPr>
                <w:rFonts w:cs="Arial"/>
              </w:rPr>
              <w:t>0xF</w:t>
            </w:r>
          </w:p>
        </w:tc>
        <w:tc>
          <w:tcPr>
            <w:tcW w:w="1611" w:type="dxa"/>
            <w:tcBorders>
              <w:top w:val="single" w:sz="4" w:space="0" w:color="auto"/>
              <w:left w:val="single" w:sz="4" w:space="0" w:color="auto"/>
              <w:bottom w:val="single" w:sz="4" w:space="0" w:color="auto"/>
              <w:right w:val="single" w:sz="4" w:space="0" w:color="auto"/>
            </w:tcBorders>
          </w:tcPr>
          <w:p w14:paraId="2FE8A3FF" w14:textId="77777777" w:rsidR="000C25D2" w:rsidRPr="000F26C7" w:rsidRDefault="000C25D2">
            <w:pPr>
              <w:rPr>
                <w:rFonts w:cs="Arial"/>
              </w:rPr>
            </w:pPr>
          </w:p>
        </w:tc>
      </w:tr>
    </w:tbl>
    <w:p w14:paraId="09F43D0D" w14:textId="77777777" w:rsidR="000C25D2" w:rsidRPr="000F26C7" w:rsidRDefault="000C25D2">
      <w:pPr>
        <w:rPr>
          <w:rFonts w:eastAsia="MS Mincho" w:cs="Arial"/>
        </w:rPr>
      </w:pPr>
    </w:p>
    <w:p w14:paraId="79D6CDFF" w14:textId="77777777" w:rsidR="000C25D2" w:rsidRDefault="00CB7887" w:rsidP="008009B1">
      <w:pPr>
        <w:pStyle w:val="Heading3"/>
      </w:pPr>
      <w:bookmarkStart w:id="118" w:name="_Toc33618418"/>
      <w:r w:rsidRPr="00B9479B">
        <w:t>MD-REQ-199809/A-IgnitionStatus_St</w:t>
      </w:r>
      <w:bookmarkEnd w:id="118"/>
    </w:p>
    <w:p w14:paraId="40A9AB45" w14:textId="77777777" w:rsidR="00B46BA6" w:rsidRDefault="00CB7887">
      <w:pPr>
        <w:rPr>
          <w:rFonts w:cs="Arial"/>
          <w:szCs w:val="20"/>
        </w:rPr>
      </w:pPr>
      <w:r>
        <w:rPr>
          <w:rFonts w:cs="Arial"/>
          <w:szCs w:val="20"/>
        </w:rPr>
        <w:t xml:space="preserve">Message </w:t>
      </w:r>
      <w:r w:rsidRPr="00761A79">
        <w:rPr>
          <w:rFonts w:cs="Arial"/>
          <w:szCs w:val="20"/>
        </w:rPr>
        <w:t>Type: Status</w:t>
      </w:r>
    </w:p>
    <w:p w14:paraId="481C44D1" w14:textId="77777777" w:rsidR="00B46BA6" w:rsidRDefault="00B46BA6">
      <w:pPr>
        <w:rPr>
          <w:rFonts w:cs="Arial"/>
          <w:szCs w:val="20"/>
        </w:rPr>
      </w:pPr>
    </w:p>
    <w:p w14:paraId="7F88DC17" w14:textId="77777777" w:rsidR="00B46BA6" w:rsidRDefault="00CB7887">
      <w:pPr>
        <w:rPr>
          <w:rFonts w:cs="Arial"/>
          <w:szCs w:val="20"/>
        </w:rPr>
      </w:pPr>
      <w:r>
        <w:rPr>
          <w:rFonts w:cs="Arial"/>
          <w:szCs w:val="20"/>
        </w:rPr>
        <w:t>Signal used to indicate ignition state.</w:t>
      </w:r>
    </w:p>
    <w:p w14:paraId="40705A36" w14:textId="77777777" w:rsidR="00B46BA6" w:rsidRDefault="00B46BA6">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B46BA6" w14:paraId="3E7C3230"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141AD33" w14:textId="77777777" w:rsidR="00B46BA6" w:rsidRDefault="00CB7887">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3F9E405D" w14:textId="77777777" w:rsidR="00B46BA6" w:rsidRDefault="00CB7887">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35180A86" w14:textId="77777777" w:rsidR="00B46BA6" w:rsidRDefault="00CB7887">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76588F3E" w14:textId="77777777" w:rsidR="00B46BA6" w:rsidRDefault="00CB7887">
            <w:pPr>
              <w:rPr>
                <w:rFonts w:cs="Arial"/>
                <w:b/>
                <w:szCs w:val="20"/>
              </w:rPr>
            </w:pPr>
            <w:r>
              <w:rPr>
                <w:rFonts w:cs="Arial"/>
                <w:b/>
                <w:szCs w:val="20"/>
              </w:rPr>
              <w:t>Description</w:t>
            </w:r>
          </w:p>
        </w:tc>
      </w:tr>
      <w:tr w:rsidR="00B46BA6" w14:paraId="1B4129D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D9E2E3C" w14:textId="77777777" w:rsidR="00B46BA6" w:rsidRDefault="00CB7887">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7860829E" w14:textId="77777777" w:rsidR="00B46BA6" w:rsidRDefault="00CB7887">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297FEAE6" w14:textId="77777777" w:rsidR="00B46BA6" w:rsidRDefault="00CB7887">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2B634B01" w14:textId="77777777" w:rsidR="00B46BA6" w:rsidRDefault="00CB7887">
            <w:pPr>
              <w:rPr>
                <w:rFonts w:cs="Arial"/>
                <w:szCs w:val="20"/>
              </w:rPr>
            </w:pPr>
            <w:r>
              <w:rPr>
                <w:rFonts w:cs="Arial"/>
                <w:szCs w:val="20"/>
              </w:rPr>
              <w:t>Indicates ignition state</w:t>
            </w:r>
          </w:p>
        </w:tc>
      </w:tr>
      <w:tr w:rsidR="00B46BA6" w14:paraId="12AD2BD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EF446C"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F20ADDD" w14:textId="77777777" w:rsidR="00B46BA6" w:rsidRDefault="00CB7887">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33BACDD4" w14:textId="77777777" w:rsidR="00B46BA6" w:rsidRDefault="00CB7887">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20770FFD" w14:textId="77777777" w:rsidR="00B46BA6" w:rsidRDefault="00B46BA6">
            <w:pPr>
              <w:rPr>
                <w:rFonts w:cs="Arial"/>
                <w:szCs w:val="20"/>
              </w:rPr>
            </w:pPr>
          </w:p>
        </w:tc>
      </w:tr>
      <w:tr w:rsidR="00B46BA6" w14:paraId="081A7C6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876884E"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657E597" w14:textId="77777777" w:rsidR="00B46BA6" w:rsidRDefault="00CB7887">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450F8FBF" w14:textId="77777777" w:rsidR="00B46BA6" w:rsidRDefault="00CB7887">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010A6D94" w14:textId="77777777" w:rsidR="00B46BA6" w:rsidRDefault="00B46BA6">
            <w:pPr>
              <w:rPr>
                <w:rFonts w:cs="Arial"/>
                <w:szCs w:val="20"/>
              </w:rPr>
            </w:pPr>
          </w:p>
        </w:tc>
      </w:tr>
      <w:tr w:rsidR="00B46BA6" w14:paraId="48C388C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B23CA71"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71A57E3" w14:textId="77777777" w:rsidR="00B46BA6" w:rsidRDefault="00CB7887">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38AA60E1" w14:textId="77777777" w:rsidR="00B46BA6" w:rsidRDefault="00CB7887">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7B53612A" w14:textId="77777777" w:rsidR="00B46BA6" w:rsidRDefault="00B46BA6">
            <w:pPr>
              <w:rPr>
                <w:rFonts w:cs="Arial"/>
                <w:szCs w:val="20"/>
              </w:rPr>
            </w:pPr>
          </w:p>
        </w:tc>
      </w:tr>
      <w:tr w:rsidR="00B46BA6" w14:paraId="3105D53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062681A"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A4056F5" w14:textId="77777777" w:rsidR="00B46BA6" w:rsidRDefault="00CB7887">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0154C09C" w14:textId="77777777" w:rsidR="00B46BA6" w:rsidRDefault="00CB7887">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2B6DDEB7" w14:textId="77777777" w:rsidR="00B46BA6" w:rsidRDefault="00B46BA6">
            <w:pPr>
              <w:rPr>
                <w:rFonts w:cs="Arial"/>
                <w:szCs w:val="20"/>
              </w:rPr>
            </w:pPr>
          </w:p>
        </w:tc>
      </w:tr>
      <w:tr w:rsidR="00B46BA6" w14:paraId="20B18D9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7D28ACB"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3237914" w14:textId="77777777" w:rsidR="00B46BA6" w:rsidRDefault="00CB7887">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32E8E901" w14:textId="77777777" w:rsidR="00B46BA6" w:rsidRDefault="00CB7887">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2C3FA534" w14:textId="77777777" w:rsidR="00B46BA6" w:rsidRDefault="00B46BA6">
            <w:pPr>
              <w:rPr>
                <w:rFonts w:cs="Arial"/>
                <w:szCs w:val="20"/>
              </w:rPr>
            </w:pPr>
          </w:p>
        </w:tc>
      </w:tr>
      <w:tr w:rsidR="00B46BA6" w14:paraId="78486A7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90A6B3" w14:textId="77777777" w:rsidR="00B46BA6"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0658159F" w14:textId="77777777" w:rsidR="00B46BA6" w:rsidRDefault="00CB7887">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7C421A26" w14:textId="77777777" w:rsidR="00B46BA6" w:rsidRDefault="00CB7887">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0EF21626" w14:textId="77777777" w:rsidR="00B46BA6" w:rsidRDefault="00B46BA6">
            <w:pPr>
              <w:rPr>
                <w:rFonts w:cs="Arial"/>
                <w:szCs w:val="20"/>
              </w:rPr>
            </w:pPr>
          </w:p>
        </w:tc>
      </w:tr>
    </w:tbl>
    <w:p w14:paraId="0D29866B" w14:textId="77777777" w:rsidR="00B46BA6" w:rsidRDefault="00B46BA6"/>
    <w:p w14:paraId="0D165E10" w14:textId="77777777" w:rsidR="000C25D2" w:rsidRDefault="00CB7887" w:rsidP="008009B1">
      <w:pPr>
        <w:pStyle w:val="Heading3"/>
      </w:pPr>
      <w:bookmarkStart w:id="119" w:name="_Toc33618419"/>
      <w:r w:rsidRPr="00B9479B">
        <w:t>MD-REQ-199800/A-FactoryReset_Rq</w:t>
      </w:r>
      <w:bookmarkEnd w:id="119"/>
    </w:p>
    <w:p w14:paraId="2E233F37" w14:textId="77777777" w:rsidR="000C25D2" w:rsidRPr="005A6F42" w:rsidRDefault="00CB7887">
      <w:pPr>
        <w:rPr>
          <w:rFonts w:cs="Arial"/>
          <w:color w:val="0070C0"/>
        </w:rPr>
      </w:pPr>
      <w:r>
        <w:rPr>
          <w:rFonts w:cs="Arial"/>
        </w:rPr>
        <w:t xml:space="preserve">Message Type: </w:t>
      </w:r>
      <w:r w:rsidRPr="00761A79">
        <w:rPr>
          <w:rFonts w:cs="Arial"/>
        </w:rPr>
        <w:t>Request</w:t>
      </w:r>
    </w:p>
    <w:p w14:paraId="193CEBB0" w14:textId="77777777" w:rsidR="000C25D2" w:rsidRDefault="000C25D2">
      <w:pPr>
        <w:rPr>
          <w:rFonts w:cs="Arial"/>
        </w:rPr>
      </w:pPr>
    </w:p>
    <w:p w14:paraId="512A7616" w14:textId="77777777" w:rsidR="000C25D2" w:rsidRDefault="00CB7887">
      <w:pPr>
        <w:rPr>
          <w:rFonts w:cs="Arial"/>
        </w:rPr>
      </w:pPr>
      <w:r>
        <w:rPr>
          <w:rFonts w:cs="Arial"/>
        </w:rPr>
        <w:t>Note: Reset all user adjustable parameters to the factory default setting.</w:t>
      </w:r>
    </w:p>
    <w:p w14:paraId="6500F7D7" w14:textId="77777777" w:rsidR="000C25D2" w:rsidRPr="00A40071" w:rsidRDefault="000C25D2">
      <w:pPr>
        <w:rPr>
          <w:rFonts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20"/>
        <w:gridCol w:w="1084"/>
        <w:gridCol w:w="3204"/>
      </w:tblGrid>
      <w:tr w:rsidR="000C25D2" w:rsidRPr="00A40071" w14:paraId="7C4265EC" w14:textId="77777777" w:rsidTr="000C25D2">
        <w:trPr>
          <w:jc w:val="center"/>
        </w:trPr>
        <w:tc>
          <w:tcPr>
            <w:tcW w:w="1224" w:type="dxa"/>
            <w:tcBorders>
              <w:top w:val="single" w:sz="4" w:space="0" w:color="auto"/>
              <w:left w:val="single" w:sz="4" w:space="0" w:color="auto"/>
              <w:bottom w:val="single" w:sz="4" w:space="0" w:color="auto"/>
              <w:right w:val="single" w:sz="4" w:space="0" w:color="auto"/>
            </w:tcBorders>
            <w:shd w:val="clear" w:color="auto" w:fill="auto"/>
            <w:hideMark/>
          </w:tcPr>
          <w:p w14:paraId="7130E8BD" w14:textId="77777777" w:rsidR="000C25D2" w:rsidRPr="00A40071" w:rsidRDefault="00CB7887">
            <w:pPr>
              <w:rPr>
                <w:rFonts w:cs="Arial"/>
                <w:b/>
              </w:rPr>
            </w:pPr>
            <w:r w:rsidRPr="00A40071">
              <w:rPr>
                <w:rFonts w:cs="Arial"/>
                <w:b/>
              </w:rPr>
              <w:t>Nam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7C5DA19A" w14:textId="77777777" w:rsidR="000C25D2" w:rsidRPr="00A40071" w:rsidRDefault="00CB7887">
            <w:pPr>
              <w:rPr>
                <w:rFonts w:cs="Arial"/>
                <w:b/>
              </w:rPr>
            </w:pPr>
            <w:r w:rsidRPr="00A40071">
              <w:rPr>
                <w:rFonts w:cs="Arial"/>
                <w:b/>
              </w:rPr>
              <w:t>Literals</w:t>
            </w:r>
          </w:p>
        </w:tc>
        <w:tc>
          <w:tcPr>
            <w:tcW w:w="1084" w:type="dxa"/>
            <w:tcBorders>
              <w:top w:val="single" w:sz="4" w:space="0" w:color="auto"/>
              <w:left w:val="single" w:sz="4" w:space="0" w:color="auto"/>
              <w:bottom w:val="single" w:sz="4" w:space="0" w:color="auto"/>
              <w:right w:val="single" w:sz="4" w:space="0" w:color="auto"/>
            </w:tcBorders>
            <w:shd w:val="clear" w:color="auto" w:fill="auto"/>
            <w:hideMark/>
          </w:tcPr>
          <w:p w14:paraId="2F0D9665" w14:textId="77777777" w:rsidR="000C25D2" w:rsidRPr="00A40071" w:rsidRDefault="00CB7887">
            <w:pPr>
              <w:rPr>
                <w:rFonts w:cs="Arial"/>
                <w:b/>
              </w:rPr>
            </w:pPr>
            <w:r w:rsidRPr="00A40071">
              <w:rPr>
                <w:rFonts w:cs="Arial"/>
                <w:b/>
              </w:rPr>
              <w:t>Value</w:t>
            </w:r>
          </w:p>
        </w:tc>
        <w:tc>
          <w:tcPr>
            <w:tcW w:w="3204" w:type="dxa"/>
            <w:tcBorders>
              <w:top w:val="single" w:sz="4" w:space="0" w:color="auto"/>
              <w:left w:val="single" w:sz="4" w:space="0" w:color="auto"/>
              <w:bottom w:val="single" w:sz="4" w:space="0" w:color="auto"/>
              <w:right w:val="single" w:sz="4" w:space="0" w:color="auto"/>
            </w:tcBorders>
            <w:shd w:val="clear" w:color="auto" w:fill="auto"/>
            <w:hideMark/>
          </w:tcPr>
          <w:p w14:paraId="374F6780" w14:textId="77777777" w:rsidR="000C25D2" w:rsidRPr="00A40071" w:rsidRDefault="00CB7887">
            <w:pPr>
              <w:rPr>
                <w:rFonts w:cs="Arial"/>
                <w:b/>
              </w:rPr>
            </w:pPr>
            <w:r w:rsidRPr="00A40071">
              <w:rPr>
                <w:rFonts w:cs="Arial"/>
                <w:b/>
              </w:rPr>
              <w:t>Description</w:t>
            </w:r>
          </w:p>
        </w:tc>
      </w:tr>
      <w:tr w:rsidR="000C25D2" w14:paraId="13822880" w14:textId="77777777">
        <w:trPr>
          <w:jc w:val="center"/>
        </w:trPr>
        <w:tc>
          <w:tcPr>
            <w:tcW w:w="1224" w:type="dxa"/>
            <w:tcBorders>
              <w:top w:val="single" w:sz="4" w:space="0" w:color="auto"/>
              <w:left w:val="single" w:sz="4" w:space="0" w:color="auto"/>
              <w:bottom w:val="single" w:sz="4" w:space="0" w:color="auto"/>
              <w:right w:val="single" w:sz="4" w:space="0" w:color="auto"/>
            </w:tcBorders>
            <w:hideMark/>
          </w:tcPr>
          <w:p w14:paraId="1A4D196E" w14:textId="77777777" w:rsidR="000C25D2" w:rsidRDefault="00CB7887">
            <w:pPr>
              <w:rPr>
                <w:rFonts w:cs="Arial"/>
              </w:rPr>
            </w:pPr>
            <w:r>
              <w:rPr>
                <w:rFonts w:cs="Arial"/>
              </w:rPr>
              <w:t>Type</w:t>
            </w:r>
          </w:p>
        </w:tc>
        <w:tc>
          <w:tcPr>
            <w:tcW w:w="1620" w:type="dxa"/>
            <w:tcBorders>
              <w:top w:val="single" w:sz="4" w:space="0" w:color="auto"/>
              <w:left w:val="single" w:sz="4" w:space="0" w:color="auto"/>
              <w:bottom w:val="single" w:sz="4" w:space="0" w:color="auto"/>
              <w:right w:val="single" w:sz="4" w:space="0" w:color="auto"/>
            </w:tcBorders>
            <w:hideMark/>
          </w:tcPr>
          <w:p w14:paraId="1AD54CD5" w14:textId="77777777" w:rsidR="000C25D2" w:rsidRDefault="00CB7887">
            <w:pPr>
              <w:rPr>
                <w:rFonts w:cs="Arial"/>
              </w:rPr>
            </w:pPr>
            <w:r>
              <w:rPr>
                <w:rFonts w:cs="Arial"/>
              </w:rPr>
              <w:t>-</w:t>
            </w:r>
          </w:p>
        </w:tc>
        <w:tc>
          <w:tcPr>
            <w:tcW w:w="1084" w:type="dxa"/>
            <w:tcBorders>
              <w:top w:val="single" w:sz="4" w:space="0" w:color="auto"/>
              <w:left w:val="single" w:sz="4" w:space="0" w:color="auto"/>
              <w:bottom w:val="single" w:sz="4" w:space="0" w:color="auto"/>
              <w:right w:val="single" w:sz="4" w:space="0" w:color="auto"/>
            </w:tcBorders>
            <w:hideMark/>
          </w:tcPr>
          <w:p w14:paraId="03F13FE1" w14:textId="77777777" w:rsidR="000C25D2" w:rsidRDefault="00CB7887">
            <w:pPr>
              <w:rPr>
                <w:rFonts w:cs="Arial"/>
              </w:rPr>
            </w:pPr>
            <w:r>
              <w:rPr>
                <w:rFonts w:cs="Arial"/>
              </w:rPr>
              <w:t>-</w:t>
            </w:r>
          </w:p>
        </w:tc>
        <w:tc>
          <w:tcPr>
            <w:tcW w:w="3204" w:type="dxa"/>
            <w:tcBorders>
              <w:top w:val="single" w:sz="4" w:space="0" w:color="auto"/>
              <w:left w:val="single" w:sz="4" w:space="0" w:color="auto"/>
              <w:bottom w:val="single" w:sz="4" w:space="0" w:color="auto"/>
              <w:right w:val="single" w:sz="4" w:space="0" w:color="auto"/>
            </w:tcBorders>
            <w:hideMark/>
          </w:tcPr>
          <w:p w14:paraId="592C4C90" w14:textId="77777777" w:rsidR="000C25D2" w:rsidRDefault="00CB7887">
            <w:pPr>
              <w:rPr>
                <w:rFonts w:cs="Arial"/>
              </w:rPr>
            </w:pPr>
            <w:r>
              <w:rPr>
                <w:rFonts w:cs="Arial"/>
              </w:rPr>
              <w:t>Reset all user adjustable parameters to the factory default setting.</w:t>
            </w:r>
          </w:p>
        </w:tc>
      </w:tr>
      <w:tr w:rsidR="000C25D2" w14:paraId="4380B817"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03587778" w14:textId="77777777"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73EBD636" w14:textId="77777777" w:rsidR="000C25D2" w:rsidRDefault="00CB7887">
            <w:pPr>
              <w:rPr>
                <w:rFonts w:cs="Arial"/>
              </w:rPr>
            </w:pPr>
            <w:r>
              <w:rPr>
                <w:rFonts w:cs="Arial"/>
              </w:rPr>
              <w:t>Int Reset</w:t>
            </w:r>
          </w:p>
        </w:tc>
        <w:tc>
          <w:tcPr>
            <w:tcW w:w="1084" w:type="dxa"/>
            <w:tcBorders>
              <w:top w:val="single" w:sz="4" w:space="0" w:color="auto"/>
              <w:left w:val="single" w:sz="4" w:space="0" w:color="auto"/>
              <w:bottom w:val="single" w:sz="4" w:space="0" w:color="auto"/>
              <w:right w:val="single" w:sz="4" w:space="0" w:color="auto"/>
            </w:tcBorders>
          </w:tcPr>
          <w:p w14:paraId="3985C87C" w14:textId="77777777" w:rsidR="000C25D2"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5C69020E" w14:textId="77777777" w:rsidR="000C25D2" w:rsidRDefault="000C25D2">
            <w:pPr>
              <w:rPr>
                <w:rFonts w:cs="Arial"/>
              </w:rPr>
            </w:pPr>
          </w:p>
        </w:tc>
      </w:tr>
      <w:tr w:rsidR="000C25D2" w14:paraId="3415097A"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3C231E80" w14:textId="77777777"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2A55EDAB" w14:textId="77777777" w:rsidR="000C25D2" w:rsidRDefault="00CB7887">
            <w:pPr>
              <w:rPr>
                <w:rFonts w:cs="Arial"/>
              </w:rPr>
            </w:pPr>
            <w:r>
              <w:rPr>
                <w:rFonts w:cs="Arial"/>
              </w:rPr>
              <w:t>Invalid</w:t>
            </w:r>
          </w:p>
        </w:tc>
        <w:tc>
          <w:tcPr>
            <w:tcW w:w="1084" w:type="dxa"/>
            <w:tcBorders>
              <w:top w:val="single" w:sz="4" w:space="0" w:color="auto"/>
              <w:left w:val="single" w:sz="4" w:space="0" w:color="auto"/>
              <w:bottom w:val="single" w:sz="4" w:space="0" w:color="auto"/>
              <w:right w:val="single" w:sz="4" w:space="0" w:color="auto"/>
            </w:tcBorders>
            <w:hideMark/>
          </w:tcPr>
          <w:p w14:paraId="3D8B7271" w14:textId="77777777" w:rsidR="000C25D2" w:rsidRDefault="00CB7887">
            <w:pPr>
              <w:rPr>
                <w:rFonts w:cs="Arial"/>
              </w:rPr>
            </w:pPr>
            <w:r>
              <w:rPr>
                <w:rFonts w:cs="Arial"/>
              </w:rPr>
              <w:t>0x0</w:t>
            </w:r>
          </w:p>
        </w:tc>
        <w:tc>
          <w:tcPr>
            <w:tcW w:w="3204" w:type="dxa"/>
            <w:tcBorders>
              <w:top w:val="single" w:sz="4" w:space="0" w:color="auto"/>
              <w:left w:val="single" w:sz="4" w:space="0" w:color="auto"/>
              <w:bottom w:val="single" w:sz="4" w:space="0" w:color="auto"/>
              <w:right w:val="single" w:sz="4" w:space="0" w:color="auto"/>
            </w:tcBorders>
          </w:tcPr>
          <w:p w14:paraId="29B2312B" w14:textId="77777777" w:rsidR="000C25D2" w:rsidRDefault="000C25D2">
            <w:pPr>
              <w:rPr>
                <w:rFonts w:cs="Arial"/>
              </w:rPr>
            </w:pPr>
          </w:p>
        </w:tc>
      </w:tr>
      <w:tr w:rsidR="000C25D2" w14:paraId="1929FD09"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26195268" w14:textId="77777777"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347B2564" w14:textId="77777777" w:rsidR="000C25D2" w:rsidRDefault="00CB7887">
            <w:pPr>
              <w:rPr>
                <w:rFonts w:cs="Arial"/>
              </w:rPr>
            </w:pPr>
            <w:r>
              <w:rPr>
                <w:rFonts w:cs="Arial"/>
              </w:rPr>
              <w:t>Reset</w:t>
            </w:r>
          </w:p>
        </w:tc>
        <w:tc>
          <w:tcPr>
            <w:tcW w:w="1084" w:type="dxa"/>
            <w:tcBorders>
              <w:top w:val="single" w:sz="4" w:space="0" w:color="auto"/>
              <w:left w:val="single" w:sz="4" w:space="0" w:color="auto"/>
              <w:bottom w:val="single" w:sz="4" w:space="0" w:color="auto"/>
              <w:right w:val="single" w:sz="4" w:space="0" w:color="auto"/>
            </w:tcBorders>
            <w:hideMark/>
          </w:tcPr>
          <w:p w14:paraId="73563D59" w14:textId="77777777" w:rsidR="000C25D2" w:rsidRDefault="00CB7887">
            <w:pPr>
              <w:rPr>
                <w:rFonts w:cs="Arial"/>
              </w:rPr>
            </w:pPr>
            <w:r>
              <w:rPr>
                <w:rFonts w:cs="Arial"/>
              </w:rPr>
              <w:t>0x1</w:t>
            </w:r>
          </w:p>
        </w:tc>
        <w:tc>
          <w:tcPr>
            <w:tcW w:w="3204" w:type="dxa"/>
            <w:tcBorders>
              <w:top w:val="single" w:sz="4" w:space="0" w:color="auto"/>
              <w:left w:val="single" w:sz="4" w:space="0" w:color="auto"/>
              <w:bottom w:val="single" w:sz="4" w:space="0" w:color="auto"/>
              <w:right w:val="single" w:sz="4" w:space="0" w:color="auto"/>
            </w:tcBorders>
          </w:tcPr>
          <w:p w14:paraId="4E7C7F3C" w14:textId="77777777" w:rsidR="000C25D2" w:rsidRDefault="000C25D2">
            <w:pPr>
              <w:rPr>
                <w:rFonts w:cs="Arial"/>
              </w:rPr>
            </w:pPr>
          </w:p>
        </w:tc>
      </w:tr>
      <w:tr w:rsidR="000C25D2" w14:paraId="362178CE"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7ADD0CBF" w14:textId="77777777" w:rsidR="000C25D2"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tcPr>
          <w:p w14:paraId="0D3EEA5C" w14:textId="77777777" w:rsidR="000C25D2" w:rsidRDefault="000C25D2">
            <w:pPr>
              <w:rPr>
                <w:rFonts w:cs="Arial"/>
              </w:rPr>
            </w:pPr>
          </w:p>
        </w:tc>
        <w:tc>
          <w:tcPr>
            <w:tcW w:w="1084" w:type="dxa"/>
            <w:tcBorders>
              <w:top w:val="single" w:sz="4" w:space="0" w:color="auto"/>
              <w:left w:val="single" w:sz="4" w:space="0" w:color="auto"/>
              <w:bottom w:val="single" w:sz="4" w:space="0" w:color="auto"/>
              <w:right w:val="single" w:sz="4" w:space="0" w:color="auto"/>
            </w:tcBorders>
          </w:tcPr>
          <w:p w14:paraId="41B17F59" w14:textId="77777777" w:rsidR="000C25D2"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516F4E73" w14:textId="77777777" w:rsidR="000C25D2" w:rsidRDefault="000C25D2">
            <w:pPr>
              <w:rPr>
                <w:rFonts w:cs="Arial"/>
              </w:rPr>
            </w:pPr>
          </w:p>
        </w:tc>
      </w:tr>
    </w:tbl>
    <w:p w14:paraId="3D24474F" w14:textId="77777777" w:rsidR="000C25D2" w:rsidRDefault="000C25D2">
      <w:pPr>
        <w:rPr>
          <w:rFonts w:cs="Arial"/>
        </w:rPr>
      </w:pPr>
    </w:p>
    <w:p w14:paraId="33D07EB0" w14:textId="77777777" w:rsidR="000C25D2" w:rsidRDefault="00CB7887" w:rsidP="008009B1">
      <w:pPr>
        <w:pStyle w:val="Heading1"/>
      </w:pPr>
      <w:bookmarkStart w:id="120" w:name="_Toc33618420"/>
      <w:r>
        <w:lastRenderedPageBreak/>
        <w:t>Functional Definition</w:t>
      </w:r>
      <w:bookmarkEnd w:id="120"/>
    </w:p>
    <w:p w14:paraId="6098E95F" w14:textId="77777777" w:rsidR="000C25D2" w:rsidRDefault="00CB7887" w:rsidP="008009B1">
      <w:pPr>
        <w:pStyle w:val="Heading2"/>
      </w:pPr>
      <w:bookmarkStart w:id="121" w:name="_Toc33618421"/>
      <w:r>
        <w:t>Enhanced Memory Functional Decomposition</w:t>
      </w:r>
      <w:bookmarkEnd w:id="121"/>
    </w:p>
    <w:p w14:paraId="653DCDA2" w14:textId="77777777" w:rsidR="000C25D2" w:rsidRDefault="00CB7887" w:rsidP="000C25D2">
      <w:r>
        <w:t xml:space="preserve">At the functional level, Enhanced Memory can be decomposed into </w:t>
      </w:r>
      <w:r w:rsidRPr="00004119">
        <w:rPr>
          <w:b/>
        </w:rPr>
        <w:t>Logic Functions</w:t>
      </w:r>
      <w:r w:rsidRPr="00004119">
        <w:t xml:space="preserve"> to support </w:t>
      </w:r>
      <w:r w:rsidRPr="00004119">
        <w:rPr>
          <w:b/>
        </w:rPr>
        <w:t>customer functions</w:t>
      </w:r>
      <w:r w:rsidRPr="00004119">
        <w:t>. Some Logic Functions call other Logic Functions as shown in the diagram below:</w:t>
      </w:r>
    </w:p>
    <w:p w14:paraId="0F069DD1" w14:textId="77777777" w:rsidR="000C25D2" w:rsidRDefault="000C25D2" w:rsidP="000C25D2"/>
    <w:p w14:paraId="0BE105DD" w14:textId="77777777" w:rsidR="000C25D2" w:rsidRPr="00AE06BC" w:rsidRDefault="000C25D2" w:rsidP="000C25D2"/>
    <w:tbl>
      <w:tblPr>
        <w:tblW w:w="7812" w:type="dxa"/>
        <w:jc w:val="center"/>
        <w:tblLook w:val="04A0" w:firstRow="1" w:lastRow="0" w:firstColumn="1" w:lastColumn="0" w:noHBand="0" w:noVBand="1"/>
      </w:tblPr>
      <w:tblGrid>
        <w:gridCol w:w="1540"/>
        <w:gridCol w:w="1260"/>
        <w:gridCol w:w="1300"/>
        <w:gridCol w:w="1732"/>
        <w:gridCol w:w="220"/>
        <w:gridCol w:w="1760"/>
      </w:tblGrid>
      <w:tr w:rsidR="000C25D2" w:rsidRPr="00A4448F" w14:paraId="77A8BF35" w14:textId="77777777" w:rsidTr="00B82561">
        <w:trPr>
          <w:trHeight w:val="264"/>
          <w:jc w:val="center"/>
        </w:trPr>
        <w:tc>
          <w:tcPr>
            <w:tcW w:w="7812" w:type="dxa"/>
            <w:gridSpan w:val="6"/>
            <w:tcBorders>
              <w:top w:val="nil"/>
              <w:left w:val="nil"/>
              <w:bottom w:val="single" w:sz="4" w:space="0" w:color="auto"/>
              <w:right w:val="nil"/>
            </w:tcBorders>
            <w:shd w:val="clear" w:color="auto" w:fill="auto"/>
            <w:noWrap/>
            <w:vAlign w:val="bottom"/>
            <w:hideMark/>
          </w:tcPr>
          <w:p w14:paraId="52AAA5D5" w14:textId="77777777" w:rsidR="000C25D2" w:rsidRPr="00A77C73" w:rsidRDefault="00CB7887" w:rsidP="000C25D2">
            <w:pPr>
              <w:jc w:val="center"/>
              <w:rPr>
                <w:rFonts w:cs="Arial"/>
                <w:b/>
                <w:lang w:eastAsia="zh-TW"/>
              </w:rPr>
            </w:pPr>
            <w:r w:rsidRPr="00A77C73">
              <w:rPr>
                <w:rFonts w:cs="Arial"/>
                <w:b/>
                <w:lang w:eastAsia="zh-TW"/>
              </w:rPr>
              <w:t>Enhanced Memory Functional Decomposition Diagram</w:t>
            </w:r>
          </w:p>
        </w:tc>
      </w:tr>
      <w:tr w:rsidR="000C25D2" w:rsidRPr="00A4448F" w14:paraId="56C7E2C4" w14:textId="77777777" w:rsidTr="00B82561">
        <w:trPr>
          <w:trHeight w:val="444"/>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FBC4480" w14:textId="77777777" w:rsidR="000C25D2" w:rsidRPr="00A77C73" w:rsidRDefault="00CB7887" w:rsidP="000C25D2">
            <w:pPr>
              <w:jc w:val="center"/>
              <w:rPr>
                <w:rFonts w:cs="Arial"/>
                <w:sz w:val="16"/>
                <w:szCs w:val="16"/>
                <w:lang w:eastAsia="zh-TW"/>
              </w:rPr>
            </w:pPr>
            <w:r w:rsidRPr="00A77C73">
              <w:rPr>
                <w:rFonts w:cs="Arial"/>
                <w:sz w:val="16"/>
                <w:szCs w:val="16"/>
                <w:lang w:eastAsia="zh-TW"/>
              </w:rPr>
              <w:t>HMI Menu</w:t>
            </w:r>
            <w:r w:rsidRPr="00A77C73">
              <w:rPr>
                <w:rFonts w:cs="Arial"/>
                <w:sz w:val="16"/>
                <w:szCs w:val="16"/>
                <w:lang w:eastAsia="zh-TW"/>
              </w:rPr>
              <w:br/>
              <w:t>Customer Function</w:t>
            </w:r>
          </w:p>
        </w:tc>
        <w:tc>
          <w:tcPr>
            <w:tcW w:w="6272"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149C99E0" w14:textId="77777777" w:rsidR="000C25D2" w:rsidRPr="00A77C73" w:rsidRDefault="00CB7887" w:rsidP="000C25D2">
            <w:pPr>
              <w:jc w:val="center"/>
              <w:rPr>
                <w:rFonts w:cs="Arial"/>
                <w:sz w:val="16"/>
                <w:szCs w:val="16"/>
                <w:lang w:eastAsia="zh-TW"/>
              </w:rPr>
            </w:pPr>
            <w:r w:rsidRPr="00A77C73">
              <w:rPr>
                <w:rFonts w:cs="Arial"/>
                <w:sz w:val="16"/>
                <w:szCs w:val="16"/>
                <w:lang w:eastAsia="zh-TW"/>
              </w:rPr>
              <w:t xml:space="preserve">Logic Function </w:t>
            </w:r>
          </w:p>
        </w:tc>
      </w:tr>
      <w:tr w:rsidR="000C25D2" w:rsidRPr="00A4448F" w14:paraId="0C11D5D8" w14:textId="77777777" w:rsidTr="00B82561">
        <w:trPr>
          <w:trHeight w:val="300"/>
          <w:jc w:val="center"/>
        </w:trPr>
        <w:tc>
          <w:tcPr>
            <w:tcW w:w="1540" w:type="dxa"/>
            <w:vMerge/>
            <w:tcBorders>
              <w:top w:val="nil"/>
              <w:left w:val="single" w:sz="4" w:space="0" w:color="auto"/>
              <w:bottom w:val="single" w:sz="4" w:space="0" w:color="auto"/>
              <w:right w:val="single" w:sz="4" w:space="0" w:color="auto"/>
            </w:tcBorders>
            <w:vAlign w:val="center"/>
            <w:hideMark/>
          </w:tcPr>
          <w:p w14:paraId="4D53627A" w14:textId="77777777" w:rsidR="000C25D2" w:rsidRPr="00A77C73" w:rsidRDefault="000C25D2" w:rsidP="000C25D2">
            <w:pPr>
              <w:rPr>
                <w:rFonts w:cs="Arial"/>
                <w:sz w:val="16"/>
                <w:szCs w:val="16"/>
                <w:lang w:eastAsia="zh-TW"/>
              </w:rPr>
            </w:pPr>
          </w:p>
        </w:tc>
        <w:tc>
          <w:tcPr>
            <w:tcW w:w="25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12F5C408" w14:textId="77777777" w:rsidR="000C25D2" w:rsidRPr="00A77C73" w:rsidRDefault="00CB7887" w:rsidP="000C25D2">
            <w:pPr>
              <w:jc w:val="center"/>
              <w:rPr>
                <w:rFonts w:cs="Arial"/>
                <w:sz w:val="16"/>
                <w:szCs w:val="16"/>
                <w:lang w:eastAsia="zh-TW"/>
              </w:rPr>
            </w:pPr>
            <w:r w:rsidRPr="00A77C73">
              <w:rPr>
                <w:rFonts w:cs="Arial"/>
                <w:sz w:val="16"/>
                <w:szCs w:val="16"/>
                <w:lang w:eastAsia="zh-TW"/>
              </w:rPr>
              <w:t>Level1</w:t>
            </w:r>
          </w:p>
        </w:tc>
        <w:tc>
          <w:tcPr>
            <w:tcW w:w="1952" w:type="dxa"/>
            <w:gridSpan w:val="2"/>
            <w:tcBorders>
              <w:top w:val="nil"/>
              <w:left w:val="nil"/>
              <w:bottom w:val="single" w:sz="4" w:space="0" w:color="auto"/>
              <w:right w:val="single" w:sz="4" w:space="0" w:color="auto"/>
            </w:tcBorders>
            <w:shd w:val="clear" w:color="000000" w:fill="D9D9D9"/>
            <w:noWrap/>
            <w:vAlign w:val="bottom"/>
            <w:hideMark/>
          </w:tcPr>
          <w:p w14:paraId="796E14FC" w14:textId="77777777" w:rsidR="000C25D2" w:rsidRPr="00A77C73" w:rsidRDefault="00CB7887" w:rsidP="000C25D2">
            <w:pPr>
              <w:jc w:val="center"/>
              <w:rPr>
                <w:rFonts w:cs="Arial"/>
                <w:sz w:val="16"/>
                <w:szCs w:val="16"/>
                <w:lang w:eastAsia="zh-TW"/>
              </w:rPr>
            </w:pPr>
            <w:r w:rsidRPr="00A77C73">
              <w:rPr>
                <w:rFonts w:cs="Arial"/>
                <w:sz w:val="16"/>
                <w:szCs w:val="16"/>
                <w:lang w:eastAsia="zh-TW"/>
              </w:rPr>
              <w:t>Level2</w:t>
            </w:r>
          </w:p>
        </w:tc>
        <w:tc>
          <w:tcPr>
            <w:tcW w:w="1760" w:type="dxa"/>
            <w:tcBorders>
              <w:top w:val="nil"/>
              <w:left w:val="nil"/>
              <w:bottom w:val="single" w:sz="4" w:space="0" w:color="auto"/>
              <w:right w:val="single" w:sz="4" w:space="0" w:color="auto"/>
            </w:tcBorders>
            <w:shd w:val="clear" w:color="000000" w:fill="D9D9D9"/>
            <w:noWrap/>
            <w:vAlign w:val="bottom"/>
            <w:hideMark/>
          </w:tcPr>
          <w:p w14:paraId="0F27FC97" w14:textId="77777777" w:rsidR="000C25D2" w:rsidRPr="00A77C73" w:rsidRDefault="00CB7887" w:rsidP="000C25D2">
            <w:pPr>
              <w:jc w:val="center"/>
              <w:rPr>
                <w:rFonts w:cs="Arial"/>
                <w:sz w:val="16"/>
                <w:szCs w:val="16"/>
                <w:lang w:eastAsia="zh-TW"/>
              </w:rPr>
            </w:pPr>
            <w:r w:rsidRPr="00A77C73">
              <w:rPr>
                <w:rFonts w:cs="Arial"/>
                <w:sz w:val="16"/>
                <w:szCs w:val="16"/>
                <w:lang w:eastAsia="zh-TW"/>
              </w:rPr>
              <w:t>Level3</w:t>
            </w:r>
          </w:p>
        </w:tc>
      </w:tr>
      <w:tr w:rsidR="000C25D2" w:rsidRPr="00A4448F" w14:paraId="218078CC"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234580A9" w14:textId="77777777"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1260" w:type="dxa"/>
            <w:vMerge w:val="restart"/>
            <w:tcBorders>
              <w:top w:val="nil"/>
              <w:left w:val="single" w:sz="4" w:space="0" w:color="auto"/>
              <w:bottom w:val="single" w:sz="4" w:space="0" w:color="000000"/>
              <w:right w:val="single" w:sz="4" w:space="0" w:color="auto"/>
            </w:tcBorders>
            <w:shd w:val="clear" w:color="000000" w:fill="DAEEF3"/>
            <w:hideMark/>
          </w:tcPr>
          <w:p w14:paraId="3C6587EB" w14:textId="77777777" w:rsidR="000C25D2" w:rsidRPr="00A77C73" w:rsidRDefault="00CB7887" w:rsidP="000C25D2">
            <w:pPr>
              <w:rPr>
                <w:rFonts w:cs="Arial"/>
                <w:sz w:val="16"/>
                <w:szCs w:val="16"/>
                <w:lang w:eastAsia="zh-TW"/>
              </w:rPr>
            </w:pPr>
            <w:r w:rsidRPr="00A77C73">
              <w:rPr>
                <w:rFonts w:cs="Arial"/>
                <w:sz w:val="16"/>
                <w:szCs w:val="16"/>
                <w:lang w:eastAsia="zh-TW"/>
              </w:rPr>
              <w:t>Enable-Disable Enhanced Memory</w:t>
            </w:r>
          </w:p>
        </w:tc>
        <w:tc>
          <w:tcPr>
            <w:tcW w:w="1300" w:type="dxa"/>
            <w:tcBorders>
              <w:top w:val="nil"/>
              <w:left w:val="nil"/>
              <w:bottom w:val="single" w:sz="4" w:space="0" w:color="auto"/>
              <w:right w:val="single" w:sz="4" w:space="0" w:color="auto"/>
            </w:tcBorders>
            <w:shd w:val="clear" w:color="000000" w:fill="92CDDC"/>
            <w:hideMark/>
          </w:tcPr>
          <w:p w14:paraId="1E1C28E0" w14:textId="77777777"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3712" w:type="dxa"/>
            <w:gridSpan w:val="3"/>
            <w:tcBorders>
              <w:top w:val="single" w:sz="4" w:space="0" w:color="auto"/>
              <w:left w:val="nil"/>
              <w:bottom w:val="single" w:sz="4" w:space="0" w:color="auto"/>
              <w:right w:val="single" w:sz="4" w:space="0" w:color="auto"/>
            </w:tcBorders>
            <w:shd w:val="clear" w:color="auto" w:fill="auto"/>
            <w:hideMark/>
          </w:tcPr>
          <w:p w14:paraId="3958DF6F" w14:textId="77777777"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14:paraId="039FC639" w14:textId="77777777" w:rsidTr="00B82561">
        <w:trPr>
          <w:trHeight w:val="612"/>
          <w:jc w:val="center"/>
        </w:trPr>
        <w:tc>
          <w:tcPr>
            <w:tcW w:w="1540" w:type="dxa"/>
            <w:tcBorders>
              <w:top w:val="nil"/>
              <w:left w:val="single" w:sz="4" w:space="0" w:color="auto"/>
              <w:bottom w:val="single" w:sz="4" w:space="0" w:color="auto"/>
              <w:right w:val="single" w:sz="4" w:space="0" w:color="auto"/>
            </w:tcBorders>
            <w:shd w:val="clear" w:color="auto" w:fill="auto"/>
            <w:hideMark/>
          </w:tcPr>
          <w:p w14:paraId="58A6EAEC" w14:textId="77777777"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260" w:type="dxa"/>
            <w:vMerge/>
            <w:tcBorders>
              <w:top w:val="nil"/>
              <w:left w:val="single" w:sz="4" w:space="0" w:color="auto"/>
              <w:bottom w:val="single" w:sz="4" w:space="0" w:color="000000"/>
              <w:right w:val="single" w:sz="4" w:space="0" w:color="auto"/>
            </w:tcBorders>
            <w:vAlign w:val="center"/>
            <w:hideMark/>
          </w:tcPr>
          <w:p w14:paraId="168F3E26" w14:textId="77777777" w:rsidR="000C25D2" w:rsidRPr="00A77C73" w:rsidRDefault="000C25D2" w:rsidP="000C25D2">
            <w:pPr>
              <w:rPr>
                <w:rFonts w:cs="Arial"/>
                <w:sz w:val="16"/>
                <w:szCs w:val="16"/>
                <w:lang w:eastAsia="zh-TW"/>
              </w:rPr>
            </w:pPr>
          </w:p>
        </w:tc>
        <w:tc>
          <w:tcPr>
            <w:tcW w:w="1300" w:type="dxa"/>
            <w:tcBorders>
              <w:top w:val="nil"/>
              <w:left w:val="nil"/>
              <w:bottom w:val="single" w:sz="4" w:space="0" w:color="auto"/>
              <w:right w:val="single" w:sz="4" w:space="0" w:color="auto"/>
            </w:tcBorders>
            <w:shd w:val="clear" w:color="000000" w:fill="B7DEE8"/>
            <w:hideMark/>
          </w:tcPr>
          <w:p w14:paraId="104FE630" w14:textId="77777777"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732" w:type="dxa"/>
            <w:tcBorders>
              <w:top w:val="nil"/>
              <w:left w:val="nil"/>
              <w:bottom w:val="single" w:sz="4" w:space="0" w:color="auto"/>
              <w:right w:val="single" w:sz="4" w:space="0" w:color="auto"/>
            </w:tcBorders>
            <w:shd w:val="clear" w:color="000000" w:fill="FFC000"/>
            <w:hideMark/>
          </w:tcPr>
          <w:p w14:paraId="643E839F" w14:textId="77777777" w:rsidR="000C25D2" w:rsidRPr="00A77C73" w:rsidRDefault="00CB7887" w:rsidP="000C25D2">
            <w:pPr>
              <w:rPr>
                <w:rFonts w:cs="Arial"/>
                <w:b/>
                <w:sz w:val="16"/>
                <w:szCs w:val="16"/>
                <w:lang w:eastAsia="zh-TW"/>
              </w:rPr>
            </w:pPr>
            <w:r w:rsidRPr="00A77C73">
              <w:rPr>
                <w:rFonts w:cs="Arial"/>
                <w:b/>
                <w:sz w:val="16"/>
                <w:szCs w:val="16"/>
                <w:lang w:eastAsia="zh-TW"/>
              </w:rPr>
              <w:t>Recall Driver Profile</w:t>
            </w:r>
          </w:p>
        </w:tc>
        <w:tc>
          <w:tcPr>
            <w:tcW w:w="1980" w:type="dxa"/>
            <w:gridSpan w:val="2"/>
            <w:tcBorders>
              <w:top w:val="nil"/>
              <w:left w:val="nil"/>
              <w:bottom w:val="single" w:sz="4" w:space="0" w:color="auto"/>
              <w:right w:val="single" w:sz="4" w:space="0" w:color="auto"/>
            </w:tcBorders>
            <w:shd w:val="clear" w:color="auto" w:fill="auto"/>
            <w:hideMark/>
          </w:tcPr>
          <w:p w14:paraId="4D4C4FD7"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2A2D7274" w14:textId="77777777" w:rsidTr="00B82561">
        <w:trPr>
          <w:trHeight w:val="408"/>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23842764" w14:textId="77777777" w:rsidR="000C25D2" w:rsidRPr="00A77C73" w:rsidRDefault="00CB7887" w:rsidP="000C25D2">
            <w:pPr>
              <w:rPr>
                <w:rFonts w:cs="Arial"/>
                <w:sz w:val="16"/>
                <w:szCs w:val="16"/>
                <w:lang w:eastAsia="zh-TW"/>
              </w:rPr>
            </w:pPr>
            <w:r w:rsidRPr="00A77C73">
              <w:rPr>
                <w:rFonts w:cs="Arial"/>
                <w:sz w:val="16"/>
                <w:szCs w:val="16"/>
                <w:lang w:eastAsia="zh-TW"/>
              </w:rPr>
              <w:t>Opt-In</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1FE7E106" w14:textId="77777777" w:rsidR="000C25D2" w:rsidRPr="00A77C73" w:rsidRDefault="00CB7887" w:rsidP="000C25D2">
            <w:pPr>
              <w:rPr>
                <w:rFonts w:cs="Arial"/>
                <w:sz w:val="16"/>
                <w:szCs w:val="16"/>
                <w:lang w:eastAsia="zh-TW"/>
              </w:rPr>
            </w:pPr>
            <w:r w:rsidRPr="00A77C73">
              <w:rPr>
                <w:rFonts w:cs="Arial"/>
                <w:sz w:val="16"/>
                <w:szCs w:val="16"/>
                <w:lang w:eastAsia="zh-TW"/>
              </w:rPr>
              <w:t>Opt In</w:t>
            </w:r>
          </w:p>
        </w:tc>
        <w:tc>
          <w:tcPr>
            <w:tcW w:w="1732" w:type="dxa"/>
            <w:tcBorders>
              <w:top w:val="nil"/>
              <w:left w:val="nil"/>
              <w:bottom w:val="single" w:sz="4" w:space="0" w:color="auto"/>
              <w:right w:val="single" w:sz="4" w:space="0" w:color="auto"/>
            </w:tcBorders>
            <w:shd w:val="clear" w:color="000000" w:fill="92CDDC"/>
            <w:hideMark/>
          </w:tcPr>
          <w:p w14:paraId="1DB077C7" w14:textId="77777777" w:rsidR="000C25D2" w:rsidRPr="00A77C73" w:rsidRDefault="00CB7887" w:rsidP="000C25D2">
            <w:pPr>
              <w:rPr>
                <w:rFonts w:cs="Arial"/>
                <w:sz w:val="16"/>
                <w:szCs w:val="16"/>
                <w:lang w:eastAsia="zh-TW"/>
              </w:rPr>
            </w:pPr>
            <w:r w:rsidRPr="00A77C73">
              <w:rPr>
                <w:rFonts w:cs="Arial"/>
                <w:sz w:val="16"/>
                <w:szCs w:val="16"/>
                <w:lang w:eastAsia="zh-TW"/>
              </w:rPr>
              <w:t>Enable Enhanced Memory</w:t>
            </w:r>
          </w:p>
        </w:tc>
        <w:tc>
          <w:tcPr>
            <w:tcW w:w="1980" w:type="dxa"/>
            <w:gridSpan w:val="2"/>
            <w:tcBorders>
              <w:top w:val="nil"/>
              <w:left w:val="nil"/>
              <w:bottom w:val="single" w:sz="4" w:space="0" w:color="auto"/>
              <w:right w:val="single" w:sz="4" w:space="0" w:color="auto"/>
            </w:tcBorders>
            <w:shd w:val="clear" w:color="auto" w:fill="auto"/>
            <w:hideMark/>
          </w:tcPr>
          <w:p w14:paraId="15EFC38B"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0935B134"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2C8CA681"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ADC7EF4" w14:textId="77777777" w:rsidR="000C25D2" w:rsidRPr="00A77C73" w:rsidRDefault="000C25D2" w:rsidP="000C25D2">
            <w:pPr>
              <w:rPr>
                <w:rFonts w:cs="Arial"/>
                <w:sz w:val="16"/>
                <w:szCs w:val="16"/>
                <w:lang w:eastAsia="zh-TW"/>
              </w:rPr>
            </w:pPr>
          </w:p>
        </w:tc>
        <w:tc>
          <w:tcPr>
            <w:tcW w:w="1732" w:type="dxa"/>
            <w:vMerge w:val="restart"/>
            <w:tcBorders>
              <w:top w:val="nil"/>
              <w:left w:val="single" w:sz="4" w:space="0" w:color="auto"/>
              <w:bottom w:val="single" w:sz="4" w:space="0" w:color="auto"/>
              <w:right w:val="single" w:sz="4" w:space="0" w:color="auto"/>
            </w:tcBorders>
            <w:shd w:val="clear" w:color="000000" w:fill="92D050"/>
            <w:hideMark/>
          </w:tcPr>
          <w:p w14:paraId="67FF132E" w14:textId="77777777" w:rsidR="000C25D2" w:rsidRPr="00A77C73" w:rsidRDefault="00CB7887" w:rsidP="000C25D2">
            <w:pPr>
              <w:rPr>
                <w:rFonts w:cs="Arial"/>
                <w:sz w:val="16"/>
                <w:szCs w:val="16"/>
                <w:lang w:eastAsia="zh-TW"/>
              </w:rPr>
            </w:pPr>
            <w:r w:rsidRPr="00A77C73">
              <w:rPr>
                <w:rFonts w:cs="Arial"/>
                <w:sz w:val="16"/>
                <w:szCs w:val="16"/>
                <w:lang w:eastAsia="zh-TW"/>
              </w:rPr>
              <w:t>Create/Add Driver Profile</w:t>
            </w:r>
          </w:p>
        </w:tc>
        <w:tc>
          <w:tcPr>
            <w:tcW w:w="1980" w:type="dxa"/>
            <w:gridSpan w:val="2"/>
            <w:tcBorders>
              <w:top w:val="nil"/>
              <w:left w:val="nil"/>
              <w:bottom w:val="single" w:sz="4" w:space="0" w:color="auto"/>
              <w:right w:val="single" w:sz="4" w:space="0" w:color="auto"/>
            </w:tcBorders>
            <w:shd w:val="clear" w:color="000000" w:fill="FABF8F"/>
            <w:hideMark/>
          </w:tcPr>
          <w:p w14:paraId="3F8FC2EC" w14:textId="77777777" w:rsidR="000C25D2" w:rsidRPr="00A77C73" w:rsidRDefault="00CB7887" w:rsidP="000C25D2">
            <w:pPr>
              <w:rPr>
                <w:rFonts w:cs="Arial"/>
                <w:sz w:val="16"/>
                <w:szCs w:val="16"/>
                <w:lang w:eastAsia="zh-TW"/>
              </w:rPr>
            </w:pPr>
            <w:r w:rsidRPr="00A77C73">
              <w:rPr>
                <w:rFonts w:cs="Arial"/>
                <w:sz w:val="16"/>
                <w:szCs w:val="16"/>
                <w:lang w:eastAsia="zh-TW"/>
              </w:rPr>
              <w:t>Create/Edit Name</w:t>
            </w:r>
          </w:p>
        </w:tc>
      </w:tr>
      <w:tr w:rsidR="000C25D2" w:rsidRPr="00A4448F" w14:paraId="6D63FF8F" w14:textId="77777777" w:rsidTr="00B82561">
        <w:trPr>
          <w:trHeight w:val="492"/>
          <w:jc w:val="center"/>
        </w:trPr>
        <w:tc>
          <w:tcPr>
            <w:tcW w:w="1540" w:type="dxa"/>
            <w:vMerge/>
            <w:tcBorders>
              <w:top w:val="nil"/>
              <w:left w:val="single" w:sz="4" w:space="0" w:color="auto"/>
              <w:bottom w:val="single" w:sz="4" w:space="0" w:color="auto"/>
              <w:right w:val="single" w:sz="4" w:space="0" w:color="auto"/>
            </w:tcBorders>
            <w:vAlign w:val="center"/>
            <w:hideMark/>
          </w:tcPr>
          <w:p w14:paraId="6BDBC6B8"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69636ED6"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269FFA76"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DDD9C4"/>
            <w:hideMark/>
          </w:tcPr>
          <w:p w14:paraId="625837DD" w14:textId="77777777" w:rsidR="000C25D2" w:rsidRPr="00A77C73" w:rsidRDefault="00CB7887" w:rsidP="000C25D2">
            <w:pPr>
              <w:rPr>
                <w:rFonts w:cs="Arial"/>
                <w:sz w:val="16"/>
                <w:szCs w:val="16"/>
                <w:lang w:eastAsia="zh-TW"/>
              </w:rPr>
            </w:pPr>
            <w:r w:rsidRPr="00A77C73">
              <w:rPr>
                <w:rFonts w:cs="Arial"/>
                <w:sz w:val="16"/>
                <w:szCs w:val="16"/>
                <w:lang w:eastAsia="zh-TW"/>
              </w:rPr>
              <w:t>Associate Memory Seat Button</w:t>
            </w:r>
            <w:r w:rsidR="005D671B">
              <w:rPr>
                <w:rFonts w:cs="Arial"/>
                <w:sz w:val="16"/>
                <w:szCs w:val="16"/>
                <w:lang w:eastAsia="zh-TW"/>
              </w:rPr>
              <w:t xml:space="preserve"> </w:t>
            </w:r>
            <w:r w:rsidR="005D671B">
              <w:rPr>
                <w:rFonts w:cs="Arial"/>
                <w:sz w:val="16"/>
                <w:szCs w:val="16"/>
                <w:lang w:eastAsia="zh-CN"/>
              </w:rPr>
              <w:t>automatically</w:t>
            </w:r>
          </w:p>
        </w:tc>
      </w:tr>
      <w:tr w:rsidR="000C25D2" w:rsidRPr="00A4448F" w14:paraId="5B7EEC19"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30500ED4"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A55BADA"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15EDFCE3"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C4BD97"/>
            <w:hideMark/>
          </w:tcPr>
          <w:p w14:paraId="660B5313" w14:textId="77777777" w:rsidR="000C25D2" w:rsidRPr="00A77C73" w:rsidRDefault="00CB7887" w:rsidP="000C25D2">
            <w:pPr>
              <w:rPr>
                <w:rFonts w:cs="Arial"/>
                <w:sz w:val="16"/>
                <w:szCs w:val="16"/>
                <w:lang w:eastAsia="zh-TW"/>
              </w:rPr>
            </w:pPr>
            <w:r w:rsidRPr="00A77C73">
              <w:rPr>
                <w:rFonts w:cs="Arial"/>
                <w:sz w:val="16"/>
                <w:szCs w:val="16"/>
                <w:lang w:eastAsia="zh-TW"/>
              </w:rPr>
              <w:t>Copy</w:t>
            </w:r>
          </w:p>
        </w:tc>
      </w:tr>
      <w:tr w:rsidR="000C25D2" w:rsidRPr="00A4448F" w14:paraId="40B519FB"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2F346003"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7542045"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4166ADFD"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14:paraId="1B2DA239" w14:textId="77777777" w:rsidR="000C25D2" w:rsidRPr="00A77C73" w:rsidRDefault="00CB7887" w:rsidP="000C25D2">
            <w:pPr>
              <w:rPr>
                <w:rFonts w:cs="Arial"/>
                <w:b/>
                <w:sz w:val="16"/>
                <w:szCs w:val="16"/>
                <w:lang w:eastAsia="zh-TW"/>
              </w:rPr>
            </w:pPr>
            <w:r w:rsidRPr="00A77C73">
              <w:rPr>
                <w:rFonts w:cs="Arial"/>
                <w:b/>
                <w:sz w:val="16"/>
                <w:szCs w:val="16"/>
                <w:lang w:eastAsia="zh-TW"/>
              </w:rPr>
              <w:t>Recall Driver Profile</w:t>
            </w:r>
          </w:p>
        </w:tc>
      </w:tr>
      <w:tr w:rsidR="000C25D2" w:rsidRPr="00A4448F" w14:paraId="59948C29" w14:textId="77777777" w:rsidTr="00B82561">
        <w:trPr>
          <w:trHeight w:val="264"/>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7EB291A4" w14:textId="77777777" w:rsidR="000C25D2" w:rsidRPr="00A77C73" w:rsidRDefault="00CB7887" w:rsidP="000C25D2">
            <w:pPr>
              <w:rPr>
                <w:rFonts w:cs="Arial"/>
                <w:sz w:val="16"/>
                <w:szCs w:val="16"/>
                <w:lang w:eastAsia="zh-TW"/>
              </w:rPr>
            </w:pPr>
            <w:r w:rsidRPr="00A77C73">
              <w:rPr>
                <w:rFonts w:cs="Arial"/>
                <w:sz w:val="16"/>
                <w:szCs w:val="16"/>
                <w:lang w:eastAsia="zh-TW"/>
              </w:rPr>
              <w:t>Add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92D050"/>
            <w:hideMark/>
          </w:tcPr>
          <w:p w14:paraId="238A2A27" w14:textId="77777777" w:rsidR="000C25D2" w:rsidRPr="00A77C73" w:rsidRDefault="00CB7887" w:rsidP="000C25D2">
            <w:pPr>
              <w:rPr>
                <w:rFonts w:cs="Arial"/>
                <w:sz w:val="16"/>
                <w:szCs w:val="16"/>
                <w:lang w:eastAsia="zh-TW"/>
              </w:rPr>
            </w:pPr>
            <w:r w:rsidRPr="00A77C73">
              <w:rPr>
                <w:rFonts w:cs="Arial"/>
                <w:sz w:val="16"/>
                <w:szCs w:val="16"/>
                <w:lang w:eastAsia="zh-TW"/>
              </w:rPr>
              <w:t>Create/Add Driver Profile</w:t>
            </w:r>
          </w:p>
        </w:tc>
        <w:tc>
          <w:tcPr>
            <w:tcW w:w="1732" w:type="dxa"/>
            <w:tcBorders>
              <w:top w:val="nil"/>
              <w:left w:val="nil"/>
              <w:bottom w:val="single" w:sz="4" w:space="0" w:color="auto"/>
              <w:right w:val="single" w:sz="4" w:space="0" w:color="auto"/>
            </w:tcBorders>
            <w:shd w:val="clear" w:color="000000" w:fill="FABF8F"/>
            <w:hideMark/>
          </w:tcPr>
          <w:p w14:paraId="067FF177" w14:textId="77777777" w:rsidR="000C25D2" w:rsidRPr="00A77C73" w:rsidRDefault="00CB7887" w:rsidP="000C25D2">
            <w:pPr>
              <w:rPr>
                <w:rFonts w:cs="Arial"/>
                <w:sz w:val="16"/>
                <w:szCs w:val="16"/>
                <w:lang w:eastAsia="zh-TW"/>
              </w:rPr>
            </w:pPr>
            <w:r w:rsidRPr="00A77C73">
              <w:rPr>
                <w:rFonts w:cs="Arial"/>
                <w:sz w:val="16"/>
                <w:szCs w:val="16"/>
                <w:lang w:eastAsia="zh-TW"/>
              </w:rPr>
              <w:t>Create/Edit Name</w:t>
            </w:r>
          </w:p>
        </w:tc>
        <w:tc>
          <w:tcPr>
            <w:tcW w:w="1980" w:type="dxa"/>
            <w:gridSpan w:val="2"/>
            <w:vMerge w:val="restart"/>
            <w:tcBorders>
              <w:top w:val="nil"/>
              <w:left w:val="single" w:sz="4" w:space="0" w:color="auto"/>
              <w:bottom w:val="single" w:sz="4" w:space="0" w:color="auto"/>
              <w:right w:val="single" w:sz="4" w:space="0" w:color="auto"/>
            </w:tcBorders>
            <w:shd w:val="clear" w:color="auto" w:fill="auto"/>
            <w:hideMark/>
          </w:tcPr>
          <w:p w14:paraId="755F06CB" w14:textId="77777777"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14:paraId="4047AF8E" w14:textId="77777777" w:rsidTr="00B82561">
        <w:trPr>
          <w:trHeight w:val="408"/>
          <w:jc w:val="center"/>
        </w:trPr>
        <w:tc>
          <w:tcPr>
            <w:tcW w:w="1540" w:type="dxa"/>
            <w:vMerge/>
            <w:tcBorders>
              <w:top w:val="nil"/>
              <w:left w:val="single" w:sz="4" w:space="0" w:color="auto"/>
              <w:bottom w:val="single" w:sz="4" w:space="0" w:color="auto"/>
              <w:right w:val="single" w:sz="4" w:space="0" w:color="auto"/>
            </w:tcBorders>
            <w:vAlign w:val="center"/>
            <w:hideMark/>
          </w:tcPr>
          <w:p w14:paraId="32D1E8D2"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39DD97A8"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DDD9C4"/>
            <w:hideMark/>
          </w:tcPr>
          <w:p w14:paraId="050FD9EF" w14:textId="77777777" w:rsidR="000C25D2" w:rsidRPr="00A77C73" w:rsidRDefault="00CB7887" w:rsidP="000C25D2">
            <w:pPr>
              <w:rPr>
                <w:rFonts w:cs="Arial"/>
                <w:sz w:val="16"/>
                <w:szCs w:val="16"/>
                <w:lang w:eastAsia="zh-TW"/>
              </w:rPr>
            </w:pPr>
            <w:r w:rsidRPr="00A77C73">
              <w:rPr>
                <w:rFonts w:cs="Arial"/>
                <w:sz w:val="16"/>
                <w:szCs w:val="16"/>
                <w:lang w:eastAsia="zh-TW"/>
              </w:rPr>
              <w:t>Associate Memory Seat Button</w:t>
            </w:r>
            <w:r w:rsidR="00B82561">
              <w:rPr>
                <w:rFonts w:cs="Arial"/>
                <w:sz w:val="16"/>
                <w:szCs w:val="16"/>
                <w:lang w:eastAsia="zh-TW"/>
              </w:rPr>
              <w:t xml:space="preserve"> </w:t>
            </w:r>
            <w:r w:rsidR="00EE1087">
              <w:rPr>
                <w:rFonts w:cs="Arial"/>
                <w:sz w:val="16"/>
                <w:szCs w:val="16"/>
                <w:lang w:eastAsia="zh-TW"/>
              </w:rPr>
              <w:t>automatically</w:t>
            </w:r>
          </w:p>
        </w:tc>
        <w:tc>
          <w:tcPr>
            <w:tcW w:w="1980" w:type="dxa"/>
            <w:gridSpan w:val="2"/>
            <w:vMerge/>
            <w:tcBorders>
              <w:top w:val="nil"/>
              <w:left w:val="single" w:sz="4" w:space="0" w:color="auto"/>
              <w:bottom w:val="single" w:sz="4" w:space="0" w:color="auto"/>
              <w:right w:val="single" w:sz="4" w:space="0" w:color="auto"/>
            </w:tcBorders>
            <w:vAlign w:val="center"/>
            <w:hideMark/>
          </w:tcPr>
          <w:p w14:paraId="4C284764" w14:textId="77777777" w:rsidR="000C25D2" w:rsidRPr="00A77C73" w:rsidRDefault="000C25D2" w:rsidP="000C25D2">
            <w:pPr>
              <w:rPr>
                <w:rFonts w:cs="Arial"/>
                <w:sz w:val="16"/>
                <w:szCs w:val="16"/>
                <w:lang w:eastAsia="zh-TW"/>
              </w:rPr>
            </w:pPr>
          </w:p>
        </w:tc>
      </w:tr>
      <w:tr w:rsidR="000C25D2" w:rsidRPr="00A4448F" w14:paraId="3CF3EBDA" w14:textId="77777777" w:rsidTr="00B82561">
        <w:trPr>
          <w:trHeight w:val="276"/>
          <w:jc w:val="center"/>
        </w:trPr>
        <w:tc>
          <w:tcPr>
            <w:tcW w:w="1540" w:type="dxa"/>
            <w:vMerge/>
            <w:tcBorders>
              <w:top w:val="nil"/>
              <w:left w:val="single" w:sz="4" w:space="0" w:color="auto"/>
              <w:bottom w:val="single" w:sz="4" w:space="0" w:color="auto"/>
              <w:right w:val="single" w:sz="4" w:space="0" w:color="auto"/>
            </w:tcBorders>
            <w:vAlign w:val="center"/>
            <w:hideMark/>
          </w:tcPr>
          <w:p w14:paraId="1926A777"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7AF341A4"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C4BD97"/>
            <w:hideMark/>
          </w:tcPr>
          <w:p w14:paraId="612A205F" w14:textId="77777777" w:rsidR="000C25D2" w:rsidRPr="00A77C73" w:rsidRDefault="00CB7887" w:rsidP="000C25D2">
            <w:pPr>
              <w:rPr>
                <w:rFonts w:cs="Arial"/>
                <w:sz w:val="16"/>
                <w:szCs w:val="16"/>
                <w:lang w:eastAsia="zh-TW"/>
              </w:rPr>
            </w:pPr>
            <w:r w:rsidRPr="00A77C73">
              <w:rPr>
                <w:rFonts w:cs="Arial"/>
                <w:sz w:val="16"/>
                <w:szCs w:val="16"/>
                <w:lang w:eastAsia="zh-TW"/>
              </w:rPr>
              <w:t>Copy</w:t>
            </w:r>
          </w:p>
        </w:tc>
        <w:tc>
          <w:tcPr>
            <w:tcW w:w="1980" w:type="dxa"/>
            <w:gridSpan w:val="2"/>
            <w:vMerge/>
            <w:tcBorders>
              <w:top w:val="nil"/>
              <w:left w:val="single" w:sz="4" w:space="0" w:color="auto"/>
              <w:bottom w:val="single" w:sz="4" w:space="0" w:color="auto"/>
              <w:right w:val="single" w:sz="4" w:space="0" w:color="auto"/>
            </w:tcBorders>
            <w:vAlign w:val="center"/>
            <w:hideMark/>
          </w:tcPr>
          <w:p w14:paraId="2828B6A7" w14:textId="77777777" w:rsidR="000C25D2" w:rsidRPr="00A77C73" w:rsidRDefault="000C25D2" w:rsidP="000C25D2">
            <w:pPr>
              <w:rPr>
                <w:rFonts w:cs="Arial"/>
                <w:sz w:val="16"/>
                <w:szCs w:val="16"/>
                <w:lang w:eastAsia="zh-TW"/>
              </w:rPr>
            </w:pPr>
          </w:p>
        </w:tc>
      </w:tr>
      <w:tr w:rsidR="000C25D2" w:rsidRPr="00A4448F" w14:paraId="0D0DD787" w14:textId="77777777" w:rsidTr="00B82561">
        <w:trPr>
          <w:trHeight w:val="312"/>
          <w:jc w:val="center"/>
        </w:trPr>
        <w:tc>
          <w:tcPr>
            <w:tcW w:w="1540" w:type="dxa"/>
            <w:vMerge/>
            <w:tcBorders>
              <w:top w:val="nil"/>
              <w:left w:val="single" w:sz="4" w:space="0" w:color="auto"/>
              <w:bottom w:val="single" w:sz="4" w:space="0" w:color="auto"/>
              <w:right w:val="single" w:sz="4" w:space="0" w:color="auto"/>
            </w:tcBorders>
            <w:vAlign w:val="center"/>
            <w:hideMark/>
          </w:tcPr>
          <w:p w14:paraId="74ABD319"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7ECE5C2A"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14:paraId="4DB2C1A6" w14:textId="77777777"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1980" w:type="dxa"/>
            <w:gridSpan w:val="2"/>
            <w:vMerge/>
            <w:tcBorders>
              <w:top w:val="nil"/>
              <w:left w:val="single" w:sz="4" w:space="0" w:color="auto"/>
              <w:bottom w:val="single" w:sz="4" w:space="0" w:color="auto"/>
              <w:right w:val="single" w:sz="4" w:space="0" w:color="auto"/>
            </w:tcBorders>
            <w:vAlign w:val="center"/>
            <w:hideMark/>
          </w:tcPr>
          <w:p w14:paraId="5DBBEA06" w14:textId="77777777" w:rsidR="000C25D2" w:rsidRPr="00A77C73" w:rsidRDefault="000C25D2" w:rsidP="000C25D2">
            <w:pPr>
              <w:rPr>
                <w:rFonts w:cs="Arial"/>
                <w:sz w:val="16"/>
                <w:szCs w:val="16"/>
                <w:lang w:eastAsia="zh-TW"/>
              </w:rPr>
            </w:pPr>
          </w:p>
        </w:tc>
      </w:tr>
      <w:tr w:rsidR="000C25D2" w:rsidRPr="00A4448F" w14:paraId="7B112AAE"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6712065F" w14:textId="77777777"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2560" w:type="dxa"/>
            <w:gridSpan w:val="2"/>
            <w:tcBorders>
              <w:top w:val="single" w:sz="4" w:space="0" w:color="auto"/>
              <w:left w:val="nil"/>
              <w:bottom w:val="single" w:sz="4" w:space="0" w:color="auto"/>
              <w:right w:val="single" w:sz="4" w:space="0" w:color="000000"/>
            </w:tcBorders>
            <w:shd w:val="clear" w:color="000000" w:fill="FFC000"/>
            <w:hideMark/>
          </w:tcPr>
          <w:p w14:paraId="398B4A6C" w14:textId="77777777"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3712" w:type="dxa"/>
            <w:gridSpan w:val="3"/>
            <w:tcBorders>
              <w:top w:val="single" w:sz="4" w:space="0" w:color="auto"/>
              <w:left w:val="nil"/>
              <w:bottom w:val="single" w:sz="4" w:space="0" w:color="auto"/>
              <w:right w:val="single" w:sz="4" w:space="0" w:color="auto"/>
            </w:tcBorders>
            <w:shd w:val="clear" w:color="auto" w:fill="auto"/>
            <w:hideMark/>
          </w:tcPr>
          <w:p w14:paraId="2FB2D7E5" w14:textId="77777777"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14:paraId="66B695C3" w14:textId="77777777" w:rsidTr="00B82561">
        <w:trPr>
          <w:trHeight w:val="276"/>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5C9F41C8" w14:textId="77777777"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64AB7723" w14:textId="77777777"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1732" w:type="dxa"/>
            <w:tcBorders>
              <w:top w:val="nil"/>
              <w:left w:val="nil"/>
              <w:bottom w:val="single" w:sz="4" w:space="0" w:color="auto"/>
              <w:right w:val="single" w:sz="4" w:space="0" w:color="auto"/>
            </w:tcBorders>
            <w:shd w:val="clear" w:color="000000" w:fill="E6B8B7"/>
            <w:hideMark/>
          </w:tcPr>
          <w:p w14:paraId="21065F9F" w14:textId="77777777" w:rsidR="000C25D2" w:rsidRPr="00A77C73" w:rsidRDefault="00CB7887" w:rsidP="000C25D2">
            <w:pPr>
              <w:rPr>
                <w:rFonts w:cs="Arial"/>
                <w:sz w:val="16"/>
                <w:szCs w:val="16"/>
                <w:lang w:eastAsia="zh-TW"/>
              </w:rPr>
            </w:pPr>
            <w:r w:rsidRPr="00A77C73">
              <w:rPr>
                <w:rFonts w:cs="Arial"/>
                <w:sz w:val="16"/>
                <w:szCs w:val="16"/>
                <w:lang w:eastAsia="zh-TW"/>
              </w:rPr>
              <w:t>Disassociate Keyfob</w:t>
            </w:r>
          </w:p>
        </w:tc>
        <w:tc>
          <w:tcPr>
            <w:tcW w:w="1980" w:type="dxa"/>
            <w:gridSpan w:val="2"/>
            <w:vMerge w:val="restart"/>
            <w:tcBorders>
              <w:top w:val="nil"/>
              <w:left w:val="single" w:sz="4" w:space="0" w:color="auto"/>
              <w:bottom w:val="single" w:sz="4" w:space="0" w:color="000000"/>
              <w:right w:val="single" w:sz="4" w:space="0" w:color="auto"/>
            </w:tcBorders>
            <w:shd w:val="clear" w:color="auto" w:fill="auto"/>
            <w:hideMark/>
          </w:tcPr>
          <w:p w14:paraId="0C8F0B71" w14:textId="77777777" w:rsidR="000C25D2" w:rsidRPr="00A77C73" w:rsidRDefault="00CB7887" w:rsidP="000C25D2">
            <w:pPr>
              <w:jc w:val="center"/>
              <w:rPr>
                <w:rFonts w:cs="Arial"/>
                <w:sz w:val="16"/>
                <w:szCs w:val="16"/>
                <w:lang w:eastAsia="zh-TW"/>
              </w:rPr>
            </w:pPr>
            <w:r w:rsidRPr="00A77C73">
              <w:rPr>
                <w:rFonts w:cs="Arial"/>
                <w:sz w:val="16"/>
                <w:szCs w:val="16"/>
                <w:lang w:eastAsia="zh-TW"/>
              </w:rPr>
              <w:t> </w:t>
            </w:r>
          </w:p>
        </w:tc>
      </w:tr>
      <w:tr w:rsidR="000C25D2" w:rsidRPr="00A4448F" w14:paraId="3D199AD3"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059C3E06"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6041A09"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nil"/>
            </w:tcBorders>
            <w:shd w:val="clear" w:color="000000" w:fill="DA9694"/>
            <w:hideMark/>
          </w:tcPr>
          <w:p w14:paraId="7667AB66" w14:textId="77777777"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1980" w:type="dxa"/>
            <w:gridSpan w:val="2"/>
            <w:vMerge/>
            <w:tcBorders>
              <w:top w:val="nil"/>
              <w:left w:val="single" w:sz="4" w:space="0" w:color="auto"/>
              <w:bottom w:val="single" w:sz="4" w:space="0" w:color="000000"/>
              <w:right w:val="single" w:sz="4" w:space="0" w:color="auto"/>
            </w:tcBorders>
            <w:vAlign w:val="center"/>
            <w:hideMark/>
          </w:tcPr>
          <w:p w14:paraId="022769FC" w14:textId="77777777" w:rsidR="000C25D2" w:rsidRPr="00A77C73" w:rsidRDefault="000C25D2" w:rsidP="000C25D2">
            <w:pPr>
              <w:rPr>
                <w:rFonts w:cs="Arial"/>
                <w:sz w:val="16"/>
                <w:szCs w:val="16"/>
                <w:lang w:eastAsia="zh-TW"/>
              </w:rPr>
            </w:pPr>
          </w:p>
        </w:tc>
      </w:tr>
      <w:tr w:rsidR="000C25D2" w:rsidRPr="00A4448F" w14:paraId="3CD9CE4E"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1A5565ED"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933F456"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14:paraId="39316CC5" w14:textId="77777777"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c>
          <w:tcPr>
            <w:tcW w:w="1980" w:type="dxa"/>
            <w:gridSpan w:val="2"/>
            <w:vMerge/>
            <w:tcBorders>
              <w:top w:val="nil"/>
              <w:left w:val="single" w:sz="4" w:space="0" w:color="auto"/>
              <w:bottom w:val="single" w:sz="4" w:space="0" w:color="000000"/>
              <w:right w:val="single" w:sz="4" w:space="0" w:color="auto"/>
            </w:tcBorders>
            <w:vAlign w:val="center"/>
            <w:hideMark/>
          </w:tcPr>
          <w:p w14:paraId="3826A020" w14:textId="77777777" w:rsidR="000C25D2" w:rsidRPr="00A77C73" w:rsidRDefault="000C25D2" w:rsidP="000C25D2">
            <w:pPr>
              <w:rPr>
                <w:rFonts w:cs="Arial"/>
                <w:sz w:val="16"/>
                <w:szCs w:val="16"/>
                <w:lang w:eastAsia="zh-TW"/>
              </w:rPr>
            </w:pPr>
          </w:p>
        </w:tc>
      </w:tr>
      <w:tr w:rsidR="000C25D2" w:rsidRPr="00A4448F" w14:paraId="6CFFFF22" w14:textId="77777777"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0ACC68A5"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ED74167" w14:textId="77777777" w:rsidR="000C25D2" w:rsidRPr="00A77C73"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B7DEE8"/>
            <w:hideMark/>
          </w:tcPr>
          <w:p w14:paraId="02F506DB" w14:textId="77777777"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c>
          <w:tcPr>
            <w:tcW w:w="1980" w:type="dxa"/>
            <w:gridSpan w:val="2"/>
            <w:vMerge/>
            <w:tcBorders>
              <w:top w:val="nil"/>
              <w:left w:val="single" w:sz="4" w:space="0" w:color="auto"/>
              <w:bottom w:val="single" w:sz="4" w:space="0" w:color="000000"/>
              <w:right w:val="single" w:sz="4" w:space="0" w:color="auto"/>
            </w:tcBorders>
            <w:vAlign w:val="center"/>
            <w:hideMark/>
          </w:tcPr>
          <w:p w14:paraId="0D14AB65" w14:textId="77777777" w:rsidR="000C25D2" w:rsidRPr="00A77C73" w:rsidRDefault="000C25D2" w:rsidP="000C25D2">
            <w:pPr>
              <w:rPr>
                <w:rFonts w:cs="Arial"/>
                <w:sz w:val="16"/>
                <w:szCs w:val="16"/>
                <w:lang w:eastAsia="zh-TW"/>
              </w:rPr>
            </w:pPr>
          </w:p>
        </w:tc>
      </w:tr>
      <w:tr w:rsidR="000C25D2" w:rsidRPr="00A4448F" w14:paraId="112831E1"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33EBAA16" w14:textId="77777777" w:rsidR="000C25D2" w:rsidRPr="00A77C73" w:rsidRDefault="00CB7887" w:rsidP="000C25D2">
            <w:pPr>
              <w:rPr>
                <w:rFonts w:cs="Arial"/>
                <w:sz w:val="16"/>
                <w:szCs w:val="16"/>
                <w:lang w:eastAsia="zh-TW"/>
              </w:rPr>
            </w:pPr>
            <w:r w:rsidRPr="00A77C73">
              <w:rPr>
                <w:rFonts w:cs="Arial"/>
                <w:sz w:val="16"/>
                <w:szCs w:val="16"/>
                <w:lang w:eastAsia="zh-TW"/>
              </w:rPr>
              <w:t>Associate Keyfob</w:t>
            </w:r>
          </w:p>
        </w:tc>
        <w:tc>
          <w:tcPr>
            <w:tcW w:w="2560" w:type="dxa"/>
            <w:gridSpan w:val="2"/>
            <w:tcBorders>
              <w:top w:val="single" w:sz="4" w:space="0" w:color="auto"/>
              <w:left w:val="nil"/>
              <w:bottom w:val="single" w:sz="4" w:space="0" w:color="auto"/>
              <w:right w:val="single" w:sz="4" w:space="0" w:color="000000"/>
            </w:tcBorders>
            <w:shd w:val="clear" w:color="000000" w:fill="76933C"/>
            <w:hideMark/>
          </w:tcPr>
          <w:p w14:paraId="72E8EA87" w14:textId="77777777" w:rsidR="000C25D2" w:rsidRPr="00A77C73" w:rsidRDefault="00CB7887" w:rsidP="000C25D2">
            <w:pPr>
              <w:rPr>
                <w:rFonts w:cs="Arial"/>
                <w:sz w:val="16"/>
                <w:szCs w:val="16"/>
                <w:lang w:eastAsia="zh-TW"/>
              </w:rPr>
            </w:pPr>
            <w:r w:rsidRPr="00A77C73">
              <w:rPr>
                <w:rFonts w:cs="Arial"/>
                <w:sz w:val="16"/>
                <w:szCs w:val="16"/>
                <w:lang w:eastAsia="zh-TW"/>
              </w:rPr>
              <w:t>Associate Keyfob</w:t>
            </w:r>
          </w:p>
        </w:tc>
        <w:tc>
          <w:tcPr>
            <w:tcW w:w="1732" w:type="dxa"/>
            <w:tcBorders>
              <w:top w:val="nil"/>
              <w:left w:val="nil"/>
              <w:bottom w:val="single" w:sz="4" w:space="0" w:color="auto"/>
              <w:right w:val="single" w:sz="4" w:space="0" w:color="auto"/>
            </w:tcBorders>
            <w:shd w:val="clear" w:color="auto" w:fill="auto"/>
            <w:hideMark/>
          </w:tcPr>
          <w:p w14:paraId="6C7A2365" w14:textId="77777777"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24ACB854"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45CD5D52"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4E0E4387" w14:textId="77777777" w:rsidR="000C25D2" w:rsidRPr="00A77C73" w:rsidRDefault="00CB7887" w:rsidP="000C25D2">
            <w:pPr>
              <w:rPr>
                <w:rFonts w:cs="Arial"/>
                <w:sz w:val="16"/>
                <w:szCs w:val="16"/>
                <w:lang w:eastAsia="zh-TW"/>
              </w:rPr>
            </w:pPr>
            <w:r w:rsidRPr="00A77C73">
              <w:rPr>
                <w:rFonts w:cs="Arial"/>
                <w:sz w:val="16"/>
                <w:szCs w:val="16"/>
                <w:lang w:eastAsia="zh-TW"/>
              </w:rPr>
              <w:t>Disassociate Keyfob</w:t>
            </w:r>
          </w:p>
        </w:tc>
        <w:tc>
          <w:tcPr>
            <w:tcW w:w="2560" w:type="dxa"/>
            <w:gridSpan w:val="2"/>
            <w:tcBorders>
              <w:top w:val="single" w:sz="4" w:space="0" w:color="auto"/>
              <w:left w:val="nil"/>
              <w:bottom w:val="single" w:sz="4" w:space="0" w:color="auto"/>
              <w:right w:val="single" w:sz="4" w:space="0" w:color="000000"/>
            </w:tcBorders>
            <w:shd w:val="clear" w:color="000000" w:fill="E6B8B7"/>
            <w:vAlign w:val="center"/>
            <w:hideMark/>
          </w:tcPr>
          <w:p w14:paraId="14417421" w14:textId="77777777" w:rsidR="000C25D2" w:rsidRPr="00A77C73" w:rsidRDefault="00CB7887" w:rsidP="000C25D2">
            <w:pPr>
              <w:rPr>
                <w:rFonts w:cs="Arial"/>
                <w:sz w:val="16"/>
                <w:szCs w:val="16"/>
                <w:lang w:eastAsia="zh-TW"/>
              </w:rPr>
            </w:pPr>
            <w:r w:rsidRPr="00A77C73">
              <w:rPr>
                <w:rFonts w:cs="Arial"/>
                <w:sz w:val="16"/>
                <w:szCs w:val="16"/>
                <w:lang w:eastAsia="zh-TW"/>
              </w:rPr>
              <w:t>Disassociate Keyfob</w:t>
            </w:r>
          </w:p>
        </w:tc>
        <w:tc>
          <w:tcPr>
            <w:tcW w:w="1732" w:type="dxa"/>
            <w:tcBorders>
              <w:top w:val="nil"/>
              <w:left w:val="nil"/>
              <w:bottom w:val="single" w:sz="4" w:space="0" w:color="auto"/>
              <w:right w:val="single" w:sz="4" w:space="0" w:color="auto"/>
            </w:tcBorders>
            <w:shd w:val="clear" w:color="auto" w:fill="auto"/>
            <w:hideMark/>
          </w:tcPr>
          <w:p w14:paraId="2E10C08D" w14:textId="77777777"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53B79B4B"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35B5EB31"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7281DACB" w14:textId="77777777" w:rsidR="000C25D2" w:rsidRPr="00A77C73" w:rsidRDefault="00CB7887" w:rsidP="000C25D2">
            <w:pPr>
              <w:rPr>
                <w:rFonts w:cs="Arial"/>
                <w:sz w:val="16"/>
                <w:szCs w:val="16"/>
                <w:lang w:eastAsia="zh-TW"/>
              </w:rPr>
            </w:pPr>
            <w:r w:rsidRPr="00A77C73">
              <w:rPr>
                <w:rFonts w:cs="Arial"/>
                <w:sz w:val="16"/>
                <w:szCs w:val="16"/>
                <w:lang w:eastAsia="zh-TW"/>
              </w:rPr>
              <w:t>Associate Phone</w:t>
            </w:r>
          </w:p>
        </w:tc>
        <w:tc>
          <w:tcPr>
            <w:tcW w:w="2560" w:type="dxa"/>
            <w:gridSpan w:val="2"/>
            <w:tcBorders>
              <w:top w:val="single" w:sz="4" w:space="0" w:color="auto"/>
              <w:left w:val="nil"/>
              <w:bottom w:val="single" w:sz="4" w:space="0" w:color="auto"/>
              <w:right w:val="single" w:sz="4" w:space="0" w:color="000000"/>
            </w:tcBorders>
            <w:shd w:val="clear" w:color="000000" w:fill="D8E4BC"/>
            <w:vAlign w:val="center"/>
            <w:hideMark/>
          </w:tcPr>
          <w:p w14:paraId="7AB38CF0" w14:textId="77777777" w:rsidR="000C25D2" w:rsidRPr="00A77C73" w:rsidRDefault="00CB7887" w:rsidP="000C25D2">
            <w:pPr>
              <w:rPr>
                <w:rFonts w:cs="Arial"/>
                <w:sz w:val="16"/>
                <w:szCs w:val="16"/>
                <w:lang w:eastAsia="zh-TW"/>
              </w:rPr>
            </w:pPr>
            <w:r w:rsidRPr="00A77C73">
              <w:rPr>
                <w:rFonts w:cs="Arial"/>
                <w:sz w:val="16"/>
                <w:szCs w:val="16"/>
                <w:lang w:eastAsia="zh-TW"/>
              </w:rPr>
              <w:t>Associate Phone</w:t>
            </w:r>
          </w:p>
        </w:tc>
        <w:tc>
          <w:tcPr>
            <w:tcW w:w="1732" w:type="dxa"/>
            <w:tcBorders>
              <w:top w:val="nil"/>
              <w:left w:val="nil"/>
              <w:bottom w:val="single" w:sz="4" w:space="0" w:color="auto"/>
              <w:right w:val="single" w:sz="4" w:space="0" w:color="auto"/>
            </w:tcBorders>
            <w:shd w:val="clear" w:color="auto" w:fill="auto"/>
            <w:hideMark/>
          </w:tcPr>
          <w:p w14:paraId="5532C24E" w14:textId="77777777"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17551290"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5D761E4B"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1F0C7837" w14:textId="77777777"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2560" w:type="dxa"/>
            <w:gridSpan w:val="2"/>
            <w:tcBorders>
              <w:top w:val="single" w:sz="4" w:space="0" w:color="auto"/>
              <w:left w:val="nil"/>
              <w:bottom w:val="single" w:sz="4" w:space="0" w:color="auto"/>
              <w:right w:val="single" w:sz="4" w:space="0" w:color="000000"/>
            </w:tcBorders>
            <w:shd w:val="clear" w:color="000000" w:fill="DA9694"/>
            <w:vAlign w:val="center"/>
            <w:hideMark/>
          </w:tcPr>
          <w:p w14:paraId="3C6C9F69" w14:textId="77777777" w:rsidR="000C25D2" w:rsidRPr="00A77C73" w:rsidRDefault="00CB7887" w:rsidP="000C25D2">
            <w:pPr>
              <w:rPr>
                <w:rFonts w:cs="Arial"/>
                <w:sz w:val="16"/>
                <w:szCs w:val="16"/>
                <w:lang w:eastAsia="zh-TW"/>
              </w:rPr>
            </w:pPr>
            <w:r w:rsidRPr="00A77C73">
              <w:rPr>
                <w:rFonts w:cs="Arial"/>
                <w:sz w:val="16"/>
                <w:szCs w:val="16"/>
                <w:lang w:eastAsia="zh-TW"/>
              </w:rPr>
              <w:t>Disassociate Phone</w:t>
            </w:r>
          </w:p>
        </w:tc>
        <w:tc>
          <w:tcPr>
            <w:tcW w:w="1732" w:type="dxa"/>
            <w:tcBorders>
              <w:top w:val="nil"/>
              <w:left w:val="nil"/>
              <w:bottom w:val="single" w:sz="4" w:space="0" w:color="auto"/>
              <w:right w:val="single" w:sz="4" w:space="0" w:color="auto"/>
            </w:tcBorders>
            <w:shd w:val="clear" w:color="auto" w:fill="auto"/>
            <w:hideMark/>
          </w:tcPr>
          <w:p w14:paraId="2E2C5949" w14:textId="77777777"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766A0CB3"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5FE8E024"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17751969" w14:textId="77777777" w:rsidR="000C25D2" w:rsidRPr="00A77C73" w:rsidRDefault="00CB7887" w:rsidP="000C25D2">
            <w:pPr>
              <w:rPr>
                <w:rFonts w:cs="Arial"/>
                <w:sz w:val="16"/>
                <w:szCs w:val="16"/>
                <w:lang w:eastAsia="zh-TW"/>
              </w:rPr>
            </w:pPr>
            <w:r w:rsidRPr="00A77C73">
              <w:rPr>
                <w:rFonts w:cs="Arial"/>
                <w:sz w:val="16"/>
                <w:szCs w:val="16"/>
                <w:lang w:eastAsia="zh-TW"/>
              </w:rPr>
              <w:t>Edit Name</w:t>
            </w:r>
          </w:p>
        </w:tc>
        <w:tc>
          <w:tcPr>
            <w:tcW w:w="2560" w:type="dxa"/>
            <w:gridSpan w:val="2"/>
            <w:tcBorders>
              <w:top w:val="single" w:sz="4" w:space="0" w:color="auto"/>
              <w:left w:val="nil"/>
              <w:bottom w:val="single" w:sz="4" w:space="0" w:color="auto"/>
              <w:right w:val="single" w:sz="4" w:space="0" w:color="000000"/>
            </w:tcBorders>
            <w:shd w:val="clear" w:color="000000" w:fill="FABF8F"/>
            <w:hideMark/>
          </w:tcPr>
          <w:p w14:paraId="025C95C8" w14:textId="77777777" w:rsidR="000C25D2" w:rsidRPr="00A77C73" w:rsidRDefault="00CB7887" w:rsidP="000C25D2">
            <w:pPr>
              <w:rPr>
                <w:rFonts w:cs="Arial"/>
                <w:sz w:val="16"/>
                <w:szCs w:val="16"/>
                <w:lang w:eastAsia="zh-TW"/>
              </w:rPr>
            </w:pPr>
            <w:r w:rsidRPr="00A77C73">
              <w:rPr>
                <w:rFonts w:cs="Arial"/>
                <w:sz w:val="16"/>
                <w:szCs w:val="16"/>
                <w:lang w:eastAsia="zh-TW"/>
              </w:rPr>
              <w:t>Create/Edit Name</w:t>
            </w:r>
          </w:p>
        </w:tc>
        <w:tc>
          <w:tcPr>
            <w:tcW w:w="1732" w:type="dxa"/>
            <w:tcBorders>
              <w:top w:val="nil"/>
              <w:left w:val="nil"/>
              <w:bottom w:val="single" w:sz="4" w:space="0" w:color="auto"/>
              <w:right w:val="nil"/>
            </w:tcBorders>
            <w:shd w:val="clear" w:color="auto" w:fill="auto"/>
            <w:hideMark/>
          </w:tcPr>
          <w:p w14:paraId="34EADBD2" w14:textId="77777777" w:rsidR="000C25D2" w:rsidRPr="00A77C73" w:rsidRDefault="00CB7887" w:rsidP="000C25D2">
            <w:pPr>
              <w:rPr>
                <w:rFonts w:cs="Arial"/>
                <w:sz w:val="16"/>
                <w:szCs w:val="16"/>
                <w:lang w:eastAsia="zh-TW"/>
              </w:rPr>
            </w:pPr>
            <w:r w:rsidRPr="00A77C73">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30FFC9AE" w14:textId="77777777" w:rsidR="000C25D2" w:rsidRPr="00A77C73" w:rsidRDefault="00CB7887" w:rsidP="000C25D2">
            <w:pPr>
              <w:rPr>
                <w:rFonts w:cs="Arial"/>
                <w:sz w:val="16"/>
                <w:szCs w:val="16"/>
                <w:lang w:eastAsia="zh-TW"/>
              </w:rPr>
            </w:pPr>
            <w:r w:rsidRPr="00A77C73">
              <w:rPr>
                <w:rFonts w:cs="Arial"/>
                <w:sz w:val="16"/>
                <w:szCs w:val="16"/>
                <w:lang w:eastAsia="zh-TW"/>
              </w:rPr>
              <w:t> </w:t>
            </w:r>
          </w:p>
        </w:tc>
      </w:tr>
      <w:tr w:rsidR="000C25D2" w:rsidRPr="00A4448F" w14:paraId="74232066" w14:textId="77777777" w:rsidTr="00B82561">
        <w:trPr>
          <w:trHeight w:val="408"/>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03EBAD4F" w14:textId="77777777" w:rsidR="000C25D2" w:rsidRPr="00A77C73" w:rsidRDefault="00CB7887" w:rsidP="000C25D2">
            <w:pPr>
              <w:rPr>
                <w:rFonts w:cs="Arial"/>
                <w:sz w:val="16"/>
                <w:szCs w:val="16"/>
                <w:lang w:eastAsia="zh-TW"/>
              </w:rPr>
            </w:pPr>
            <w:r w:rsidRPr="00A77C73">
              <w:rPr>
                <w:rFonts w:cs="Arial"/>
                <w:sz w:val="16"/>
                <w:szCs w:val="16"/>
                <w:lang w:eastAsia="zh-TW"/>
              </w:rPr>
              <w:t>Master Reset</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03645637" w14:textId="77777777" w:rsidR="000C25D2" w:rsidRPr="00A77C73" w:rsidRDefault="00CB7887" w:rsidP="000C25D2">
            <w:pPr>
              <w:rPr>
                <w:rFonts w:cs="Arial"/>
                <w:sz w:val="16"/>
                <w:szCs w:val="16"/>
                <w:lang w:eastAsia="zh-TW"/>
              </w:rPr>
            </w:pPr>
            <w:r w:rsidRPr="00A77C73">
              <w:rPr>
                <w:rFonts w:cs="Arial"/>
                <w:sz w:val="16"/>
                <w:szCs w:val="16"/>
                <w:lang w:eastAsia="zh-TW"/>
              </w:rPr>
              <w:t>Opt Out</w:t>
            </w:r>
          </w:p>
        </w:tc>
        <w:tc>
          <w:tcPr>
            <w:tcW w:w="1732" w:type="dxa"/>
            <w:vMerge w:val="restart"/>
            <w:tcBorders>
              <w:top w:val="nil"/>
              <w:left w:val="single" w:sz="4" w:space="0" w:color="auto"/>
              <w:bottom w:val="single" w:sz="4" w:space="0" w:color="000000"/>
              <w:right w:val="single" w:sz="4" w:space="0" w:color="auto"/>
            </w:tcBorders>
            <w:shd w:val="clear" w:color="000000" w:fill="00B0F0"/>
            <w:hideMark/>
          </w:tcPr>
          <w:p w14:paraId="3B4C3D65" w14:textId="77777777" w:rsidR="000C25D2" w:rsidRPr="00A77C73" w:rsidRDefault="00CB7887" w:rsidP="000C25D2">
            <w:pPr>
              <w:rPr>
                <w:rFonts w:cs="Arial"/>
                <w:sz w:val="16"/>
                <w:szCs w:val="16"/>
                <w:lang w:eastAsia="zh-TW"/>
              </w:rPr>
            </w:pPr>
            <w:r w:rsidRPr="00A77C73">
              <w:rPr>
                <w:rFonts w:cs="Arial"/>
                <w:sz w:val="16"/>
                <w:szCs w:val="16"/>
                <w:lang w:eastAsia="zh-TW"/>
              </w:rPr>
              <w:t>Delete Driver Profile</w:t>
            </w:r>
          </w:p>
        </w:tc>
        <w:tc>
          <w:tcPr>
            <w:tcW w:w="1980" w:type="dxa"/>
            <w:gridSpan w:val="2"/>
            <w:tcBorders>
              <w:top w:val="nil"/>
              <w:left w:val="nil"/>
              <w:bottom w:val="single" w:sz="4" w:space="0" w:color="auto"/>
              <w:right w:val="single" w:sz="4" w:space="0" w:color="auto"/>
            </w:tcBorders>
            <w:shd w:val="clear" w:color="000000" w:fill="E6B8B7"/>
            <w:hideMark/>
          </w:tcPr>
          <w:p w14:paraId="76DC151E" w14:textId="77777777" w:rsidR="000C25D2" w:rsidRPr="00A77C73" w:rsidRDefault="00CB7887" w:rsidP="000C25D2">
            <w:pPr>
              <w:rPr>
                <w:rFonts w:cs="Arial"/>
                <w:sz w:val="16"/>
                <w:szCs w:val="16"/>
                <w:lang w:eastAsia="zh-TW"/>
              </w:rPr>
            </w:pPr>
            <w:r w:rsidRPr="00A77C73">
              <w:rPr>
                <w:rFonts w:cs="Arial"/>
                <w:sz w:val="16"/>
                <w:szCs w:val="16"/>
                <w:lang w:eastAsia="zh-TW"/>
              </w:rPr>
              <w:t>Disassociate Keyfob</w:t>
            </w:r>
          </w:p>
        </w:tc>
      </w:tr>
      <w:tr w:rsidR="000C25D2" w:rsidRPr="00A4448F" w14:paraId="48187092"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029ED6AE"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29E7ACC"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34D9B6AF"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nil"/>
            </w:tcBorders>
            <w:shd w:val="clear" w:color="000000" w:fill="DA9694"/>
            <w:hideMark/>
          </w:tcPr>
          <w:p w14:paraId="1F422880" w14:textId="77777777" w:rsidR="000C25D2" w:rsidRPr="00A77C73" w:rsidRDefault="00CB7887" w:rsidP="000C25D2">
            <w:pPr>
              <w:rPr>
                <w:rFonts w:cs="Arial"/>
                <w:sz w:val="16"/>
                <w:szCs w:val="16"/>
                <w:lang w:eastAsia="zh-TW"/>
              </w:rPr>
            </w:pPr>
            <w:r w:rsidRPr="00A77C73">
              <w:rPr>
                <w:rFonts w:cs="Arial"/>
                <w:sz w:val="16"/>
                <w:szCs w:val="16"/>
                <w:lang w:eastAsia="zh-TW"/>
              </w:rPr>
              <w:t>Disassociate Phone</w:t>
            </w:r>
          </w:p>
        </w:tc>
      </w:tr>
      <w:tr w:rsidR="000C25D2" w:rsidRPr="00A4448F" w14:paraId="5D23131B"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6CA3621C"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2F7BA8A"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04BC2F68"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14:paraId="42735224" w14:textId="77777777" w:rsidR="000C25D2" w:rsidRPr="00A77C73" w:rsidRDefault="00CB7887" w:rsidP="000C25D2">
            <w:pPr>
              <w:rPr>
                <w:rFonts w:cs="Arial"/>
                <w:sz w:val="16"/>
                <w:szCs w:val="16"/>
                <w:lang w:eastAsia="zh-TW"/>
              </w:rPr>
            </w:pPr>
            <w:r w:rsidRPr="00A77C73">
              <w:rPr>
                <w:rFonts w:cs="Arial"/>
                <w:sz w:val="16"/>
                <w:szCs w:val="16"/>
                <w:lang w:eastAsia="zh-TW"/>
              </w:rPr>
              <w:t>Recall Driver Profile</w:t>
            </w:r>
          </w:p>
        </w:tc>
      </w:tr>
      <w:tr w:rsidR="000C25D2" w:rsidRPr="00A4448F" w14:paraId="026555D8" w14:textId="77777777"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25A0DF75" w14:textId="77777777" w:rsidR="000C25D2" w:rsidRPr="00A77C73"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7A94D84" w14:textId="77777777" w:rsidR="000C25D2" w:rsidRPr="00A77C73"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250F9BC5" w14:textId="77777777" w:rsidR="000C25D2" w:rsidRPr="00A77C73"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B7DEE8"/>
            <w:hideMark/>
          </w:tcPr>
          <w:p w14:paraId="62D78DBC" w14:textId="77777777" w:rsidR="000C25D2" w:rsidRPr="00A77C73" w:rsidRDefault="00CB7887" w:rsidP="000C25D2">
            <w:pPr>
              <w:rPr>
                <w:rFonts w:cs="Arial"/>
                <w:sz w:val="16"/>
                <w:szCs w:val="16"/>
                <w:lang w:eastAsia="zh-TW"/>
              </w:rPr>
            </w:pPr>
            <w:r w:rsidRPr="00A77C73">
              <w:rPr>
                <w:rFonts w:cs="Arial"/>
                <w:sz w:val="16"/>
                <w:szCs w:val="16"/>
                <w:lang w:eastAsia="zh-TW"/>
              </w:rPr>
              <w:t>Disable Enhanced Memory</w:t>
            </w:r>
          </w:p>
        </w:tc>
      </w:tr>
    </w:tbl>
    <w:p w14:paraId="049AEC34" w14:textId="77777777" w:rsidR="000C25D2" w:rsidRDefault="000C25D2" w:rsidP="000C25D2">
      <w:pPr>
        <w:jc w:val="center"/>
      </w:pPr>
    </w:p>
    <w:p w14:paraId="46644B3A" w14:textId="77777777" w:rsidR="000C25D2" w:rsidRDefault="000C25D2" w:rsidP="000C25D2">
      <w:pPr>
        <w:jc w:val="center"/>
      </w:pPr>
    </w:p>
    <w:p w14:paraId="10A6D3B8" w14:textId="77777777" w:rsidR="000C25D2" w:rsidRDefault="000C25D2" w:rsidP="000C25D2">
      <w:pPr>
        <w:jc w:val="center"/>
      </w:pPr>
    </w:p>
    <w:p w14:paraId="6B14F45C" w14:textId="77777777" w:rsidR="000C25D2" w:rsidRDefault="00CB7887" w:rsidP="000C25D2">
      <w:pPr>
        <w:jc w:val="center"/>
      </w:pPr>
      <w:r w:rsidRPr="006221B8">
        <w:lastRenderedPageBreak/>
        <w:t xml:space="preserve">To distinguish between a Customer Function and Logic Function, the Customer Functions will be named as “function” and Logic Functions will be named as “Function”. </w:t>
      </w:r>
      <w:r>
        <w:t>For example, Delete Driver Profile Function is a Logic Function that supports the customer Delete Driver Profile function.</w:t>
      </w:r>
    </w:p>
    <w:p w14:paraId="1DEF684F"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3</w:t>
      </w:r>
      <w:r>
        <w:rPr>
          <w:rFonts w:cs="Arial"/>
        </w:rPr>
        <w:fldChar w:fldCharType="end"/>
      </w:r>
      <w:r>
        <w:rPr>
          <w:rFonts w:cs="Arial"/>
        </w:rPr>
        <w:t xml:space="preserve"> – Enhanced Memory Functional Decomposition Diagram</w:t>
      </w:r>
    </w:p>
    <w:p w14:paraId="04814DFC" w14:textId="77777777" w:rsidR="000C25D2" w:rsidRDefault="00CB7887" w:rsidP="008009B1">
      <w:pPr>
        <w:pStyle w:val="Heading2"/>
      </w:pPr>
      <w:bookmarkStart w:id="122" w:name="_Toc33618422"/>
      <w:r w:rsidRPr="00B9479B">
        <w:t>ENMEM-FUN-REQ-199826/A-Enable/Disable Enhanced Memory</w:t>
      </w:r>
      <w:bookmarkEnd w:id="122"/>
    </w:p>
    <w:p w14:paraId="6F996142" w14:textId="77777777" w:rsidR="000C25D2" w:rsidRPr="00B12638" w:rsidRDefault="00CB7887" w:rsidP="000C25D2">
      <w:pPr>
        <w:pStyle w:val="Heading3"/>
      </w:pPr>
      <w:bookmarkStart w:id="123" w:name="_Toc33618423"/>
      <w:r>
        <w:t>Enable and Disable Function Description</w:t>
      </w:r>
      <w:bookmarkEnd w:id="123"/>
    </w:p>
    <w:p w14:paraId="6A352154" w14:textId="77777777" w:rsidR="000C25D2" w:rsidRPr="00B12638" w:rsidRDefault="00CB7887" w:rsidP="000C25D2">
      <w:r w:rsidRPr="00B12638">
        <w:t>The Enable Enhanced Memory function allows a user to access all existing Driver Profiles and functions provided by the Enhanced Memory feature.</w:t>
      </w:r>
    </w:p>
    <w:p w14:paraId="134C7334" w14:textId="77777777" w:rsidR="000C25D2" w:rsidRDefault="000C25D2" w:rsidP="000C25D2"/>
    <w:p w14:paraId="76EC43A4" w14:textId="77777777" w:rsidR="000C25D2" w:rsidRDefault="00057111" w:rsidP="000C25D2">
      <w:r>
        <w:rPr>
          <w:rFonts w:hint="eastAsia"/>
          <w:lang w:eastAsia="zh-CN"/>
        </w:rPr>
        <w:t>T</w:t>
      </w:r>
      <w:r w:rsidR="00CB7887">
        <w:t>he system will also enable and disable Enhanced Memory automatically in the following use cases:</w:t>
      </w:r>
    </w:p>
    <w:p w14:paraId="60EBDBCB" w14:textId="77777777" w:rsidR="000C25D2" w:rsidRDefault="000C25D2" w:rsidP="000C25D2"/>
    <w:p w14:paraId="535BE644" w14:textId="77777777" w:rsidR="00E5149D" w:rsidRPr="00092887" w:rsidRDefault="00CB7887" w:rsidP="00AB7543">
      <w:pPr>
        <w:numPr>
          <w:ilvl w:val="0"/>
          <w:numId w:val="45"/>
        </w:numPr>
      </w:pPr>
      <w:r w:rsidRPr="00092887">
        <w:t xml:space="preserve">System will disable Enhanced Memory: </w:t>
      </w:r>
    </w:p>
    <w:p w14:paraId="079DB1A6" w14:textId="77777777" w:rsidR="000C25D2" w:rsidRDefault="00CB7887" w:rsidP="00CB7887">
      <w:pPr>
        <w:numPr>
          <w:ilvl w:val="1"/>
          <w:numId w:val="45"/>
        </w:numPr>
      </w:pPr>
      <w:r>
        <w:t>When Master Reset is executed</w:t>
      </w:r>
    </w:p>
    <w:p w14:paraId="47B4D2D8" w14:textId="77777777" w:rsidR="000C25D2" w:rsidRDefault="000C25D2" w:rsidP="000C25D2">
      <w:pPr>
        <w:ind w:left="1440"/>
      </w:pPr>
    </w:p>
    <w:p w14:paraId="7F098261" w14:textId="77777777" w:rsidR="000C25D2" w:rsidRPr="00A95F8C" w:rsidRDefault="00CB7887" w:rsidP="00CB7887">
      <w:pPr>
        <w:numPr>
          <w:ilvl w:val="0"/>
          <w:numId w:val="45"/>
        </w:numPr>
      </w:pPr>
      <w:r w:rsidRPr="00A95F8C">
        <w:t>System will enable Enhanced Memory:</w:t>
      </w:r>
    </w:p>
    <w:p w14:paraId="2ADBC23E" w14:textId="77777777" w:rsidR="000C25D2" w:rsidRDefault="00CB7887" w:rsidP="00CB7887">
      <w:pPr>
        <w:numPr>
          <w:ilvl w:val="1"/>
          <w:numId w:val="45"/>
        </w:numPr>
      </w:pPr>
      <w:r>
        <w:t>When the user opts into Enhanced Memory and successfully creates their first Driver Profile</w:t>
      </w:r>
    </w:p>
    <w:p w14:paraId="4BB799DE" w14:textId="77777777" w:rsidR="000C25D2" w:rsidRDefault="000C25D2" w:rsidP="000C25D2">
      <w:pPr>
        <w:ind w:left="1080"/>
      </w:pPr>
    </w:p>
    <w:p w14:paraId="5D96AF37" w14:textId="77777777" w:rsidR="000C25D2" w:rsidRPr="00CB1962" w:rsidRDefault="00CB7887" w:rsidP="00CB7887">
      <w:pPr>
        <w:numPr>
          <w:ilvl w:val="0"/>
          <w:numId w:val="45"/>
        </w:numPr>
      </w:pPr>
      <w:r w:rsidRPr="00CB1962">
        <w:t xml:space="preserve">System will recall </w:t>
      </w:r>
      <w:r w:rsidRPr="00CB1962">
        <w:rPr>
          <w:b/>
        </w:rPr>
        <w:t>Vehicle</w:t>
      </w:r>
      <w:r w:rsidRPr="00CB1962">
        <w:t xml:space="preserve"> Profile:</w:t>
      </w:r>
    </w:p>
    <w:p w14:paraId="78CCBB73" w14:textId="77777777" w:rsidR="000C25D2" w:rsidRDefault="00CB7887" w:rsidP="00CB7887">
      <w:pPr>
        <w:numPr>
          <w:ilvl w:val="1"/>
          <w:numId w:val="45"/>
        </w:numPr>
      </w:pPr>
      <w:r>
        <w:t>When Enhanced Memory is turned off automatically</w:t>
      </w:r>
    </w:p>
    <w:p w14:paraId="61402F40" w14:textId="77777777" w:rsidR="000C25D2" w:rsidRDefault="00CB7887" w:rsidP="00CB7887">
      <w:pPr>
        <w:numPr>
          <w:ilvl w:val="1"/>
          <w:numId w:val="45"/>
        </w:numPr>
      </w:pPr>
      <w:bookmarkStart w:id="124" w:name="OLE_LINK7"/>
      <w:r>
        <w:t>When the active Driver Profile is deleted</w:t>
      </w:r>
    </w:p>
    <w:bookmarkEnd w:id="124"/>
    <w:p w14:paraId="7661897B" w14:textId="77777777" w:rsidR="000C25D2" w:rsidRPr="00AE06BC" w:rsidRDefault="000C25D2" w:rsidP="000C25D2"/>
    <w:tbl>
      <w:tblPr>
        <w:tblW w:w="4800" w:type="dxa"/>
        <w:jc w:val="center"/>
        <w:tblLook w:val="04A0" w:firstRow="1" w:lastRow="0" w:firstColumn="1" w:lastColumn="0" w:noHBand="0" w:noVBand="1"/>
      </w:tblPr>
      <w:tblGrid>
        <w:gridCol w:w="960"/>
        <w:gridCol w:w="960"/>
        <w:gridCol w:w="960"/>
        <w:gridCol w:w="960"/>
        <w:gridCol w:w="960"/>
      </w:tblGrid>
      <w:tr w:rsidR="000C25D2" w:rsidRPr="00B95159" w14:paraId="4AE10636" w14:textId="77777777" w:rsidTr="000C25D2">
        <w:trPr>
          <w:trHeight w:val="660"/>
          <w:jc w:val="center"/>
        </w:trPr>
        <w:tc>
          <w:tcPr>
            <w:tcW w:w="4800" w:type="dxa"/>
            <w:gridSpan w:val="5"/>
            <w:tcBorders>
              <w:top w:val="nil"/>
              <w:left w:val="nil"/>
              <w:bottom w:val="single" w:sz="4" w:space="0" w:color="auto"/>
              <w:right w:val="nil"/>
            </w:tcBorders>
            <w:shd w:val="clear" w:color="auto" w:fill="auto"/>
            <w:hideMark/>
          </w:tcPr>
          <w:p w14:paraId="16E42EB8" w14:textId="77777777" w:rsidR="000C25D2" w:rsidRPr="00B95159" w:rsidRDefault="00CB7887" w:rsidP="000C25D2">
            <w:pPr>
              <w:jc w:val="center"/>
              <w:rPr>
                <w:rFonts w:cs="Arial"/>
                <w:color w:val="000000"/>
                <w:lang w:eastAsia="zh-TW"/>
              </w:rPr>
            </w:pPr>
            <w:r w:rsidRPr="006748F6">
              <w:rPr>
                <w:rFonts w:cs="Arial"/>
                <w:lang w:eastAsia="zh-TW"/>
              </w:rPr>
              <w:t>Enable-Disable Enhanced Memory Functional Decomposition Diagram</w:t>
            </w:r>
          </w:p>
        </w:tc>
      </w:tr>
      <w:tr w:rsidR="000C25D2" w:rsidRPr="00B95159" w14:paraId="14A193F8"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35B81664"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HMI Menu</w:t>
            </w:r>
            <w:r w:rsidRPr="00B95159">
              <w:rPr>
                <w:rFonts w:cs="Arial"/>
                <w:color w:val="000000"/>
                <w:sz w:val="16"/>
                <w:szCs w:val="16"/>
                <w:lang w:eastAsia="zh-TW"/>
              </w:rPr>
              <w:br/>
              <w:t>Customer Function</w:t>
            </w:r>
          </w:p>
        </w:tc>
        <w:tc>
          <w:tcPr>
            <w:tcW w:w="3840"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723FCCD2"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 xml:space="preserve">Logic Function </w:t>
            </w:r>
          </w:p>
        </w:tc>
      </w:tr>
      <w:tr w:rsidR="000C25D2" w:rsidRPr="00B95159" w14:paraId="10D72150"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15B6585A" w14:textId="77777777" w:rsidR="000C25D2" w:rsidRPr="00B95159" w:rsidRDefault="000C25D2" w:rsidP="000C25D2">
            <w:pPr>
              <w:rPr>
                <w:rFonts w:cs="Arial"/>
                <w:color w:val="000000"/>
                <w:sz w:val="16"/>
                <w:szCs w:val="16"/>
                <w:lang w:eastAsia="zh-TW"/>
              </w:rPr>
            </w:pPr>
          </w:p>
        </w:tc>
        <w:tc>
          <w:tcPr>
            <w:tcW w:w="192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0F684492"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2E1B60A5"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6B5757FB"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Level3</w:t>
            </w:r>
          </w:p>
        </w:tc>
      </w:tr>
      <w:tr w:rsidR="000C25D2" w:rsidRPr="00B95159" w14:paraId="63E634D7"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2825A78C"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vMerge w:val="restart"/>
            <w:tcBorders>
              <w:top w:val="nil"/>
              <w:left w:val="single" w:sz="4" w:space="0" w:color="auto"/>
              <w:bottom w:val="single" w:sz="4" w:space="0" w:color="000000"/>
              <w:right w:val="single" w:sz="4" w:space="0" w:color="auto"/>
            </w:tcBorders>
            <w:shd w:val="clear" w:color="000000" w:fill="DAEEF3"/>
            <w:hideMark/>
          </w:tcPr>
          <w:p w14:paraId="47996327"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Disable Enhanced Memory</w:t>
            </w:r>
          </w:p>
        </w:tc>
        <w:tc>
          <w:tcPr>
            <w:tcW w:w="960" w:type="dxa"/>
            <w:tcBorders>
              <w:top w:val="nil"/>
              <w:left w:val="nil"/>
              <w:bottom w:val="single" w:sz="4" w:space="0" w:color="auto"/>
              <w:right w:val="single" w:sz="4" w:space="0" w:color="auto"/>
            </w:tcBorders>
            <w:shd w:val="clear" w:color="000000" w:fill="92CDDC"/>
            <w:hideMark/>
          </w:tcPr>
          <w:p w14:paraId="627D98F8"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07625F14" w14:textId="77777777" w:rsidR="000C25D2" w:rsidRPr="00B95159" w:rsidRDefault="000C25D2" w:rsidP="000C25D2">
            <w:pPr>
              <w:jc w:val="center"/>
              <w:rPr>
                <w:rFonts w:cs="Arial"/>
                <w:color w:val="000000"/>
                <w:sz w:val="16"/>
                <w:szCs w:val="16"/>
                <w:lang w:eastAsia="zh-TW"/>
              </w:rPr>
            </w:pPr>
          </w:p>
        </w:tc>
      </w:tr>
      <w:tr w:rsidR="000C25D2" w:rsidRPr="00B95159" w14:paraId="494C1B07"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11860D40"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vMerge/>
            <w:tcBorders>
              <w:top w:val="nil"/>
              <w:left w:val="single" w:sz="4" w:space="0" w:color="auto"/>
              <w:bottom w:val="single" w:sz="4" w:space="0" w:color="000000"/>
              <w:right w:val="single" w:sz="4" w:space="0" w:color="auto"/>
            </w:tcBorders>
            <w:hideMark/>
          </w:tcPr>
          <w:p w14:paraId="5EB70E5D" w14:textId="77777777" w:rsidR="000C25D2" w:rsidRPr="00B95159"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B7DEE8"/>
            <w:hideMark/>
          </w:tcPr>
          <w:p w14:paraId="2FAEF5E1"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661B8863" w14:textId="77777777" w:rsidR="000C25D2" w:rsidRPr="00B95159" w:rsidRDefault="000C25D2" w:rsidP="000C25D2">
            <w:pPr>
              <w:jc w:val="center"/>
              <w:rPr>
                <w:rFonts w:cs="Arial"/>
                <w:color w:val="000000"/>
                <w:sz w:val="16"/>
                <w:szCs w:val="16"/>
                <w:lang w:eastAsia="zh-TW"/>
              </w:rPr>
            </w:pPr>
          </w:p>
        </w:tc>
      </w:tr>
      <w:tr w:rsidR="000C25D2" w:rsidRPr="00B95159" w14:paraId="3F7A83B1" w14:textId="77777777"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14:paraId="07B5A5F3"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Opt-In</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5EAC1CEA" w14:textId="77777777" w:rsidR="000C25D2" w:rsidRPr="00B95159" w:rsidRDefault="00CB7887" w:rsidP="000C25D2">
            <w:pPr>
              <w:jc w:val="center"/>
              <w:rPr>
                <w:rFonts w:cs="Arial"/>
                <w:color w:val="000000"/>
                <w:sz w:val="16"/>
                <w:szCs w:val="16"/>
                <w:lang w:eastAsia="zh-TW"/>
              </w:rPr>
            </w:pPr>
            <w:r>
              <w:rPr>
                <w:rFonts w:cs="Arial"/>
                <w:color w:val="000000"/>
                <w:sz w:val="16"/>
                <w:szCs w:val="16"/>
                <w:lang w:eastAsia="zh-TW"/>
              </w:rPr>
              <w:t>Opt-In</w:t>
            </w:r>
          </w:p>
        </w:tc>
        <w:tc>
          <w:tcPr>
            <w:tcW w:w="960" w:type="dxa"/>
            <w:tcBorders>
              <w:top w:val="nil"/>
              <w:left w:val="nil"/>
              <w:bottom w:val="single" w:sz="4" w:space="0" w:color="auto"/>
              <w:right w:val="single" w:sz="4" w:space="0" w:color="auto"/>
            </w:tcBorders>
            <w:shd w:val="clear" w:color="000000" w:fill="92CDDC"/>
            <w:hideMark/>
          </w:tcPr>
          <w:p w14:paraId="0BDE1B59"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62CBCCBE" w14:textId="77777777" w:rsidR="000C25D2" w:rsidRPr="00B95159" w:rsidRDefault="000C25D2" w:rsidP="000C25D2">
            <w:pPr>
              <w:jc w:val="center"/>
              <w:rPr>
                <w:rFonts w:cs="Arial"/>
                <w:color w:val="000000"/>
                <w:sz w:val="16"/>
                <w:szCs w:val="16"/>
                <w:lang w:eastAsia="zh-TW"/>
              </w:rPr>
            </w:pPr>
          </w:p>
        </w:tc>
      </w:tr>
      <w:tr w:rsidR="000C25D2" w:rsidRPr="00B95159" w14:paraId="21618B98" w14:textId="77777777" w:rsidTr="000C25D2">
        <w:trPr>
          <w:trHeight w:val="612"/>
          <w:jc w:val="center"/>
        </w:trPr>
        <w:tc>
          <w:tcPr>
            <w:tcW w:w="960" w:type="dxa"/>
            <w:tcBorders>
              <w:top w:val="single" w:sz="4" w:space="0" w:color="auto"/>
              <w:left w:val="single" w:sz="4" w:space="0" w:color="auto"/>
              <w:bottom w:val="nil"/>
              <w:right w:val="single" w:sz="4" w:space="0" w:color="auto"/>
            </w:tcBorders>
            <w:shd w:val="clear" w:color="auto" w:fill="auto"/>
            <w:hideMark/>
          </w:tcPr>
          <w:p w14:paraId="5A1B0201"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5928BEFF"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0B34264A"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6AAD9CB4" w14:textId="77777777" w:rsidR="000C25D2" w:rsidRPr="00B95159" w:rsidRDefault="000C25D2" w:rsidP="000C25D2">
            <w:pPr>
              <w:jc w:val="center"/>
              <w:rPr>
                <w:rFonts w:cs="Arial"/>
                <w:color w:val="000000"/>
                <w:sz w:val="16"/>
                <w:szCs w:val="16"/>
                <w:lang w:eastAsia="zh-TW"/>
              </w:rPr>
            </w:pPr>
          </w:p>
        </w:tc>
      </w:tr>
      <w:tr w:rsidR="000C25D2" w:rsidRPr="00B95159" w14:paraId="7D11322F" w14:textId="77777777" w:rsidTr="000C25D2">
        <w:trPr>
          <w:trHeight w:val="612"/>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363516C5"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Master Reset</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2DB74129" w14:textId="77777777" w:rsidR="000C25D2" w:rsidRPr="00B95159" w:rsidRDefault="00CB7887" w:rsidP="000C25D2">
            <w:pPr>
              <w:jc w:val="center"/>
              <w:rPr>
                <w:rFonts w:cs="Arial"/>
                <w:color w:val="000000"/>
                <w:sz w:val="16"/>
                <w:szCs w:val="16"/>
                <w:lang w:eastAsia="zh-TW"/>
              </w:rPr>
            </w:pPr>
            <w:r>
              <w:rPr>
                <w:rFonts w:cs="Arial"/>
                <w:color w:val="000000"/>
                <w:sz w:val="16"/>
                <w:szCs w:val="16"/>
                <w:lang w:eastAsia="zh-TW"/>
              </w:rPr>
              <w:t>Opt-Out</w:t>
            </w:r>
          </w:p>
        </w:tc>
        <w:tc>
          <w:tcPr>
            <w:tcW w:w="960" w:type="dxa"/>
            <w:tcBorders>
              <w:top w:val="nil"/>
              <w:left w:val="nil"/>
              <w:bottom w:val="single" w:sz="4" w:space="0" w:color="auto"/>
              <w:right w:val="single" w:sz="4" w:space="0" w:color="auto"/>
            </w:tcBorders>
            <w:shd w:val="clear" w:color="auto" w:fill="auto"/>
            <w:hideMark/>
          </w:tcPr>
          <w:p w14:paraId="6A4B8135"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6DA8BABF" w14:textId="77777777" w:rsidR="000C25D2" w:rsidRPr="00B95159" w:rsidRDefault="00CB7887" w:rsidP="000C25D2">
            <w:pPr>
              <w:jc w:val="center"/>
              <w:rPr>
                <w:rFonts w:cs="Arial"/>
                <w:color w:val="000000"/>
                <w:sz w:val="16"/>
                <w:szCs w:val="16"/>
                <w:lang w:eastAsia="zh-TW"/>
              </w:rPr>
            </w:pPr>
            <w:r w:rsidRPr="00B95159">
              <w:rPr>
                <w:rFonts w:cs="Arial"/>
                <w:color w:val="000000"/>
                <w:sz w:val="16"/>
                <w:szCs w:val="16"/>
                <w:lang w:eastAsia="zh-TW"/>
              </w:rPr>
              <w:t>Disable Enhanced Memory</w:t>
            </w:r>
          </w:p>
        </w:tc>
      </w:tr>
    </w:tbl>
    <w:p w14:paraId="17BF3E92" w14:textId="77777777" w:rsidR="000C25D2" w:rsidRDefault="000C25D2" w:rsidP="000C25D2">
      <w:pPr>
        <w:jc w:val="center"/>
      </w:pPr>
    </w:p>
    <w:p w14:paraId="1ED02681"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4</w:t>
      </w:r>
      <w:r>
        <w:rPr>
          <w:rFonts w:cs="Arial"/>
        </w:rPr>
        <w:fldChar w:fldCharType="end"/>
      </w:r>
      <w:r>
        <w:rPr>
          <w:rFonts w:cs="Arial"/>
        </w:rPr>
        <w:t xml:space="preserve"> – Enable-Disable Enhanced Memory Functional Decomposition Diagram</w:t>
      </w:r>
    </w:p>
    <w:p w14:paraId="3261F6EF" w14:textId="77777777" w:rsidR="000C25D2" w:rsidRDefault="00CB7887" w:rsidP="00202DDB">
      <w:pPr>
        <w:pStyle w:val="Heading3"/>
      </w:pPr>
      <w:bookmarkStart w:id="125" w:name="_Toc33618424"/>
      <w:r w:rsidRPr="00820099">
        <w:t>Use Cases</w:t>
      </w:r>
      <w:bookmarkEnd w:id="125"/>
    </w:p>
    <w:p w14:paraId="734B0105" w14:textId="77777777" w:rsidR="000C25D2" w:rsidRDefault="000C25D2" w:rsidP="000C25D2"/>
    <w:p w14:paraId="1F7300A0" w14:textId="77777777" w:rsidR="000C25D2" w:rsidRDefault="00CB7887" w:rsidP="008009B1">
      <w:pPr>
        <w:pStyle w:val="Heading4"/>
      </w:pPr>
      <w:r>
        <w:t>ENMEM-UC-REQ-232983/A-</w:t>
      </w:r>
      <w:r w:rsidR="0002709F">
        <w:t>Disable the Enhanced Memory after Master Reset</w:t>
      </w:r>
    </w:p>
    <w:p w14:paraId="19EBAB81"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68FD29E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1F423E" w14:textId="77777777" w:rsidR="000C25D2" w:rsidRDefault="00CB7887">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3CF7DA" w14:textId="77777777" w:rsidR="000C25D2" w:rsidRDefault="00CB7887">
            <w:pPr>
              <w:spacing w:line="276" w:lineRule="auto"/>
            </w:pPr>
            <w:r w:rsidRPr="00CE28B2">
              <w:t>Vehicle Occupant</w:t>
            </w:r>
          </w:p>
        </w:tc>
      </w:tr>
      <w:tr w:rsidR="000C25D2" w14:paraId="27350B2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3E7C98" w14:textId="77777777" w:rsidR="000C25D2" w:rsidRPr="00F46BF4" w:rsidRDefault="00CB7887">
            <w:pPr>
              <w:spacing w:line="276" w:lineRule="auto"/>
              <w:rPr>
                <w:rFonts w:cs="Arial"/>
              </w:rPr>
            </w:pPr>
            <w:r w:rsidRPr="00F46BF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3EAF62" w14:textId="77777777" w:rsidR="000C25D2" w:rsidRPr="00F46BF4" w:rsidRDefault="00CB7887" w:rsidP="000C25D2">
            <w:r w:rsidRPr="00F46BF4">
              <w:t>The ignition status is in Run.</w:t>
            </w:r>
          </w:p>
          <w:p w14:paraId="42DB061D" w14:textId="77777777" w:rsidR="000C25D2" w:rsidRPr="00F46BF4" w:rsidRDefault="00CB7887" w:rsidP="000C25D2">
            <w:pPr>
              <w:rPr>
                <w:lang w:eastAsia="zh-CN"/>
              </w:rPr>
            </w:pPr>
            <w:r w:rsidRPr="00F46BF4">
              <w:rPr>
                <w:lang w:eastAsia="zh-CN"/>
              </w:rPr>
              <w:t xml:space="preserve">The vehicle speed is less than the Driving Restriction threshold* </w:t>
            </w:r>
          </w:p>
          <w:p w14:paraId="67865342" w14:textId="77777777" w:rsidR="000C25D2" w:rsidRPr="00F46BF4" w:rsidRDefault="00CB7887" w:rsidP="000C25D2">
            <w:r w:rsidRPr="00F46BF4">
              <w:t xml:space="preserve">Enhanced Memory is set to </w:t>
            </w:r>
            <w:proofErr w:type="gramStart"/>
            <w:r w:rsidR="00210824">
              <w:t>On</w:t>
            </w:r>
            <w:proofErr w:type="gramEnd"/>
          </w:p>
        </w:tc>
      </w:tr>
      <w:tr w:rsidR="000C25D2" w14:paraId="69DC637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FAB562" w14:textId="77777777" w:rsidR="000C25D2" w:rsidRPr="00F46BF4" w:rsidRDefault="00CB7887">
            <w:pPr>
              <w:spacing w:line="276" w:lineRule="auto"/>
              <w:rPr>
                <w:rFonts w:cs="Arial"/>
              </w:rPr>
            </w:pPr>
            <w:r w:rsidRPr="00F46BF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50D49FF" w14:textId="77777777" w:rsidR="000C25D2" w:rsidRPr="00F46BF4" w:rsidRDefault="00CB7887" w:rsidP="000C25D2">
            <w:pPr>
              <w:spacing w:line="276" w:lineRule="auto"/>
              <w:rPr>
                <w:rFonts w:cs="Arial"/>
              </w:rPr>
            </w:pPr>
            <w:r>
              <w:rPr>
                <w:rFonts w:cs="Arial"/>
              </w:rPr>
              <w:t>The user en</w:t>
            </w:r>
            <w:r w:rsidRPr="00F46BF4">
              <w:rPr>
                <w:rFonts w:cs="Arial"/>
              </w:rPr>
              <w:t xml:space="preserve">ables </w:t>
            </w:r>
            <w:r w:rsidR="00445B6C">
              <w:rPr>
                <w:rFonts w:cs="Arial"/>
              </w:rPr>
              <w:t xml:space="preserve">Master </w:t>
            </w:r>
            <w:proofErr w:type="gramStart"/>
            <w:r w:rsidR="00445B6C">
              <w:rPr>
                <w:rFonts w:cs="Arial"/>
              </w:rPr>
              <w:t xml:space="preserve">Reset </w:t>
            </w:r>
            <w:r w:rsidRPr="00F46BF4">
              <w:rPr>
                <w:rFonts w:cs="Arial"/>
              </w:rPr>
              <w:t xml:space="preserve"> </w:t>
            </w:r>
            <w:r w:rsidR="00445B6C">
              <w:rPr>
                <w:rFonts w:cs="Arial"/>
              </w:rPr>
              <w:t>from</w:t>
            </w:r>
            <w:proofErr w:type="gramEnd"/>
            <w:r w:rsidR="00445B6C">
              <w:rPr>
                <w:rFonts w:cs="Arial"/>
              </w:rPr>
              <w:t xml:space="preserve"> </w:t>
            </w:r>
            <w:r w:rsidRPr="00F46BF4">
              <w:rPr>
                <w:rFonts w:cs="Arial"/>
              </w:rPr>
              <w:t>the HMI</w:t>
            </w:r>
          </w:p>
        </w:tc>
      </w:tr>
      <w:tr w:rsidR="000C25D2" w14:paraId="4CD39C5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E1F141" w14:textId="77777777" w:rsidR="000C25D2" w:rsidRPr="00F46BF4" w:rsidRDefault="00CB7887">
            <w:pPr>
              <w:spacing w:line="276" w:lineRule="auto"/>
              <w:rPr>
                <w:rFonts w:cs="Arial"/>
              </w:rPr>
            </w:pPr>
            <w:r w:rsidRPr="00F46BF4">
              <w:rPr>
                <w:rFonts w:cs="Arial"/>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F11697" w14:textId="77777777" w:rsidR="000C25D2" w:rsidRPr="00F46BF4" w:rsidRDefault="00CB7887">
            <w:pPr>
              <w:spacing w:line="276" w:lineRule="auto"/>
              <w:rPr>
                <w:rFonts w:cs="Arial"/>
              </w:rPr>
            </w:pPr>
            <w:r w:rsidRPr="00F46BF4">
              <w:rPr>
                <w:rFonts w:cs="Arial"/>
              </w:rPr>
              <w:t>Enhanced Memory remains Off</w:t>
            </w:r>
          </w:p>
          <w:p w14:paraId="0FFC7FBE" w14:textId="77777777" w:rsidR="000C25D2" w:rsidRPr="00F46BF4" w:rsidRDefault="00CB7887">
            <w:pPr>
              <w:spacing w:line="276" w:lineRule="auto"/>
              <w:rPr>
                <w:rFonts w:cs="Arial"/>
              </w:rPr>
            </w:pPr>
            <w:r w:rsidRPr="00F46BF4">
              <w:rPr>
                <w:rFonts w:cs="Arial"/>
              </w:rPr>
              <w:t>No recall is performed</w:t>
            </w:r>
          </w:p>
          <w:p w14:paraId="64BD4A2D" w14:textId="77777777" w:rsidR="000C25D2" w:rsidRPr="00F46BF4" w:rsidRDefault="000C25D2">
            <w:pPr>
              <w:spacing w:line="276" w:lineRule="auto"/>
              <w:rPr>
                <w:rFonts w:cs="Arial"/>
              </w:rPr>
            </w:pPr>
          </w:p>
        </w:tc>
      </w:tr>
      <w:tr w:rsidR="000C25D2" w14:paraId="6342FB12"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D221A22" w14:textId="77777777" w:rsidR="000C25D2" w:rsidRPr="00F46BF4" w:rsidRDefault="00CB7887">
            <w:pPr>
              <w:spacing w:line="276" w:lineRule="auto"/>
              <w:rPr>
                <w:rFonts w:cs="Arial"/>
              </w:rPr>
            </w:pPr>
            <w:r w:rsidRPr="00F46BF4">
              <w:rPr>
                <w:rFonts w:cs="Arial"/>
                <w:b/>
                <w:bCs/>
              </w:rPr>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0518AB4" w14:textId="77777777" w:rsidR="000C25D2" w:rsidRPr="00F46BF4" w:rsidRDefault="00CB7887" w:rsidP="000C25D2">
            <w:pPr>
              <w:rPr>
                <w:rFonts w:cs="Arial"/>
                <w:szCs w:val="22"/>
              </w:rPr>
            </w:pPr>
            <w:r w:rsidRPr="00F46BF4">
              <w:rPr>
                <w:rFonts w:cs="Arial"/>
                <w:szCs w:val="22"/>
              </w:rPr>
              <w:t xml:space="preserve">Personalization Interface </w:t>
            </w:r>
          </w:p>
        </w:tc>
      </w:tr>
      <w:tr w:rsidR="000C25D2" w14:paraId="7AF38D9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BA6E005" w14:textId="77777777" w:rsidR="000C25D2" w:rsidRPr="00F46BF4" w:rsidRDefault="00CB7887">
            <w:pPr>
              <w:spacing w:line="276" w:lineRule="auto"/>
              <w:rPr>
                <w:rFonts w:cs="Arial"/>
                <w:b/>
                <w:bCs/>
              </w:rPr>
            </w:pPr>
            <w:r w:rsidRPr="00F46BF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CEAAB" w14:textId="77777777" w:rsidR="000C25D2" w:rsidRPr="00F46BF4" w:rsidRDefault="00CB7887">
            <w:pPr>
              <w:spacing w:line="276" w:lineRule="auto"/>
              <w:rPr>
                <w:rFonts w:cs="Arial"/>
                <w:i/>
                <w:lang w:eastAsia="zh-CN"/>
              </w:rPr>
            </w:pPr>
            <w:r w:rsidRPr="00F46BF4">
              <w:rPr>
                <w:rFonts w:cs="Arial"/>
                <w:lang w:eastAsia="zh-CN"/>
              </w:rPr>
              <w:t xml:space="preserve">*Driving Restriction threshold is defined in </w:t>
            </w:r>
            <w:r w:rsidRPr="00F46BF4">
              <w:rPr>
                <w:rFonts w:cs="Arial"/>
                <w:u w:val="single"/>
                <w:lang w:eastAsia="zh-CN"/>
              </w:rPr>
              <w:t>DRIVE-RESv2-FUR-REQ-025157-HMI Driving Restriction</w:t>
            </w:r>
            <w:r w:rsidRPr="00F46BF4">
              <w:rPr>
                <w:rFonts w:cs="Arial"/>
                <w:lang w:eastAsia="zh-CN"/>
              </w:rPr>
              <w:t>.</w:t>
            </w:r>
          </w:p>
        </w:tc>
      </w:tr>
    </w:tbl>
    <w:p w14:paraId="6C8ADFCB" w14:textId="77777777" w:rsidR="000C25D2" w:rsidRDefault="000C25D2" w:rsidP="000C25D2"/>
    <w:p w14:paraId="26B87325" w14:textId="77777777" w:rsidR="000C25D2" w:rsidRDefault="00CB7887" w:rsidP="008009B1">
      <w:pPr>
        <w:pStyle w:val="Heading3"/>
      </w:pPr>
      <w:bookmarkStart w:id="126" w:name="_Toc33618425"/>
      <w:r>
        <w:t>Requirements</w:t>
      </w:r>
      <w:bookmarkEnd w:id="126"/>
    </w:p>
    <w:p w14:paraId="0D262AC9" w14:textId="77777777" w:rsidR="008009B1" w:rsidRPr="008009B1" w:rsidRDefault="008009B1" w:rsidP="008009B1">
      <w:pPr>
        <w:pStyle w:val="Heading4"/>
        <w:rPr>
          <w:b w:val="0"/>
          <w:u w:val="single"/>
        </w:rPr>
      </w:pPr>
      <w:r w:rsidRPr="008009B1">
        <w:rPr>
          <w:b w:val="0"/>
          <w:u w:val="single"/>
        </w:rPr>
        <w:t>ENMEM-HMI-REQ-199829/A-Configurable Parameter to Enable Driver Profiles HMI</w:t>
      </w:r>
    </w:p>
    <w:p w14:paraId="0C441A6B" w14:textId="77777777" w:rsidR="000C25D2" w:rsidRDefault="00CB7887" w:rsidP="000C25D2">
      <w:r>
        <w:t xml:space="preserve">The EnhancedMemoryInterfaceClient shall have </w:t>
      </w:r>
      <w:r w:rsidRPr="00985535">
        <w:t xml:space="preserve">a </w:t>
      </w:r>
      <w:r w:rsidRPr="00985535">
        <w:rPr>
          <w:b/>
        </w:rPr>
        <w:t>configurable parameter</w:t>
      </w:r>
      <w:r w:rsidRPr="00985535">
        <w:t xml:space="preserve"> to determine whether the vehicle supports the Enhanced Memory feature. If the parameter indicates that the vehicle is to support “Enhanced Memory”, then the Driver Profiles HMI shall be enabled and accessible within the existing HMI </w:t>
      </w:r>
      <w:r>
        <w:t>menu hierarchy.</w:t>
      </w:r>
    </w:p>
    <w:p w14:paraId="2BB63398" w14:textId="77777777" w:rsidR="000C25D2" w:rsidRDefault="000C25D2" w:rsidP="000C25D2"/>
    <w:p w14:paraId="07E614F4" w14:textId="77777777" w:rsidR="008009B1" w:rsidRPr="008009B1" w:rsidRDefault="008009B1" w:rsidP="008009B1">
      <w:pPr>
        <w:pStyle w:val="Heading4"/>
        <w:rPr>
          <w:b w:val="0"/>
          <w:u w:val="single"/>
        </w:rPr>
      </w:pPr>
      <w:r w:rsidRPr="008009B1">
        <w:rPr>
          <w:b w:val="0"/>
          <w:u w:val="single"/>
        </w:rPr>
        <w:t>ENMEM-REQ-199830/A-Enhanced Memory Feature Activation Status</w:t>
      </w:r>
    </w:p>
    <w:p w14:paraId="20BE9A1A" w14:textId="77777777" w:rsidR="000C25D2" w:rsidRPr="00CC0BEE" w:rsidRDefault="00CB7887" w:rsidP="00CC0BEE">
      <w:r>
        <w:t>The EnhancedMemoryInterfaceClient shall report the activation status of the Driver Profile feature via the EnhancedMemory_St method</w:t>
      </w:r>
      <w:r w:rsidR="00CC0BEE">
        <w:t>.</w:t>
      </w:r>
      <w:r w:rsidRPr="00CC0BEE">
        <w:rPr>
          <w:rFonts w:cs="Arial"/>
          <w:color w:val="000000"/>
          <w:szCs w:val="22"/>
        </w:rPr>
        <w:t> </w:t>
      </w:r>
    </w:p>
    <w:p w14:paraId="4B2A9988" w14:textId="77777777" w:rsidR="008009B1" w:rsidRPr="008009B1" w:rsidRDefault="008009B1" w:rsidP="008009B1">
      <w:pPr>
        <w:pStyle w:val="Heading4"/>
        <w:rPr>
          <w:b w:val="0"/>
          <w:u w:val="single"/>
        </w:rPr>
      </w:pPr>
      <w:r w:rsidRPr="008009B1">
        <w:rPr>
          <w:b w:val="0"/>
          <w:u w:val="single"/>
        </w:rPr>
        <w:t>ENMEM-REQ-202359/B-Available Functions When Enhanced Memory Feature Is On</w:t>
      </w:r>
    </w:p>
    <w:p w14:paraId="3C50D830" w14:textId="77777777" w:rsidR="000C25D2" w:rsidRDefault="00CB7887" w:rsidP="000C25D2">
      <w:pPr>
        <w:rPr>
          <w:rFonts w:cs="Arial"/>
          <w:szCs w:val="22"/>
        </w:rPr>
      </w:pPr>
      <w:r w:rsidRPr="00A146E5">
        <w:rPr>
          <w:rFonts w:cs="Arial"/>
          <w:szCs w:val="22"/>
        </w:rPr>
        <w:t>When Enhanced Memory feature is enabled, the follow functions shall be available to the user:</w:t>
      </w:r>
    </w:p>
    <w:p w14:paraId="048284DB" w14:textId="77777777" w:rsidR="000C25D2" w:rsidRDefault="00CB7887" w:rsidP="00CB7887">
      <w:pPr>
        <w:numPr>
          <w:ilvl w:val="0"/>
          <w:numId w:val="50"/>
        </w:numPr>
      </w:pPr>
      <w:r>
        <w:t>Create/Add Driver Profiles:</w:t>
      </w:r>
    </w:p>
    <w:p w14:paraId="1E2F69C0" w14:textId="77777777" w:rsidR="000C25D2" w:rsidRDefault="00CB7887" w:rsidP="00CB7887">
      <w:pPr>
        <w:numPr>
          <w:ilvl w:val="0"/>
          <w:numId w:val="50"/>
        </w:numPr>
        <w:ind w:firstLine="0"/>
      </w:pPr>
      <w:r>
        <w:t>Obtain Driver Profile Name</w:t>
      </w:r>
    </w:p>
    <w:p w14:paraId="1BF8BA54" w14:textId="77777777" w:rsidR="000C25D2" w:rsidRDefault="00CB7887" w:rsidP="00CB7887">
      <w:pPr>
        <w:numPr>
          <w:ilvl w:val="0"/>
          <w:numId w:val="50"/>
        </w:numPr>
        <w:ind w:firstLine="0"/>
      </w:pPr>
      <w:r>
        <w:t>Associate a Driver Memory Seat button</w:t>
      </w:r>
      <w:r w:rsidR="00BB093E">
        <w:t xml:space="preserve"> automatically</w:t>
      </w:r>
    </w:p>
    <w:p w14:paraId="3010D83F" w14:textId="77777777" w:rsidR="000C25D2" w:rsidRDefault="00CB7887" w:rsidP="00CB7887">
      <w:pPr>
        <w:numPr>
          <w:ilvl w:val="0"/>
          <w:numId w:val="50"/>
        </w:numPr>
        <w:ind w:firstLine="0"/>
      </w:pPr>
      <w:r>
        <w:t>Copy current settings</w:t>
      </w:r>
    </w:p>
    <w:p w14:paraId="1144B76A" w14:textId="77777777" w:rsidR="000C25D2" w:rsidRDefault="00CB7887" w:rsidP="00CB7887">
      <w:pPr>
        <w:numPr>
          <w:ilvl w:val="0"/>
          <w:numId w:val="50"/>
        </w:numPr>
      </w:pPr>
      <w:r>
        <w:t>Recall Driver Profiles</w:t>
      </w:r>
    </w:p>
    <w:p w14:paraId="143D1EC6" w14:textId="77777777" w:rsidR="000C25D2" w:rsidRDefault="00CB7887" w:rsidP="00CB7887">
      <w:pPr>
        <w:numPr>
          <w:ilvl w:val="0"/>
          <w:numId w:val="50"/>
        </w:numPr>
      </w:pPr>
      <w:r>
        <w:t>Edit Driver Profiles:</w:t>
      </w:r>
    </w:p>
    <w:p w14:paraId="07D24D6D" w14:textId="77777777" w:rsidR="000C25D2" w:rsidRDefault="00CB7887" w:rsidP="00CB7887">
      <w:pPr>
        <w:numPr>
          <w:ilvl w:val="0"/>
          <w:numId w:val="50"/>
        </w:numPr>
        <w:ind w:firstLine="0"/>
      </w:pPr>
      <w:r>
        <w:t>Change Driver Profile Name</w:t>
      </w:r>
    </w:p>
    <w:p w14:paraId="29F10A9E" w14:textId="77777777" w:rsidR="000C25D2" w:rsidRDefault="00CB7887" w:rsidP="00CB7887">
      <w:pPr>
        <w:numPr>
          <w:ilvl w:val="0"/>
          <w:numId w:val="50"/>
        </w:numPr>
        <w:ind w:firstLine="0"/>
      </w:pPr>
      <w:r>
        <w:t>Associate keyfob</w:t>
      </w:r>
    </w:p>
    <w:p w14:paraId="1F3115D5" w14:textId="77777777" w:rsidR="000C25D2" w:rsidRDefault="00CB7887" w:rsidP="00CB7887">
      <w:pPr>
        <w:numPr>
          <w:ilvl w:val="0"/>
          <w:numId w:val="50"/>
        </w:numPr>
        <w:ind w:firstLine="0"/>
      </w:pPr>
      <w:r>
        <w:t>Disassociate keyfob</w:t>
      </w:r>
    </w:p>
    <w:p w14:paraId="391F5C54" w14:textId="77777777" w:rsidR="000C25D2" w:rsidRDefault="00CB7887" w:rsidP="00CB7887">
      <w:pPr>
        <w:numPr>
          <w:ilvl w:val="0"/>
          <w:numId w:val="50"/>
        </w:numPr>
        <w:ind w:firstLine="0"/>
      </w:pPr>
      <w:r>
        <w:t>Associate phone</w:t>
      </w:r>
    </w:p>
    <w:p w14:paraId="0325D517" w14:textId="77777777" w:rsidR="000C25D2" w:rsidRDefault="00CB7887" w:rsidP="00CB7887">
      <w:pPr>
        <w:numPr>
          <w:ilvl w:val="0"/>
          <w:numId w:val="50"/>
        </w:numPr>
        <w:ind w:firstLine="0"/>
      </w:pPr>
      <w:r>
        <w:t>Disassociate phone</w:t>
      </w:r>
    </w:p>
    <w:p w14:paraId="5D6C8D46" w14:textId="77777777" w:rsidR="000C25D2" w:rsidRPr="00360ADF" w:rsidRDefault="00CB7887" w:rsidP="00CB7887">
      <w:pPr>
        <w:numPr>
          <w:ilvl w:val="0"/>
          <w:numId w:val="50"/>
        </w:numPr>
        <w:ind w:firstLine="0"/>
      </w:pPr>
      <w:r>
        <w:t>Delete Driver Profiles</w:t>
      </w:r>
      <w:r w:rsidR="00677075">
        <w:t xml:space="preserve">  </w:t>
      </w:r>
    </w:p>
    <w:p w14:paraId="28749FEF" w14:textId="77777777" w:rsidR="008009B1" w:rsidRPr="008009B1" w:rsidRDefault="008009B1" w:rsidP="008009B1">
      <w:pPr>
        <w:pStyle w:val="Heading4"/>
        <w:rPr>
          <w:b w:val="0"/>
          <w:u w:val="single"/>
        </w:rPr>
      </w:pPr>
      <w:r w:rsidRPr="008009B1">
        <w:rPr>
          <w:b w:val="0"/>
          <w:u w:val="single"/>
        </w:rPr>
        <w:t>ENMEM-REQ-202360/A-Available Functions When Enhanced Memory Feature Is Off</w:t>
      </w:r>
      <w:r w:rsidR="00501727">
        <w:rPr>
          <w:b w:val="0"/>
          <w:u w:val="single"/>
        </w:rPr>
        <w:t xml:space="preserve"> </w:t>
      </w:r>
    </w:p>
    <w:p w14:paraId="1D2854B7" w14:textId="77777777" w:rsidR="000C25D2" w:rsidRDefault="00CB7887" w:rsidP="000C25D2">
      <w:pPr>
        <w:rPr>
          <w:rFonts w:cs="Arial"/>
          <w:szCs w:val="22"/>
        </w:rPr>
      </w:pPr>
      <w:r>
        <w:rPr>
          <w:rFonts w:cs="Arial"/>
          <w:szCs w:val="22"/>
        </w:rPr>
        <w:t xml:space="preserve">When Enhanced Memory feature is disabled, </w:t>
      </w:r>
      <w:proofErr w:type="gramStart"/>
      <w:r>
        <w:rPr>
          <w:rFonts w:cs="Arial"/>
          <w:szCs w:val="22"/>
        </w:rPr>
        <w:t>All</w:t>
      </w:r>
      <w:proofErr w:type="gramEnd"/>
      <w:r>
        <w:rPr>
          <w:rFonts w:cs="Arial"/>
          <w:szCs w:val="22"/>
        </w:rPr>
        <w:t xml:space="preserve"> other Enhanced Memory functions shall not be available. </w:t>
      </w:r>
    </w:p>
    <w:p w14:paraId="2F46AF7F" w14:textId="77777777" w:rsidR="000C25D2" w:rsidRDefault="000C25D2" w:rsidP="000C25D2">
      <w:pPr>
        <w:rPr>
          <w:rFonts w:cs="Arial"/>
          <w:szCs w:val="22"/>
        </w:rPr>
      </w:pPr>
    </w:p>
    <w:p w14:paraId="45C76BC2" w14:textId="77777777" w:rsidR="000C25D2" w:rsidRPr="00937073" w:rsidRDefault="00CB7887" w:rsidP="000C25D2">
      <w:pPr>
        <w:rPr>
          <w:rFonts w:cs="Arial"/>
          <w:szCs w:val="22"/>
        </w:rPr>
      </w:pPr>
      <w:r w:rsidRPr="00937073">
        <w:rPr>
          <w:rFonts w:cs="Arial"/>
          <w:szCs w:val="22"/>
        </w:rPr>
        <w:t>The Classic Memory feature shall be available when Enhanced Memory feature is disabled.</w:t>
      </w:r>
    </w:p>
    <w:p w14:paraId="0E7DDC67" w14:textId="77777777" w:rsidR="008009B1" w:rsidRPr="008009B1" w:rsidRDefault="008009B1" w:rsidP="008009B1">
      <w:pPr>
        <w:pStyle w:val="Heading4"/>
        <w:rPr>
          <w:b w:val="0"/>
          <w:u w:val="single"/>
        </w:rPr>
      </w:pPr>
      <w:r w:rsidRPr="008009B1">
        <w:rPr>
          <w:b w:val="0"/>
          <w:u w:val="single"/>
        </w:rPr>
        <w:t xml:space="preserve">ENMEM-REQ-199831/A-Recall </w:t>
      </w:r>
      <w:r w:rsidRPr="00C1713F">
        <w:rPr>
          <w:b w:val="0"/>
          <w:u w:val="single"/>
        </w:rPr>
        <w:t>Vehicle Profile When Enhanced Memory Feature Is Off</w:t>
      </w:r>
    </w:p>
    <w:p w14:paraId="0D7D169D" w14:textId="77777777" w:rsidR="000C25D2" w:rsidRDefault="00CB7887" w:rsidP="000C25D2">
      <w:r>
        <w:t>When the Enhanced Memory feature is Off, indicated via EnhancedMemory_</w:t>
      </w:r>
      <w:proofErr w:type="gramStart"/>
      <w:r>
        <w:t>St(</w:t>
      </w:r>
      <w:proofErr w:type="gramEnd"/>
      <w:r>
        <w:t>ProfilesOff), the</w:t>
      </w:r>
      <w:r>
        <w:rPr>
          <w:rFonts w:cs="Arial"/>
          <w:color w:val="000000"/>
          <w:szCs w:val="22"/>
        </w:rPr>
        <w:t xml:space="preserve"> EnhancedMemoryInterfaceClient </w:t>
      </w:r>
      <w:r>
        <w:t xml:space="preserve">shall recall the Vehicle Profile via </w:t>
      </w:r>
      <w:r>
        <w:rPr>
          <w:rFonts w:cs="Arial"/>
          <w:color w:val="000000"/>
          <w:szCs w:val="22"/>
        </w:rPr>
        <w:t>InfotainmentRecall_Rq.</w:t>
      </w:r>
    </w:p>
    <w:p w14:paraId="12D94B8C" w14:textId="77777777" w:rsidR="008009B1" w:rsidRPr="008009B1" w:rsidRDefault="008009B1" w:rsidP="008009B1">
      <w:pPr>
        <w:pStyle w:val="Heading4"/>
        <w:rPr>
          <w:b w:val="0"/>
          <w:u w:val="single"/>
        </w:rPr>
      </w:pPr>
      <w:r w:rsidRPr="008009B1">
        <w:rPr>
          <w:b w:val="0"/>
          <w:u w:val="single"/>
        </w:rPr>
        <w:t>ENMEM-REQ-199833/A-Driver Profiles Not Deleted When Enhanced Memory Feature OFF</w:t>
      </w:r>
    </w:p>
    <w:p w14:paraId="3533EA6A" w14:textId="77777777" w:rsidR="000C25D2" w:rsidRDefault="00CB7887" w:rsidP="000C25D2">
      <w:r>
        <w:t xml:space="preserve">When the Enhanced Memory feature is </w:t>
      </w:r>
      <w:r w:rsidR="00407235">
        <w:t>off</w:t>
      </w:r>
      <w:r>
        <w:t xml:space="preserve">, the EnhancedMemoryInterfaceClient </w:t>
      </w:r>
      <w:r w:rsidRPr="006368B6">
        <w:t>shall</w:t>
      </w:r>
      <w:r>
        <w:t xml:space="preserve"> NOT delete the existing Driver Profiles so that those Driver Profiles can be accessible to the user when Enhanced Memory is set back to on.</w:t>
      </w:r>
    </w:p>
    <w:p w14:paraId="23B4B2F6" w14:textId="77777777" w:rsidR="008009B1" w:rsidRPr="004C0631" w:rsidRDefault="008009B1" w:rsidP="008009B1">
      <w:pPr>
        <w:pStyle w:val="Heading4"/>
        <w:rPr>
          <w:b w:val="0"/>
          <w:strike/>
          <w:u w:val="single"/>
        </w:rPr>
      </w:pPr>
      <w:r w:rsidRPr="004C0631">
        <w:rPr>
          <w:b w:val="0"/>
          <w:strike/>
          <w:u w:val="single"/>
        </w:rPr>
        <w:t>ENMEM-SR-REQ-214810/A-Enable/Disable Enhanced Memory in Valet Mode</w:t>
      </w:r>
    </w:p>
    <w:p w14:paraId="664241A9" w14:textId="77777777" w:rsidR="000C25D2" w:rsidRPr="004C0631" w:rsidRDefault="00CB7887" w:rsidP="000C25D2">
      <w:pPr>
        <w:rPr>
          <w:strike/>
        </w:rPr>
      </w:pPr>
      <w:r w:rsidRPr="004C0631">
        <w:rPr>
          <w:strike/>
        </w:rPr>
        <w:t>If EnhancedMemory_St = ProfilesOn when Valet Mode is enabled, the EnhancedMemoryInterfaceClient shall disable the Enhanced Memory feature by setting EnhancedMemory_St = ProfilesOff.</w:t>
      </w:r>
    </w:p>
    <w:p w14:paraId="16DDD660" w14:textId="77777777" w:rsidR="000C25D2" w:rsidRPr="004C0631" w:rsidRDefault="000C25D2" w:rsidP="000C25D2">
      <w:pPr>
        <w:rPr>
          <w:strike/>
        </w:rPr>
      </w:pPr>
    </w:p>
    <w:p w14:paraId="5775DC84" w14:textId="77777777" w:rsidR="000C25D2" w:rsidRPr="004C0631" w:rsidRDefault="00CB7887" w:rsidP="000C25D2">
      <w:pPr>
        <w:rPr>
          <w:strike/>
        </w:rPr>
      </w:pPr>
      <w:r w:rsidRPr="004C0631">
        <w:rPr>
          <w:strike/>
        </w:rPr>
        <w:t>When Valet Mode is then disabled, the EnhancedMemoryInterfaceClient shall re-enable the Enhanced Memory feature by setting EnhancedMemory_St = ProfilesOn.</w:t>
      </w:r>
    </w:p>
    <w:p w14:paraId="5F99A445" w14:textId="77777777" w:rsidR="000C25D2" w:rsidRPr="004C0631" w:rsidRDefault="000C25D2" w:rsidP="000C25D2">
      <w:pPr>
        <w:rPr>
          <w:strike/>
        </w:rPr>
      </w:pPr>
    </w:p>
    <w:p w14:paraId="243FCF9F" w14:textId="77777777" w:rsidR="000C25D2" w:rsidRPr="004C0631" w:rsidRDefault="00CB7887" w:rsidP="000C25D2">
      <w:pPr>
        <w:rPr>
          <w:strike/>
        </w:rPr>
      </w:pPr>
      <w:r w:rsidRPr="004C0631">
        <w:rPr>
          <w:strike/>
        </w:rPr>
        <w:lastRenderedPageBreak/>
        <w:t>If EnhancedMemory_St = ProfilesOff when Valet Mode is enabled, the feature status shall remain set as EnhancedMemory_St = ProfilesOff when Valet Mode is disabled.</w:t>
      </w:r>
    </w:p>
    <w:p w14:paraId="3F0CD776" w14:textId="77777777" w:rsidR="000C25D2" w:rsidRPr="004C0631" w:rsidRDefault="000C25D2" w:rsidP="000C25D2">
      <w:pPr>
        <w:rPr>
          <w:strike/>
        </w:rPr>
      </w:pPr>
    </w:p>
    <w:p w14:paraId="6AB29565" w14:textId="77777777" w:rsidR="000C25D2" w:rsidRPr="004C0631" w:rsidRDefault="00CB7887" w:rsidP="000C25D2">
      <w:pPr>
        <w:rPr>
          <w:strike/>
        </w:rPr>
      </w:pPr>
      <w:r w:rsidRPr="004C0631">
        <w:rPr>
          <w:strike/>
        </w:rPr>
        <w:t>All existing Valet Mode requirements/restrictions shall also apply for Enhanced Memory and supersede any Enhanced Memory requirements.</w:t>
      </w:r>
    </w:p>
    <w:p w14:paraId="601A2120" w14:textId="77777777" w:rsidR="000C25D2" w:rsidRDefault="000C25D2" w:rsidP="000C25D2"/>
    <w:p w14:paraId="6575B5DE" w14:textId="77777777" w:rsidR="008009B1" w:rsidRPr="001D4BDC" w:rsidRDefault="008009B1" w:rsidP="008009B1">
      <w:pPr>
        <w:pStyle w:val="Heading4"/>
        <w:rPr>
          <w:b w:val="0"/>
          <w:u w:val="single"/>
        </w:rPr>
      </w:pPr>
      <w:r w:rsidRPr="001D4BDC">
        <w:rPr>
          <w:b w:val="0"/>
          <w:u w:val="single"/>
        </w:rPr>
        <w:t>ENMEM-HMI-REQ-199834/A-Enhanced Memory HMI Indications When Enhanced Memory Feature OFF</w:t>
      </w:r>
    </w:p>
    <w:p w14:paraId="6FCEFF68" w14:textId="77777777" w:rsidR="000C25D2" w:rsidRPr="001D4BDC" w:rsidRDefault="00CB7887" w:rsidP="000C25D2">
      <w:r w:rsidRPr="001D4BDC">
        <w:t>After Enhanced Memory is set to Off:</w:t>
      </w:r>
      <w:r w:rsidRPr="001D4BDC">
        <w:rPr>
          <w:color w:val="FF0000"/>
        </w:rPr>
        <w:t xml:space="preserve"> </w:t>
      </w:r>
    </w:p>
    <w:p w14:paraId="732918FD" w14:textId="77777777" w:rsidR="000C25D2" w:rsidRPr="001D4BDC" w:rsidRDefault="00CB7887" w:rsidP="00CB7887">
      <w:pPr>
        <w:numPr>
          <w:ilvl w:val="0"/>
          <w:numId w:val="51"/>
        </w:numPr>
        <w:rPr>
          <w:b/>
          <w:bCs/>
        </w:rPr>
      </w:pPr>
      <w:r w:rsidRPr="001D4BDC">
        <w:t xml:space="preserve">The EnhancedMemoryInterfaceClient shall </w:t>
      </w:r>
      <w:r w:rsidRPr="001D4BDC">
        <w:rPr>
          <w:szCs w:val="22"/>
          <w:lang w:eastAsia="zh-CN"/>
        </w:rPr>
        <w:t>provide HMI indication that the Enhanced Memory feature is OFF.</w:t>
      </w:r>
    </w:p>
    <w:p w14:paraId="0AB08472" w14:textId="77777777" w:rsidR="000C25D2" w:rsidRPr="001D4BDC" w:rsidRDefault="00CB7887" w:rsidP="00CB7887">
      <w:pPr>
        <w:numPr>
          <w:ilvl w:val="0"/>
          <w:numId w:val="52"/>
        </w:numPr>
        <w:rPr>
          <w:b/>
          <w:bCs/>
        </w:rPr>
      </w:pPr>
      <w:r w:rsidRPr="001D4BDC">
        <w:t xml:space="preserve">The EnhancedMemoryInterfaceClient shall not display any Driver Profile information </w:t>
      </w:r>
    </w:p>
    <w:p w14:paraId="30D5B77F" w14:textId="77777777" w:rsidR="000C25D2" w:rsidRPr="001D4BDC" w:rsidRDefault="00CB7887" w:rsidP="00CB7887">
      <w:pPr>
        <w:numPr>
          <w:ilvl w:val="0"/>
          <w:numId w:val="51"/>
        </w:numPr>
        <w:rPr>
          <w:b/>
          <w:bCs/>
        </w:rPr>
      </w:pPr>
      <w:r w:rsidRPr="001D4BDC">
        <w:t>The EnhancedMemoryInterfaceClient shall disable all Driver Profile menus</w:t>
      </w:r>
    </w:p>
    <w:p w14:paraId="11ED51D1" w14:textId="77777777" w:rsidR="000C25D2" w:rsidRDefault="00CB7887" w:rsidP="008009B1">
      <w:pPr>
        <w:pStyle w:val="Heading3"/>
      </w:pPr>
      <w:bookmarkStart w:id="127" w:name="_Toc33618426"/>
      <w:r>
        <w:t>White Box View</w:t>
      </w:r>
      <w:bookmarkEnd w:id="127"/>
    </w:p>
    <w:p w14:paraId="586867C3" w14:textId="77777777" w:rsidR="000C25D2" w:rsidRDefault="00CB7887" w:rsidP="008009B1">
      <w:pPr>
        <w:pStyle w:val="Heading4"/>
      </w:pPr>
      <w:r>
        <w:t>Activity Diagrams</w:t>
      </w:r>
    </w:p>
    <w:p w14:paraId="38617D74" w14:textId="77777777" w:rsidR="000C25D2" w:rsidRPr="00C865C7" w:rsidRDefault="00CB7887" w:rsidP="008009B1">
      <w:pPr>
        <w:pStyle w:val="Heading5"/>
      </w:pPr>
      <w:r w:rsidRPr="00C865C7">
        <w:t>ENMEM-ACT-REQ-199835/A-Enable-Disable Enhanced Memory Feature</w:t>
      </w:r>
    </w:p>
    <w:p w14:paraId="0F16AE46" w14:textId="77777777" w:rsidR="000C25D2" w:rsidRDefault="00CB7887" w:rsidP="000C25D2">
      <w:pPr>
        <w:pStyle w:val="BoldText"/>
      </w:pPr>
      <w:r w:rsidRPr="00C865C7">
        <w:t>Activity Diagram</w:t>
      </w:r>
    </w:p>
    <w:p w14:paraId="742872D1" w14:textId="77777777" w:rsidR="0000788B" w:rsidRPr="0000788B" w:rsidRDefault="0000788B" w:rsidP="003A156C">
      <w:pPr>
        <w:jc w:val="center"/>
      </w:pPr>
      <w:r>
        <w:rPr>
          <w:noProof/>
        </w:rPr>
        <w:drawing>
          <wp:inline distT="0" distB="0" distL="0" distR="0" wp14:anchorId="364937E6" wp14:editId="31F23E88">
            <wp:extent cx="5866810" cy="1986915"/>
            <wp:effectExtent l="0" t="0" r="63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03665" cy="1999397"/>
                    </a:xfrm>
                    <a:prstGeom prst="rect">
                      <a:avLst/>
                    </a:prstGeom>
                  </pic:spPr>
                </pic:pic>
              </a:graphicData>
            </a:graphic>
          </wp:inline>
        </w:drawing>
      </w:r>
    </w:p>
    <w:p w14:paraId="4EC9AF64" w14:textId="77777777" w:rsidR="000C25D2" w:rsidRDefault="000C25D2" w:rsidP="008009B1">
      <w:pPr>
        <w:jc w:val="center"/>
      </w:pPr>
    </w:p>
    <w:p w14:paraId="2A5A65B9" w14:textId="77777777" w:rsidR="000C25D2" w:rsidRPr="00C865C7" w:rsidRDefault="00CB7887" w:rsidP="008009B1">
      <w:pPr>
        <w:pStyle w:val="Heading4"/>
      </w:pPr>
      <w:r w:rsidRPr="00C865C7">
        <w:t>Sequence Diagrams</w:t>
      </w:r>
    </w:p>
    <w:p w14:paraId="68FD2E3D" w14:textId="77777777" w:rsidR="000C25D2" w:rsidRPr="00C865C7" w:rsidRDefault="00CB7887" w:rsidP="008009B1">
      <w:pPr>
        <w:pStyle w:val="Heading5"/>
      </w:pPr>
      <w:r w:rsidRPr="00C865C7">
        <w:t>ENMEM-SD-REQ-199836/A-Enable Enhanced Memory</w:t>
      </w:r>
    </w:p>
    <w:p w14:paraId="53E3D7AA" w14:textId="77777777" w:rsidR="000C25D2" w:rsidRPr="00C865C7" w:rsidRDefault="00CB7887" w:rsidP="000C25D2">
      <w:pPr>
        <w:pStyle w:val="BoldText"/>
      </w:pPr>
      <w:r w:rsidRPr="00C865C7">
        <w:t>Constraints</w:t>
      </w:r>
    </w:p>
    <w:p w14:paraId="66D5781C" w14:textId="77777777" w:rsidR="000C25D2" w:rsidRPr="00C865C7" w:rsidRDefault="00CB7887" w:rsidP="008009B1">
      <w:pPr>
        <w:pStyle w:val="BoldText"/>
        <w:ind w:left="720"/>
      </w:pPr>
      <w:r w:rsidRPr="00C865C7">
        <w:t>Pre-Condition</w:t>
      </w:r>
    </w:p>
    <w:p w14:paraId="266DC4D5" w14:textId="77777777" w:rsidR="000C25D2" w:rsidRPr="00C865C7" w:rsidRDefault="00CB7887" w:rsidP="000C25D2">
      <w:pPr>
        <w:ind w:left="720"/>
      </w:pPr>
      <w:r w:rsidRPr="00C865C7">
        <w:t>Driver profiles feature is disabled (set to Off)</w:t>
      </w:r>
    </w:p>
    <w:p w14:paraId="5C24E01E" w14:textId="77777777" w:rsidR="000C25D2" w:rsidRPr="00C865C7" w:rsidRDefault="00CB7887" w:rsidP="000C25D2">
      <w:pPr>
        <w:pStyle w:val="BoldText"/>
      </w:pPr>
      <w:r w:rsidRPr="00C865C7">
        <w:t>Scenarios</w:t>
      </w:r>
    </w:p>
    <w:p w14:paraId="0DB6B658" w14:textId="77777777" w:rsidR="000C25D2" w:rsidRPr="00C865C7" w:rsidRDefault="00CB7887" w:rsidP="008009B1">
      <w:pPr>
        <w:pStyle w:val="BoldText"/>
        <w:ind w:left="720"/>
      </w:pPr>
      <w:r w:rsidRPr="00C865C7">
        <w:t>Normal Usage</w:t>
      </w:r>
    </w:p>
    <w:p w14:paraId="357E0079" w14:textId="77777777" w:rsidR="000C25D2" w:rsidRPr="00C865C7" w:rsidRDefault="00CB7887" w:rsidP="000C25D2">
      <w:pPr>
        <w:ind w:left="720"/>
      </w:pPr>
      <w:r w:rsidRPr="00C865C7">
        <w:t xml:space="preserve">The driver chooses to enable the Enhanced Memory feature (set to </w:t>
      </w:r>
      <w:proofErr w:type="gramStart"/>
      <w:r w:rsidRPr="00C865C7">
        <w:t>On</w:t>
      </w:r>
      <w:proofErr w:type="gramEnd"/>
      <w:r w:rsidRPr="00C865C7">
        <w:t>).</w:t>
      </w:r>
    </w:p>
    <w:p w14:paraId="3DE4E5C5" w14:textId="77777777" w:rsidR="000C25D2" w:rsidRPr="00C865C7" w:rsidRDefault="00CB7887" w:rsidP="008009B1">
      <w:pPr>
        <w:pStyle w:val="BoldText"/>
        <w:ind w:left="720"/>
      </w:pPr>
      <w:r w:rsidRPr="00C865C7">
        <w:t>Post-Condition</w:t>
      </w:r>
    </w:p>
    <w:p w14:paraId="114F78CE" w14:textId="77777777" w:rsidR="000C25D2" w:rsidRPr="00C865C7" w:rsidRDefault="00CB7887" w:rsidP="000C25D2">
      <w:pPr>
        <w:ind w:left="720"/>
      </w:pPr>
      <w:r w:rsidRPr="00C865C7">
        <w:t xml:space="preserve">The Enhanced Memory feature is enabled (set to </w:t>
      </w:r>
      <w:proofErr w:type="gramStart"/>
      <w:r w:rsidRPr="00C865C7">
        <w:t>On</w:t>
      </w:r>
      <w:proofErr w:type="gramEnd"/>
      <w:r w:rsidRPr="00C865C7">
        <w:t>).</w:t>
      </w:r>
    </w:p>
    <w:p w14:paraId="30DA4031" w14:textId="77777777" w:rsidR="000C25D2" w:rsidRDefault="000C25D2" w:rsidP="000C25D2">
      <w:pPr>
        <w:ind w:left="720"/>
      </w:pPr>
    </w:p>
    <w:p w14:paraId="3FDD6AF9" w14:textId="77777777" w:rsidR="000C25D2" w:rsidRPr="00CE3F26" w:rsidRDefault="00CB7887" w:rsidP="000C25D2">
      <w:pPr>
        <w:pStyle w:val="BoldText"/>
      </w:pPr>
      <w:r w:rsidRPr="00CE3F26">
        <w:lastRenderedPageBreak/>
        <w:t>Sequence Diagram</w:t>
      </w:r>
    </w:p>
    <w:p w14:paraId="2C5D9DC3" w14:textId="77777777" w:rsidR="000C25D2" w:rsidRDefault="008F11B0" w:rsidP="008009B1">
      <w:pPr>
        <w:jc w:val="center"/>
      </w:pPr>
      <w:r>
        <w:rPr>
          <w:strike/>
          <w:noProof/>
          <w:lang w:eastAsia="zh-CN"/>
        </w:rPr>
        <w:t>p</w:t>
      </w:r>
      <w:r w:rsidR="00CB7887" w:rsidRPr="00BE7A75">
        <w:rPr>
          <w:strike/>
          <w:noProof/>
          <w:lang w:eastAsia="zh-CN"/>
        </w:rPr>
        <w:drawing>
          <wp:inline distT="0" distB="0" distL="0" distR="0" wp14:anchorId="3555C84A" wp14:editId="36F19367">
            <wp:extent cx="5667375" cy="3752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3752850"/>
                    </a:xfrm>
                    <a:prstGeom prst="rect">
                      <a:avLst/>
                    </a:prstGeom>
                    <a:noFill/>
                    <a:ln>
                      <a:noFill/>
                    </a:ln>
                  </pic:spPr>
                </pic:pic>
              </a:graphicData>
            </a:graphic>
          </wp:inline>
        </w:drawing>
      </w:r>
    </w:p>
    <w:p w14:paraId="1E7A0A5F" w14:textId="77777777" w:rsidR="000C25D2" w:rsidRPr="00C865C7" w:rsidRDefault="00CB7887" w:rsidP="008009B1">
      <w:pPr>
        <w:pStyle w:val="Heading5"/>
      </w:pPr>
      <w:r w:rsidRPr="00C865C7">
        <w:t>ENMEM-SD-REQ-199837/A-Disable Enhanced Memory</w:t>
      </w:r>
    </w:p>
    <w:p w14:paraId="4AECB1C2" w14:textId="77777777" w:rsidR="000C25D2" w:rsidRPr="00C865C7" w:rsidRDefault="00CB7887" w:rsidP="000C25D2">
      <w:pPr>
        <w:pStyle w:val="BoldText"/>
      </w:pPr>
      <w:r w:rsidRPr="00C865C7">
        <w:t>Constraints</w:t>
      </w:r>
    </w:p>
    <w:p w14:paraId="756C31BF" w14:textId="77777777" w:rsidR="000C25D2" w:rsidRPr="00C865C7" w:rsidRDefault="00CB7887" w:rsidP="008009B1">
      <w:pPr>
        <w:pStyle w:val="BoldText"/>
        <w:ind w:left="720"/>
      </w:pPr>
      <w:r w:rsidRPr="00C865C7">
        <w:t>Pre-Condition</w:t>
      </w:r>
    </w:p>
    <w:p w14:paraId="52BD5729" w14:textId="77777777" w:rsidR="000C25D2" w:rsidRPr="00C865C7" w:rsidRDefault="00CB7887" w:rsidP="000C25D2">
      <w:pPr>
        <w:ind w:left="720"/>
      </w:pPr>
      <w:r w:rsidRPr="00C865C7">
        <w:t xml:space="preserve">Enhanced Memory feature is enabled (set to </w:t>
      </w:r>
      <w:proofErr w:type="gramStart"/>
      <w:r w:rsidRPr="00C865C7">
        <w:t>On</w:t>
      </w:r>
      <w:proofErr w:type="gramEnd"/>
      <w:r w:rsidRPr="00C865C7">
        <w:t>)</w:t>
      </w:r>
    </w:p>
    <w:p w14:paraId="44C59397" w14:textId="77777777" w:rsidR="000C25D2" w:rsidRPr="00C865C7" w:rsidRDefault="00CB7887" w:rsidP="000C25D2">
      <w:pPr>
        <w:pStyle w:val="BoldText"/>
      </w:pPr>
      <w:r w:rsidRPr="00C865C7">
        <w:t>Scenarios</w:t>
      </w:r>
    </w:p>
    <w:p w14:paraId="6ABBDD92" w14:textId="77777777" w:rsidR="000C25D2" w:rsidRPr="00C865C7" w:rsidRDefault="00CB7887" w:rsidP="008009B1">
      <w:pPr>
        <w:pStyle w:val="BoldText"/>
        <w:ind w:left="720"/>
      </w:pPr>
      <w:r w:rsidRPr="00C865C7">
        <w:t>Normal Usage</w:t>
      </w:r>
    </w:p>
    <w:p w14:paraId="44302273" w14:textId="77777777" w:rsidR="000C25D2" w:rsidRPr="00C865C7" w:rsidRDefault="00CB7887" w:rsidP="000C25D2">
      <w:pPr>
        <w:ind w:left="720"/>
      </w:pPr>
      <w:r w:rsidRPr="00C865C7">
        <w:t>The driver chooses to disable the Enhanced Memory feature (set to Off).</w:t>
      </w:r>
    </w:p>
    <w:p w14:paraId="05A66BA6" w14:textId="77777777" w:rsidR="000C25D2" w:rsidRPr="00C865C7" w:rsidRDefault="000C25D2" w:rsidP="000C25D2">
      <w:pPr>
        <w:ind w:left="720"/>
      </w:pPr>
    </w:p>
    <w:p w14:paraId="5C7C78EC" w14:textId="77777777" w:rsidR="000C25D2" w:rsidRPr="00C865C7" w:rsidRDefault="00CB7887" w:rsidP="008009B1">
      <w:pPr>
        <w:pStyle w:val="BoldText"/>
        <w:ind w:left="720"/>
      </w:pPr>
      <w:r w:rsidRPr="00C865C7">
        <w:t>Post-Condition</w:t>
      </w:r>
    </w:p>
    <w:p w14:paraId="2E37E9BA" w14:textId="77777777" w:rsidR="000C25D2" w:rsidRPr="00C865C7" w:rsidRDefault="00CB7887" w:rsidP="000C25D2">
      <w:pPr>
        <w:ind w:left="720"/>
      </w:pPr>
      <w:r w:rsidRPr="00C865C7">
        <w:t>The Enhanced Memory feature is disabled (set to off).</w:t>
      </w:r>
    </w:p>
    <w:p w14:paraId="320E3EF1" w14:textId="77777777" w:rsidR="000C25D2" w:rsidRPr="00C865C7" w:rsidRDefault="00CB7887" w:rsidP="000C25D2">
      <w:pPr>
        <w:ind w:left="720"/>
      </w:pPr>
      <w:r w:rsidRPr="00C865C7">
        <w:t>The active Driver Profile is set to “Guest”.</w:t>
      </w:r>
    </w:p>
    <w:p w14:paraId="67916A22" w14:textId="77777777" w:rsidR="000C25D2" w:rsidRPr="00C865C7" w:rsidRDefault="00CB7887" w:rsidP="000C25D2">
      <w:pPr>
        <w:ind w:left="720"/>
      </w:pPr>
      <w:r w:rsidRPr="00C865C7">
        <w:t>Positional settings are unaffected</w:t>
      </w:r>
    </w:p>
    <w:p w14:paraId="50A1783C" w14:textId="77777777" w:rsidR="000C25D2" w:rsidRDefault="000C25D2" w:rsidP="000C25D2">
      <w:pPr>
        <w:ind w:left="720"/>
      </w:pPr>
    </w:p>
    <w:p w14:paraId="5D8E867D" w14:textId="77777777" w:rsidR="000C25D2" w:rsidRDefault="00CB7887" w:rsidP="000C25D2">
      <w:pPr>
        <w:pStyle w:val="BoldText"/>
      </w:pPr>
      <w:r w:rsidRPr="00760C18">
        <w:lastRenderedPageBreak/>
        <w:t>Sequence Diagram</w:t>
      </w:r>
      <w:r w:rsidR="00793BB1">
        <w:t xml:space="preserve"> </w:t>
      </w:r>
    </w:p>
    <w:p w14:paraId="3FCA4A71" w14:textId="77777777" w:rsidR="000C25D2" w:rsidRPr="006D3786" w:rsidRDefault="00CB7887" w:rsidP="008009B1">
      <w:pPr>
        <w:jc w:val="center"/>
      </w:pPr>
      <w:r>
        <w:rPr>
          <w:noProof/>
          <w:lang w:eastAsia="zh-CN"/>
        </w:rPr>
        <w:drawing>
          <wp:inline distT="0" distB="0" distL="0" distR="0" wp14:anchorId="6CB0AC0F" wp14:editId="50C5ACE4">
            <wp:extent cx="6481167" cy="5505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905" cy="5508625"/>
                    </a:xfrm>
                    <a:prstGeom prst="rect">
                      <a:avLst/>
                    </a:prstGeom>
                    <a:noFill/>
                    <a:ln>
                      <a:noFill/>
                    </a:ln>
                  </pic:spPr>
                </pic:pic>
              </a:graphicData>
            </a:graphic>
          </wp:inline>
        </w:drawing>
      </w:r>
    </w:p>
    <w:p w14:paraId="4E96B382" w14:textId="77777777" w:rsidR="000C25D2" w:rsidRPr="00572F81" w:rsidRDefault="008009B1" w:rsidP="008009B1">
      <w:pPr>
        <w:pStyle w:val="Heading2"/>
      </w:pPr>
      <w:r>
        <w:br w:type="page"/>
      </w:r>
      <w:bookmarkStart w:id="128" w:name="_Toc33618427"/>
      <w:r w:rsidR="00CB7887" w:rsidRPr="00B9479B">
        <w:lastRenderedPageBreak/>
        <w:t>ENMEM-FUN-REQ-204913/B</w:t>
      </w:r>
      <w:r w:rsidR="00CB7887" w:rsidRPr="00572F81">
        <w:t>-Opt-In</w:t>
      </w:r>
      <w:bookmarkEnd w:id="128"/>
      <w:r w:rsidR="0048215A" w:rsidRPr="00572F81">
        <w:t xml:space="preserve"> </w:t>
      </w:r>
    </w:p>
    <w:p w14:paraId="06714FA2" w14:textId="77777777" w:rsidR="000C25D2" w:rsidRPr="00572F81" w:rsidRDefault="00CB7887" w:rsidP="008009B1">
      <w:pPr>
        <w:pStyle w:val="Heading3"/>
      </w:pPr>
      <w:bookmarkStart w:id="129" w:name="_Toc33618428"/>
      <w:r w:rsidRPr="00572F81">
        <w:t>Opt-In Function Description</w:t>
      </w:r>
      <w:bookmarkEnd w:id="129"/>
    </w:p>
    <w:p w14:paraId="44089F51" w14:textId="77777777" w:rsidR="000C25D2" w:rsidRPr="00572F81" w:rsidRDefault="00CB7887" w:rsidP="000C25D2">
      <w:r w:rsidRPr="00572F81">
        <w:t>The Opt-In function is a customer function that explains to a user the capabilities of Driver Profiles and the steps needed to create a Driver Profile before soliciting the user’s decision to create their first Driver Profile.</w:t>
      </w:r>
    </w:p>
    <w:p w14:paraId="19D4B960" w14:textId="77777777" w:rsidR="000C25D2" w:rsidRPr="00572F81" w:rsidRDefault="000C25D2" w:rsidP="000C25D2"/>
    <w:p w14:paraId="10D84E47" w14:textId="77777777" w:rsidR="000C25D2" w:rsidRPr="00572F81" w:rsidRDefault="00CB7887" w:rsidP="000C25D2">
      <w:r w:rsidRPr="00572F81">
        <w:t>If the user chooses to proceed with the Opt-In process, the system will enable Enhanced Memory and direct the user through the Driver Profile creation process. If the user chooses to cancel the Opt-In process, the system will direct the user back to the previous menu.</w:t>
      </w:r>
    </w:p>
    <w:p w14:paraId="553FA853" w14:textId="77777777" w:rsidR="000C25D2" w:rsidRDefault="000C25D2" w:rsidP="000C25D2"/>
    <w:p w14:paraId="06294A47" w14:textId="77777777" w:rsidR="000C25D2" w:rsidRPr="003E4560" w:rsidRDefault="00CB7887" w:rsidP="000C25D2">
      <w:r>
        <w:t xml:space="preserve">The Opt-In Function is an Enhanced Memory Logic Function that supports all the functionalities mentioned above. Upon receiving the user request to proceed with the Opt-In process, the Opt-In Function calls the Enable-Disable Enhanced Memory Function and Create/Add Driver Profile Function </w:t>
      </w:r>
      <w:proofErr w:type="gramStart"/>
      <w:r>
        <w:t>in order to</w:t>
      </w:r>
      <w:proofErr w:type="gramEnd"/>
      <w:r>
        <w:t xml:space="preserve"> create a Driver Profile. This is illustrated in the diagram below:</w:t>
      </w:r>
    </w:p>
    <w:p w14:paraId="79133C43" w14:textId="77777777" w:rsidR="000C25D2" w:rsidRPr="00AE06BC" w:rsidRDefault="000C25D2" w:rsidP="000C25D2"/>
    <w:tbl>
      <w:tblPr>
        <w:tblW w:w="4873" w:type="dxa"/>
        <w:jc w:val="center"/>
        <w:tblLook w:val="04A0" w:firstRow="1" w:lastRow="0" w:firstColumn="1" w:lastColumn="0" w:noHBand="0" w:noVBand="1"/>
      </w:tblPr>
      <w:tblGrid>
        <w:gridCol w:w="910"/>
        <w:gridCol w:w="1920"/>
        <w:gridCol w:w="1026"/>
        <w:gridCol w:w="1168"/>
      </w:tblGrid>
      <w:tr w:rsidR="000C25D2" w:rsidRPr="00B375F3" w14:paraId="65B000D3" w14:textId="77777777" w:rsidTr="000C25D2">
        <w:trPr>
          <w:trHeight w:val="264"/>
          <w:jc w:val="center"/>
        </w:trPr>
        <w:tc>
          <w:tcPr>
            <w:tcW w:w="4873" w:type="dxa"/>
            <w:gridSpan w:val="4"/>
            <w:tcBorders>
              <w:top w:val="nil"/>
              <w:left w:val="nil"/>
              <w:bottom w:val="single" w:sz="4" w:space="0" w:color="auto"/>
              <w:right w:val="nil"/>
            </w:tcBorders>
            <w:shd w:val="clear" w:color="auto" w:fill="auto"/>
            <w:noWrap/>
            <w:vAlign w:val="bottom"/>
            <w:hideMark/>
          </w:tcPr>
          <w:p w14:paraId="71FBD890" w14:textId="77777777" w:rsidR="000C25D2" w:rsidRPr="00B375F3" w:rsidRDefault="00CB7887" w:rsidP="000C25D2">
            <w:pPr>
              <w:jc w:val="center"/>
              <w:rPr>
                <w:rFonts w:cs="Arial"/>
                <w:color w:val="000000"/>
                <w:lang w:eastAsia="zh-TW"/>
              </w:rPr>
            </w:pPr>
            <w:r>
              <w:rPr>
                <w:rFonts w:cs="Arial"/>
                <w:color w:val="000000"/>
                <w:lang w:eastAsia="zh-TW"/>
              </w:rPr>
              <w:t>Opt-In</w:t>
            </w:r>
            <w:r w:rsidRPr="00B375F3">
              <w:rPr>
                <w:rFonts w:cs="Arial"/>
                <w:color w:val="000000"/>
                <w:lang w:eastAsia="zh-TW"/>
              </w:rPr>
              <w:t xml:space="preserve"> Functional Decomposition Diagram</w:t>
            </w:r>
          </w:p>
        </w:tc>
      </w:tr>
      <w:tr w:rsidR="000C25D2" w:rsidRPr="00B375F3" w14:paraId="48F62470" w14:textId="77777777" w:rsidTr="000C25D2">
        <w:trPr>
          <w:trHeight w:val="264"/>
          <w:jc w:val="center"/>
        </w:trPr>
        <w:tc>
          <w:tcPr>
            <w:tcW w:w="91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C1C89E0"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HMI Menu</w:t>
            </w:r>
            <w:r w:rsidRPr="00B375F3">
              <w:rPr>
                <w:rFonts w:cs="Arial"/>
                <w:color w:val="000000"/>
                <w:sz w:val="16"/>
                <w:szCs w:val="16"/>
                <w:lang w:eastAsia="zh-TW"/>
              </w:rPr>
              <w:br/>
              <w:t>Customer Function</w:t>
            </w:r>
          </w:p>
        </w:tc>
        <w:tc>
          <w:tcPr>
            <w:tcW w:w="3963"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5DE22D71"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 xml:space="preserve">Logic Function </w:t>
            </w:r>
          </w:p>
        </w:tc>
      </w:tr>
      <w:tr w:rsidR="000C25D2" w:rsidRPr="00B375F3" w14:paraId="34A9A7E7" w14:textId="77777777" w:rsidTr="000C25D2">
        <w:trPr>
          <w:trHeight w:val="264"/>
          <w:jc w:val="center"/>
        </w:trPr>
        <w:tc>
          <w:tcPr>
            <w:tcW w:w="910" w:type="dxa"/>
            <w:vMerge/>
            <w:tcBorders>
              <w:top w:val="nil"/>
              <w:left w:val="single" w:sz="4" w:space="0" w:color="auto"/>
              <w:bottom w:val="single" w:sz="4" w:space="0" w:color="auto"/>
              <w:right w:val="single" w:sz="4" w:space="0" w:color="auto"/>
            </w:tcBorders>
            <w:vAlign w:val="center"/>
            <w:hideMark/>
          </w:tcPr>
          <w:p w14:paraId="25E0B51B" w14:textId="77777777" w:rsidR="000C25D2" w:rsidRPr="00B375F3"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38908D2C"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1</w:t>
            </w:r>
          </w:p>
        </w:tc>
        <w:tc>
          <w:tcPr>
            <w:tcW w:w="1026" w:type="dxa"/>
            <w:tcBorders>
              <w:top w:val="nil"/>
              <w:left w:val="nil"/>
              <w:bottom w:val="single" w:sz="4" w:space="0" w:color="auto"/>
              <w:right w:val="single" w:sz="4" w:space="0" w:color="auto"/>
            </w:tcBorders>
            <w:shd w:val="clear" w:color="000000" w:fill="D9D9D9"/>
            <w:noWrap/>
            <w:vAlign w:val="bottom"/>
            <w:hideMark/>
          </w:tcPr>
          <w:p w14:paraId="1C84ABF3"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2</w:t>
            </w:r>
          </w:p>
        </w:tc>
        <w:tc>
          <w:tcPr>
            <w:tcW w:w="1017" w:type="dxa"/>
            <w:tcBorders>
              <w:top w:val="nil"/>
              <w:left w:val="nil"/>
              <w:bottom w:val="single" w:sz="4" w:space="0" w:color="auto"/>
              <w:right w:val="single" w:sz="4" w:space="0" w:color="auto"/>
            </w:tcBorders>
            <w:shd w:val="clear" w:color="000000" w:fill="D9D9D9"/>
            <w:noWrap/>
            <w:vAlign w:val="bottom"/>
            <w:hideMark/>
          </w:tcPr>
          <w:p w14:paraId="28C55063"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Level3</w:t>
            </w:r>
          </w:p>
        </w:tc>
      </w:tr>
      <w:tr w:rsidR="000C25D2" w:rsidRPr="00B375F3" w14:paraId="18814358" w14:textId="77777777" w:rsidTr="000C25D2">
        <w:trPr>
          <w:trHeight w:val="612"/>
          <w:jc w:val="center"/>
        </w:trPr>
        <w:tc>
          <w:tcPr>
            <w:tcW w:w="910" w:type="dxa"/>
            <w:vMerge w:val="restart"/>
            <w:tcBorders>
              <w:top w:val="nil"/>
              <w:left w:val="single" w:sz="4" w:space="0" w:color="auto"/>
              <w:bottom w:val="single" w:sz="4" w:space="0" w:color="auto"/>
              <w:right w:val="single" w:sz="4" w:space="0" w:color="auto"/>
            </w:tcBorders>
            <w:shd w:val="clear" w:color="auto" w:fill="auto"/>
            <w:hideMark/>
          </w:tcPr>
          <w:p w14:paraId="6B9B1CC3"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38AB487F" w14:textId="77777777" w:rsidR="000C25D2" w:rsidRPr="00B375F3" w:rsidRDefault="00CB7887" w:rsidP="000C25D2">
            <w:pPr>
              <w:jc w:val="center"/>
              <w:rPr>
                <w:rFonts w:cs="Arial"/>
                <w:color w:val="000000"/>
                <w:sz w:val="16"/>
                <w:szCs w:val="16"/>
                <w:lang w:eastAsia="zh-TW"/>
              </w:rPr>
            </w:pPr>
            <w:r>
              <w:rPr>
                <w:rFonts w:cs="Arial"/>
                <w:color w:val="000000"/>
                <w:sz w:val="16"/>
                <w:szCs w:val="16"/>
                <w:lang w:eastAsia="zh-TW"/>
              </w:rPr>
              <w:t>Opt-</w:t>
            </w:r>
            <w:r w:rsidRPr="00B375F3">
              <w:rPr>
                <w:rFonts w:cs="Arial"/>
                <w:color w:val="000000"/>
                <w:sz w:val="16"/>
                <w:szCs w:val="16"/>
                <w:lang w:eastAsia="zh-TW"/>
              </w:rPr>
              <w:t>In</w:t>
            </w:r>
          </w:p>
        </w:tc>
        <w:tc>
          <w:tcPr>
            <w:tcW w:w="1026" w:type="dxa"/>
            <w:tcBorders>
              <w:top w:val="nil"/>
              <w:left w:val="nil"/>
              <w:bottom w:val="single" w:sz="4" w:space="0" w:color="auto"/>
              <w:right w:val="single" w:sz="4" w:space="0" w:color="auto"/>
            </w:tcBorders>
            <w:shd w:val="clear" w:color="auto" w:fill="auto"/>
            <w:hideMark/>
          </w:tcPr>
          <w:p w14:paraId="1E08FA18"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Enable Enhanced Memory</w:t>
            </w:r>
          </w:p>
        </w:tc>
        <w:tc>
          <w:tcPr>
            <w:tcW w:w="1017" w:type="dxa"/>
            <w:tcBorders>
              <w:top w:val="nil"/>
              <w:left w:val="nil"/>
              <w:bottom w:val="single" w:sz="4" w:space="0" w:color="auto"/>
              <w:right w:val="single" w:sz="4" w:space="0" w:color="auto"/>
            </w:tcBorders>
            <w:shd w:val="clear" w:color="auto" w:fill="auto"/>
            <w:hideMark/>
          </w:tcPr>
          <w:p w14:paraId="596F28E8" w14:textId="77777777" w:rsidR="000C25D2" w:rsidRPr="00B375F3" w:rsidRDefault="000C25D2" w:rsidP="000C25D2">
            <w:pPr>
              <w:jc w:val="center"/>
              <w:rPr>
                <w:rFonts w:cs="Arial"/>
                <w:color w:val="000000"/>
                <w:sz w:val="16"/>
                <w:szCs w:val="16"/>
                <w:lang w:eastAsia="zh-TW"/>
              </w:rPr>
            </w:pPr>
          </w:p>
        </w:tc>
      </w:tr>
      <w:tr w:rsidR="000C25D2" w:rsidRPr="00B375F3" w14:paraId="78CCB0F4" w14:textId="77777777"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14:paraId="3201527F" w14:textId="77777777"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7C6AF92" w14:textId="77777777" w:rsidR="000C25D2" w:rsidRPr="00B375F3" w:rsidRDefault="000C25D2" w:rsidP="000C25D2">
            <w:pPr>
              <w:jc w:val="center"/>
              <w:rPr>
                <w:rFonts w:cs="Arial"/>
                <w:color w:val="000000"/>
                <w:sz w:val="16"/>
                <w:szCs w:val="16"/>
                <w:lang w:eastAsia="zh-TW"/>
              </w:rPr>
            </w:pPr>
          </w:p>
        </w:tc>
        <w:tc>
          <w:tcPr>
            <w:tcW w:w="1026" w:type="dxa"/>
            <w:vMerge w:val="restart"/>
            <w:tcBorders>
              <w:top w:val="nil"/>
              <w:left w:val="single" w:sz="4" w:space="0" w:color="auto"/>
              <w:bottom w:val="single" w:sz="4" w:space="0" w:color="auto"/>
              <w:right w:val="single" w:sz="4" w:space="0" w:color="auto"/>
            </w:tcBorders>
            <w:shd w:val="clear" w:color="auto" w:fill="auto"/>
            <w:hideMark/>
          </w:tcPr>
          <w:p w14:paraId="1C4A6149"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reate/Add Driver Profile</w:t>
            </w:r>
          </w:p>
        </w:tc>
        <w:tc>
          <w:tcPr>
            <w:tcW w:w="1017" w:type="dxa"/>
            <w:tcBorders>
              <w:top w:val="nil"/>
              <w:left w:val="nil"/>
              <w:bottom w:val="single" w:sz="4" w:space="0" w:color="auto"/>
              <w:right w:val="single" w:sz="4" w:space="0" w:color="auto"/>
            </w:tcBorders>
            <w:shd w:val="clear" w:color="auto" w:fill="auto"/>
            <w:hideMark/>
          </w:tcPr>
          <w:p w14:paraId="6C830110"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reate/Edit Name</w:t>
            </w:r>
          </w:p>
        </w:tc>
      </w:tr>
      <w:tr w:rsidR="000C25D2" w:rsidRPr="00B375F3" w14:paraId="0B247233" w14:textId="77777777" w:rsidTr="000C25D2">
        <w:trPr>
          <w:trHeight w:val="612"/>
          <w:jc w:val="center"/>
        </w:trPr>
        <w:tc>
          <w:tcPr>
            <w:tcW w:w="910" w:type="dxa"/>
            <w:vMerge/>
            <w:tcBorders>
              <w:top w:val="nil"/>
              <w:left w:val="single" w:sz="4" w:space="0" w:color="auto"/>
              <w:bottom w:val="single" w:sz="4" w:space="0" w:color="auto"/>
              <w:right w:val="single" w:sz="4" w:space="0" w:color="auto"/>
            </w:tcBorders>
            <w:hideMark/>
          </w:tcPr>
          <w:p w14:paraId="5FAD8171" w14:textId="77777777"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E4BAF2F" w14:textId="77777777"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588C5D76" w14:textId="77777777"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1BEA6B56" w14:textId="77777777" w:rsidR="000C25D2" w:rsidRPr="00B375F3"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302353">
              <w:rPr>
                <w:rFonts w:cs="Arial"/>
                <w:color w:val="000000"/>
                <w:sz w:val="16"/>
                <w:szCs w:val="16"/>
                <w:lang w:eastAsia="zh-TW"/>
              </w:rPr>
              <w:t xml:space="preserve"> </w:t>
            </w:r>
            <w:r w:rsidR="00C040C5">
              <w:rPr>
                <w:rFonts w:cs="Arial"/>
                <w:color w:val="000000"/>
                <w:sz w:val="16"/>
                <w:szCs w:val="16"/>
                <w:lang w:eastAsia="zh-TW"/>
              </w:rPr>
              <w:t>A</w:t>
            </w:r>
            <w:r w:rsidR="00302353">
              <w:rPr>
                <w:rFonts w:cs="Arial"/>
                <w:color w:val="000000"/>
                <w:sz w:val="16"/>
                <w:szCs w:val="16"/>
                <w:lang w:eastAsia="zh-TW"/>
              </w:rPr>
              <w:t>utomatically</w:t>
            </w:r>
          </w:p>
        </w:tc>
      </w:tr>
      <w:tr w:rsidR="000C25D2" w:rsidRPr="00B375F3" w14:paraId="64D9C7BE" w14:textId="77777777" w:rsidTr="000C25D2">
        <w:trPr>
          <w:trHeight w:val="264"/>
          <w:jc w:val="center"/>
        </w:trPr>
        <w:tc>
          <w:tcPr>
            <w:tcW w:w="910" w:type="dxa"/>
            <w:vMerge/>
            <w:tcBorders>
              <w:top w:val="nil"/>
              <w:left w:val="single" w:sz="4" w:space="0" w:color="auto"/>
              <w:bottom w:val="single" w:sz="4" w:space="0" w:color="auto"/>
              <w:right w:val="single" w:sz="4" w:space="0" w:color="auto"/>
            </w:tcBorders>
            <w:hideMark/>
          </w:tcPr>
          <w:p w14:paraId="103DCB99" w14:textId="77777777"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2DB8617C" w14:textId="77777777"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15808EAB" w14:textId="77777777"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7FEDE792"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Copy</w:t>
            </w:r>
          </w:p>
        </w:tc>
      </w:tr>
      <w:tr w:rsidR="000C25D2" w:rsidRPr="00B375F3" w14:paraId="4BC8BB63" w14:textId="77777777"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14:paraId="11D0C008" w14:textId="77777777" w:rsidR="000C25D2" w:rsidRPr="00B375F3"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063BDFD" w14:textId="77777777" w:rsidR="000C25D2" w:rsidRPr="00B375F3"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5D7C4689" w14:textId="77777777" w:rsidR="000C25D2" w:rsidRPr="00B375F3"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03AAD562" w14:textId="77777777" w:rsidR="000C25D2" w:rsidRPr="00B375F3" w:rsidRDefault="00CB7887" w:rsidP="000C25D2">
            <w:pPr>
              <w:jc w:val="center"/>
              <w:rPr>
                <w:rFonts w:cs="Arial"/>
                <w:color w:val="000000"/>
                <w:sz w:val="16"/>
                <w:szCs w:val="16"/>
                <w:lang w:eastAsia="zh-TW"/>
              </w:rPr>
            </w:pPr>
            <w:r w:rsidRPr="00B375F3">
              <w:rPr>
                <w:rFonts w:cs="Arial"/>
                <w:color w:val="000000"/>
                <w:sz w:val="16"/>
                <w:szCs w:val="16"/>
                <w:lang w:eastAsia="zh-TW"/>
              </w:rPr>
              <w:t>Recall Driver Profile</w:t>
            </w:r>
          </w:p>
        </w:tc>
      </w:tr>
    </w:tbl>
    <w:p w14:paraId="6EC993F0" w14:textId="77777777" w:rsidR="000C25D2" w:rsidRDefault="000C25D2" w:rsidP="000C25D2">
      <w:pPr>
        <w:jc w:val="center"/>
      </w:pPr>
    </w:p>
    <w:p w14:paraId="463D4943"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5</w:t>
      </w:r>
      <w:r>
        <w:rPr>
          <w:rFonts w:cs="Arial"/>
        </w:rPr>
        <w:fldChar w:fldCharType="end"/>
      </w:r>
      <w:r>
        <w:rPr>
          <w:rFonts w:cs="Arial"/>
        </w:rPr>
        <w:t xml:space="preserve"> – Opt-In Functional Decomposition Diagram</w:t>
      </w:r>
    </w:p>
    <w:p w14:paraId="3830588C" w14:textId="77777777" w:rsidR="000C25D2" w:rsidRDefault="008009B1" w:rsidP="000C25D2">
      <w:r>
        <w:br w:type="page"/>
      </w:r>
      <w:r w:rsidR="00CB7887">
        <w:lastRenderedPageBreak/>
        <w:t>The HMI flow chart below illustrates the HMI process of Opt-In Enhanced Memory. The process explains the capabilities of Driver Profiles and the steps needed to create a Driver Profile before soliciting the user’s decision to create their first Driver Profile.</w:t>
      </w:r>
    </w:p>
    <w:p w14:paraId="31C1B818" w14:textId="77777777" w:rsidR="000C25D2" w:rsidRDefault="000C25D2" w:rsidP="000C25D2"/>
    <w:p w14:paraId="6FC04443" w14:textId="77777777" w:rsidR="000C25D2" w:rsidRDefault="00CB7887" w:rsidP="000C25D2">
      <w:r>
        <w:t>Please note that this flow chart only serves as a design aid and does not necessarily represent the final implementation.</w:t>
      </w:r>
    </w:p>
    <w:p w14:paraId="3E07AC7C" w14:textId="77777777" w:rsidR="000C25D2" w:rsidRDefault="000C25D2" w:rsidP="000C25D2"/>
    <w:p w14:paraId="4770EB7C" w14:textId="77777777" w:rsidR="000C25D2" w:rsidRDefault="008009B1" w:rsidP="008009B1">
      <w:pPr>
        <w:jc w:val="center"/>
      </w:pPr>
      <w:r>
        <w:object w:dxaOrig="4590" w:dyaOrig="6805" w14:anchorId="4A8680F7">
          <v:shape id="588a1f5200003b220000164e" o:spid="_x0000_i1026" type="#_x0000_t75" style="width:204.75pt;height:304.5pt" o:ole="">
            <v:imagedata r:id="rId21" o:title=""/>
          </v:shape>
          <o:OLEObject Type="Embed" ProgID="Visio.Drawing.11" ShapeID="588a1f5200003b220000164e" DrawAspect="Content" ObjectID="_1690353695" r:id="rId22"/>
        </w:object>
      </w:r>
    </w:p>
    <w:p w14:paraId="5206D71A"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6</w:t>
      </w:r>
      <w:r>
        <w:rPr>
          <w:rFonts w:cs="Arial"/>
        </w:rPr>
        <w:fldChar w:fldCharType="end"/>
      </w:r>
      <w:r>
        <w:rPr>
          <w:rFonts w:cs="Arial"/>
        </w:rPr>
        <w:t xml:space="preserve"> – Enhanced Memory Opt-In HMI Flow Chart</w:t>
      </w:r>
    </w:p>
    <w:p w14:paraId="6B76DF3A" w14:textId="77777777" w:rsidR="000C25D2" w:rsidRDefault="008009B1" w:rsidP="008009B1">
      <w:pPr>
        <w:pStyle w:val="Heading3"/>
      </w:pPr>
      <w:r>
        <w:br w:type="page"/>
      </w:r>
      <w:bookmarkStart w:id="130" w:name="_Toc33618429"/>
      <w:r w:rsidR="00CB7887">
        <w:lastRenderedPageBreak/>
        <w:t>Use Cases</w:t>
      </w:r>
      <w:bookmarkEnd w:id="130"/>
    </w:p>
    <w:p w14:paraId="4A5EABA8" w14:textId="77777777" w:rsidR="000C25D2" w:rsidRDefault="00CB7887" w:rsidP="008009B1">
      <w:pPr>
        <w:pStyle w:val="Heading4"/>
      </w:pPr>
      <w:r>
        <w:t>ENMEM-UC-REQ-201605/A-Opt in Enhanced Memory Feature</w:t>
      </w:r>
    </w:p>
    <w:p w14:paraId="2CEC21FA" w14:textId="77777777" w:rsidR="000C25D2"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33ACE67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E03468" w14:textId="77777777"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4769A7" w14:textId="77777777" w:rsidR="000C25D2" w:rsidRDefault="00CB7887">
            <w:pPr>
              <w:spacing w:line="276" w:lineRule="auto"/>
              <w:rPr>
                <w:rFonts w:cs="Arial"/>
                <w:lang w:eastAsia="zh-CN"/>
              </w:rPr>
            </w:pPr>
            <w:r>
              <w:rPr>
                <w:rFonts w:cs="Arial"/>
              </w:rPr>
              <w:t>Vehicle Occupant</w:t>
            </w:r>
          </w:p>
        </w:tc>
      </w:tr>
      <w:tr w:rsidR="000C25D2" w14:paraId="6F9712D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131371" w14:textId="77777777"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5DD9B35" w14:textId="77777777" w:rsidR="000C25D2" w:rsidRDefault="00CB7887" w:rsidP="000C25D2">
            <w:pPr>
              <w:spacing w:line="276" w:lineRule="auto"/>
              <w:rPr>
                <w:rFonts w:cs="Arial"/>
                <w:lang w:eastAsia="zh-CN"/>
              </w:rPr>
            </w:pPr>
            <w:r w:rsidRPr="00292C77">
              <w:rPr>
                <w:rFonts w:cs="Arial"/>
                <w:lang w:eastAsia="zh-CN"/>
              </w:rPr>
              <w:t>T</w:t>
            </w:r>
            <w:r>
              <w:rPr>
                <w:rFonts w:cs="Arial"/>
                <w:lang w:eastAsia="zh-CN"/>
              </w:rPr>
              <w:t>he Enhanced Memory feature is dis</w:t>
            </w:r>
            <w:r w:rsidRPr="00292C77">
              <w:rPr>
                <w:rFonts w:cs="Arial"/>
                <w:lang w:eastAsia="zh-CN"/>
              </w:rPr>
              <w:t>abled (set to O</w:t>
            </w:r>
            <w:r>
              <w:rPr>
                <w:rFonts w:cs="Arial"/>
                <w:lang w:eastAsia="zh-CN"/>
              </w:rPr>
              <w:t>ff</w:t>
            </w:r>
            <w:r w:rsidRPr="00292C77">
              <w:rPr>
                <w:rFonts w:cs="Arial"/>
                <w:lang w:eastAsia="zh-CN"/>
              </w:rPr>
              <w:t>)</w:t>
            </w:r>
          </w:p>
          <w:p w14:paraId="51983331" w14:textId="77777777" w:rsidR="000C25D2" w:rsidRDefault="00CB7887" w:rsidP="000C25D2">
            <w:pPr>
              <w:spacing w:line="276" w:lineRule="auto"/>
              <w:rPr>
                <w:rFonts w:cs="Arial"/>
                <w:lang w:eastAsia="zh-CN"/>
              </w:rPr>
            </w:pPr>
            <w:r>
              <w:rPr>
                <w:rFonts w:cs="Arial"/>
                <w:lang w:eastAsia="zh-CN"/>
              </w:rPr>
              <w:t xml:space="preserve">No Existing Driver Profiles </w:t>
            </w:r>
          </w:p>
          <w:p w14:paraId="56F0D137" w14:textId="77777777" w:rsidR="000C25D2" w:rsidRDefault="000C25D2">
            <w:pPr>
              <w:spacing w:line="276" w:lineRule="auto"/>
              <w:rPr>
                <w:rFonts w:cs="Arial"/>
                <w:lang w:eastAsia="zh-CN"/>
              </w:rPr>
            </w:pPr>
          </w:p>
        </w:tc>
      </w:tr>
      <w:tr w:rsidR="000C25D2" w14:paraId="39BBD97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BA45C8" w14:textId="77777777"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213B963" w14:textId="77777777" w:rsidR="000C25D2" w:rsidRPr="00DB6F13" w:rsidRDefault="00CB7887" w:rsidP="000C25D2">
            <w:pPr>
              <w:spacing w:line="276" w:lineRule="auto"/>
              <w:rPr>
                <w:rFonts w:cs="Arial"/>
                <w:szCs w:val="22"/>
                <w:lang w:eastAsia="zh-CN"/>
              </w:rPr>
            </w:pPr>
            <w:r w:rsidRPr="00DB6F13">
              <w:rPr>
                <w:rFonts w:cs="Arial"/>
                <w:szCs w:val="22"/>
              </w:rPr>
              <w:t xml:space="preserve">The user accesses the Enhanced Memory HMI menu and chooses to Opt-In to Enhanced Memory </w:t>
            </w:r>
            <w:proofErr w:type="gramStart"/>
            <w:r w:rsidRPr="00DB6F13">
              <w:rPr>
                <w:rFonts w:cs="Arial"/>
                <w:szCs w:val="22"/>
              </w:rPr>
              <w:t>in order to</w:t>
            </w:r>
            <w:proofErr w:type="gramEnd"/>
            <w:r w:rsidRPr="00DB6F13">
              <w:rPr>
                <w:rFonts w:cs="Arial"/>
                <w:szCs w:val="22"/>
              </w:rPr>
              <w:t xml:space="preserve"> create a Driver Profile</w:t>
            </w:r>
          </w:p>
        </w:tc>
      </w:tr>
      <w:tr w:rsidR="000C25D2" w14:paraId="46956CA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937808" w14:textId="77777777"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270D321" w14:textId="77777777" w:rsidR="000C25D2" w:rsidRPr="00DB6F13" w:rsidRDefault="00CB7887" w:rsidP="00CB7887">
            <w:pPr>
              <w:numPr>
                <w:ilvl w:val="0"/>
                <w:numId w:val="53"/>
              </w:numPr>
              <w:spacing w:line="276" w:lineRule="auto"/>
              <w:rPr>
                <w:rFonts w:cs="Arial"/>
                <w:szCs w:val="22"/>
              </w:rPr>
            </w:pPr>
            <w:r w:rsidRPr="00DB6F13">
              <w:rPr>
                <w:rFonts w:cs="Arial"/>
                <w:szCs w:val="22"/>
              </w:rPr>
              <w:t xml:space="preserve">The Enhanced Memory feature is enabled (set to </w:t>
            </w:r>
            <w:proofErr w:type="gramStart"/>
            <w:r w:rsidRPr="00DB6F13">
              <w:rPr>
                <w:rFonts w:cs="Arial"/>
                <w:szCs w:val="22"/>
              </w:rPr>
              <w:t>On</w:t>
            </w:r>
            <w:proofErr w:type="gramEnd"/>
            <w:r w:rsidRPr="00DB6F13">
              <w:rPr>
                <w:rFonts w:cs="Arial"/>
                <w:szCs w:val="22"/>
              </w:rPr>
              <w:t>)</w:t>
            </w:r>
            <w:r w:rsidR="008F0001" w:rsidRPr="00DB6F13">
              <w:rPr>
                <w:rFonts w:cs="Arial"/>
                <w:szCs w:val="22"/>
              </w:rPr>
              <w:t xml:space="preserve">  </w:t>
            </w:r>
          </w:p>
          <w:p w14:paraId="0D605529" w14:textId="77777777" w:rsidR="000C25D2" w:rsidRPr="00DB6F13" w:rsidRDefault="00CB7887" w:rsidP="00CB7887">
            <w:pPr>
              <w:numPr>
                <w:ilvl w:val="0"/>
                <w:numId w:val="53"/>
              </w:numPr>
              <w:spacing w:line="276" w:lineRule="auto"/>
              <w:rPr>
                <w:rFonts w:cs="Arial"/>
                <w:szCs w:val="22"/>
              </w:rPr>
            </w:pPr>
            <w:r w:rsidRPr="00DB6F13">
              <w:rPr>
                <w:rFonts w:cs="Arial"/>
                <w:szCs w:val="22"/>
              </w:rPr>
              <w:t>New Driver Profiles can be created</w:t>
            </w:r>
          </w:p>
          <w:p w14:paraId="43AFB3E7" w14:textId="77777777" w:rsidR="000C25D2" w:rsidRPr="00DB6F13" w:rsidRDefault="000C25D2" w:rsidP="000C25D2">
            <w:pPr>
              <w:spacing w:line="276" w:lineRule="auto"/>
              <w:ind w:left="720"/>
              <w:rPr>
                <w:rFonts w:cs="Arial"/>
              </w:rPr>
            </w:pPr>
          </w:p>
        </w:tc>
      </w:tr>
      <w:tr w:rsidR="000C25D2" w14:paraId="75E2746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750971" w14:textId="77777777" w:rsidR="000C25D2" w:rsidRDefault="00CB7887">
            <w:pPr>
              <w:spacing w:line="276" w:lineRule="auto"/>
              <w:rPr>
                <w:rFonts w:cs="Arial"/>
              </w:rPr>
            </w:pPr>
            <w:r>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DF833A7" w14:textId="77777777" w:rsidR="000C25D2" w:rsidRPr="00F302A9" w:rsidRDefault="000C25D2">
            <w:pPr>
              <w:spacing w:line="276" w:lineRule="auto"/>
              <w:rPr>
                <w:rFonts w:cs="Arial"/>
                <w:lang w:eastAsia="zh-CN"/>
              </w:rPr>
            </w:pPr>
          </w:p>
        </w:tc>
      </w:tr>
      <w:tr w:rsidR="000C25D2" w14:paraId="23E873C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9821A8" w14:textId="77777777" w:rsidR="000C25D2" w:rsidRDefault="00CB7887">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64FF149" w14:textId="77777777" w:rsidR="000C25D2" w:rsidRPr="00D4109B" w:rsidRDefault="00CB7887">
            <w:pPr>
              <w:spacing w:line="276" w:lineRule="auto"/>
              <w:rPr>
                <w:rFonts w:cs="Arial"/>
                <w:szCs w:val="22"/>
                <w:lang w:eastAsia="zh-CN"/>
              </w:rPr>
            </w:pPr>
            <w:r w:rsidRPr="00D4109B">
              <w:rPr>
                <w:rFonts w:cs="Arial"/>
                <w:szCs w:val="22"/>
              </w:rPr>
              <w:t>Personalization Interface</w:t>
            </w:r>
          </w:p>
        </w:tc>
      </w:tr>
      <w:tr w:rsidR="000C25D2" w14:paraId="40C58D3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ADA515" w14:textId="77777777" w:rsidR="000C25D2" w:rsidRDefault="00CB7887">
            <w:pPr>
              <w:spacing w:line="276" w:lineRule="auto"/>
              <w:rPr>
                <w:rFonts w:cs="Arial"/>
              </w:rPr>
            </w:pPr>
            <w:r>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A2D4AB" w14:textId="77777777" w:rsidR="000C25D2" w:rsidRPr="00CD4857" w:rsidRDefault="000C25D2">
            <w:pPr>
              <w:spacing w:line="276" w:lineRule="auto"/>
              <w:rPr>
                <w:rFonts w:ascii="Utsaah" w:hAnsi="Utsaah" w:cs="Utsaah"/>
                <w:szCs w:val="22"/>
                <w:lang w:eastAsia="zh-CN"/>
              </w:rPr>
            </w:pPr>
          </w:p>
        </w:tc>
      </w:tr>
    </w:tbl>
    <w:p w14:paraId="75C87DA7" w14:textId="77777777" w:rsidR="000C25D2" w:rsidRDefault="000C25D2" w:rsidP="000C25D2">
      <w:pPr>
        <w:rPr>
          <w:rFonts w:cs="Arial"/>
        </w:rPr>
      </w:pPr>
    </w:p>
    <w:p w14:paraId="278972B8" w14:textId="77777777" w:rsidR="000C25D2" w:rsidRPr="001E3CAE" w:rsidRDefault="000C25D2" w:rsidP="000C25D2">
      <w:pPr>
        <w:rPr>
          <w:rFonts w:cs="Arial"/>
        </w:rPr>
      </w:pPr>
    </w:p>
    <w:p w14:paraId="5F02CAD8" w14:textId="77777777" w:rsidR="000C25D2" w:rsidRDefault="00CB7887" w:rsidP="008009B1">
      <w:pPr>
        <w:pStyle w:val="Heading3"/>
      </w:pPr>
      <w:bookmarkStart w:id="131" w:name="_Toc33618430"/>
      <w:r>
        <w:t>Requirements</w:t>
      </w:r>
      <w:bookmarkEnd w:id="131"/>
    </w:p>
    <w:p w14:paraId="092C9DAF" w14:textId="77777777" w:rsidR="008009B1" w:rsidRPr="008009B1" w:rsidRDefault="008009B1" w:rsidP="008009B1">
      <w:pPr>
        <w:pStyle w:val="Heading4"/>
        <w:rPr>
          <w:b w:val="0"/>
          <w:u w:val="single"/>
        </w:rPr>
      </w:pPr>
      <w:r w:rsidRPr="008009B1">
        <w:rPr>
          <w:b w:val="0"/>
          <w:u w:val="single"/>
        </w:rPr>
        <w:t>ENMEM-REQ-205009/A-</w:t>
      </w:r>
      <w:r w:rsidRPr="00024F75">
        <w:rPr>
          <w:b w:val="0"/>
          <w:u w:val="single"/>
        </w:rPr>
        <w:t>Opt-In Condition</w:t>
      </w:r>
    </w:p>
    <w:p w14:paraId="0FA9F48E" w14:textId="77777777" w:rsidR="000C25D2" w:rsidRDefault="00CB7887" w:rsidP="000C25D2">
      <w:r>
        <w:t xml:space="preserve">The </w:t>
      </w:r>
      <w:r w:rsidRPr="00EA5656">
        <w:t>Opt</w:t>
      </w:r>
      <w:r>
        <w:t>-</w:t>
      </w:r>
      <w:r w:rsidRPr="00EA5656">
        <w:t>In</w:t>
      </w:r>
      <w:r>
        <w:t xml:space="preserve"> Function shall be called when the following conditions are all met:</w:t>
      </w:r>
    </w:p>
    <w:p w14:paraId="0617A4FC" w14:textId="77777777" w:rsidR="000C25D2" w:rsidRDefault="00CB7887" w:rsidP="00CB7887">
      <w:pPr>
        <w:numPr>
          <w:ilvl w:val="0"/>
          <w:numId w:val="54"/>
        </w:numPr>
      </w:pPr>
      <w:r>
        <w:t>The user presses "Driver Profiles" on the HMI Settings Menu</w:t>
      </w:r>
    </w:p>
    <w:p w14:paraId="54211044" w14:textId="77777777" w:rsidR="000C25D2" w:rsidRDefault="00CB7887" w:rsidP="00CB7887">
      <w:pPr>
        <w:numPr>
          <w:ilvl w:val="0"/>
          <w:numId w:val="54"/>
        </w:numPr>
      </w:pPr>
      <w:r>
        <w:t>EnhancedMemory_</w:t>
      </w:r>
      <w:proofErr w:type="gramStart"/>
      <w:r>
        <w:t>St  =</w:t>
      </w:r>
      <w:proofErr w:type="gramEnd"/>
      <w:r>
        <w:t xml:space="preserve"> ProfilesOff</w:t>
      </w:r>
    </w:p>
    <w:p w14:paraId="1379EDCD" w14:textId="77777777" w:rsidR="000C25D2" w:rsidRPr="00024F75" w:rsidRDefault="00CB7887" w:rsidP="00CB7887">
      <w:pPr>
        <w:numPr>
          <w:ilvl w:val="0"/>
          <w:numId w:val="54"/>
        </w:numPr>
      </w:pPr>
      <w:r w:rsidRPr="00024F75">
        <w:t>No Driver Profile is created as indicated by PersonalityOptIn_St</w:t>
      </w:r>
    </w:p>
    <w:p w14:paraId="47A496EE" w14:textId="77777777" w:rsidR="008009B1" w:rsidRPr="008009B1" w:rsidRDefault="008009B1" w:rsidP="008009B1">
      <w:pPr>
        <w:pStyle w:val="Heading4"/>
        <w:rPr>
          <w:b w:val="0"/>
          <w:u w:val="single"/>
        </w:rPr>
      </w:pPr>
      <w:r w:rsidRPr="008009B1">
        <w:rPr>
          <w:b w:val="0"/>
          <w:u w:val="single"/>
        </w:rPr>
        <w:t>ENMEM-HMI-REQ-205010/A-Opt-In HMI Display</w:t>
      </w:r>
    </w:p>
    <w:p w14:paraId="103F10EA" w14:textId="77777777" w:rsidR="000C25D2" w:rsidRDefault="00CB7887" w:rsidP="000C25D2">
      <w:r>
        <w:t>The Opt-In HMI display shall provide the user information on what features a Driver Profile can provide to the user and what steps are required to create a Driver Profile. The Opt-In HMI display shall also provide the user with a method to proceed in creating their first Driver Profile or to cancel the Opt-In process altogether.</w:t>
      </w:r>
    </w:p>
    <w:p w14:paraId="5E789C6D" w14:textId="77777777" w:rsidR="000C25D2" w:rsidRDefault="000C25D2" w:rsidP="000C25D2"/>
    <w:p w14:paraId="5415DD02" w14:textId="77777777" w:rsidR="000C25D2" w:rsidRPr="00984FC8" w:rsidRDefault="00CB7887" w:rsidP="000C25D2">
      <w:r>
        <w:t xml:space="preserve">Below is an example of what the </w:t>
      </w:r>
      <w:r w:rsidRPr="00EA5656">
        <w:t>Opt</w:t>
      </w:r>
      <w:r>
        <w:t>-</w:t>
      </w:r>
      <w:r w:rsidRPr="00EA5656">
        <w:t>In</w:t>
      </w:r>
      <w:r>
        <w:t xml:space="preserve"> HMI display could look like. Please not this </w:t>
      </w:r>
      <w:r w:rsidRPr="00984FC8">
        <w:rPr>
          <w:rFonts w:cs="Arial"/>
        </w:rPr>
        <w:t xml:space="preserve">should only be treated as </w:t>
      </w:r>
      <w:r>
        <w:rPr>
          <w:rFonts w:cs="Arial"/>
        </w:rPr>
        <w:t xml:space="preserve">an </w:t>
      </w:r>
      <w:r w:rsidRPr="00984FC8">
        <w:rPr>
          <w:rFonts w:cs="Arial"/>
        </w:rPr>
        <w:t>example aid and not the actual final implementation</w:t>
      </w:r>
    </w:p>
    <w:p w14:paraId="65CC86A4" w14:textId="77777777" w:rsidR="000C25D2" w:rsidRDefault="000C25D2" w:rsidP="000C25D2"/>
    <w:p w14:paraId="72563783" w14:textId="77777777" w:rsidR="000C25D2" w:rsidRDefault="008009B1" w:rsidP="008009B1">
      <w:pPr>
        <w:jc w:val="center"/>
      </w:pPr>
      <w:r>
        <w:object w:dxaOrig="9491" w:dyaOrig="6306" w14:anchorId="250E7147">
          <v:shape id="588a1f5200003b2200007e0d" o:spid="_x0000_i1027" type="#_x0000_t75" style="width:389.25pt;height:257.25pt" o:ole="">
            <v:imagedata r:id="rId23" o:title=""/>
          </v:shape>
          <o:OLEObject Type="Embed" ProgID="Visio.Drawing.11" ShapeID="588a1f5200003b2200007e0d" DrawAspect="Content" ObjectID="_1690353696" r:id="rId24"/>
        </w:object>
      </w:r>
    </w:p>
    <w:p w14:paraId="709C990B" w14:textId="77777777" w:rsidR="008009B1" w:rsidRPr="00E36C0A" w:rsidRDefault="008009B1" w:rsidP="008009B1">
      <w:pPr>
        <w:pStyle w:val="Heading4"/>
        <w:rPr>
          <w:b w:val="0"/>
          <w:u w:val="single"/>
        </w:rPr>
      </w:pPr>
      <w:r w:rsidRPr="00E36C0A">
        <w:rPr>
          <w:b w:val="0"/>
          <w:u w:val="single"/>
        </w:rPr>
        <w:t>ENMEM-REQ-205011/A-Opt-In Transition State and Action</w:t>
      </w:r>
    </w:p>
    <w:p w14:paraId="42A82FF6" w14:textId="77777777" w:rsidR="000C25D2" w:rsidRPr="00E36C0A" w:rsidRDefault="00CB7887" w:rsidP="00CB7887">
      <w:pPr>
        <w:numPr>
          <w:ilvl w:val="0"/>
          <w:numId w:val="55"/>
        </w:numPr>
      </w:pPr>
      <w:r w:rsidRPr="00E36C0A">
        <w:t>Upon receiving a user’s “Opt-In” selection, the EnhancedMemoryInterfaceClient shall call Enable-Disable Enhanced Memory Function to set EnhancedMemory_St = ProfilesOn, then call the Create/Add Function</w:t>
      </w:r>
    </w:p>
    <w:p w14:paraId="4944B8AC" w14:textId="77777777" w:rsidR="000C25D2" w:rsidRPr="00E36C0A" w:rsidRDefault="00CB7887" w:rsidP="00CB7887">
      <w:pPr>
        <w:numPr>
          <w:ilvl w:val="0"/>
          <w:numId w:val="55"/>
        </w:numPr>
      </w:pPr>
      <w:r w:rsidRPr="00E36C0A">
        <w:t>Upon receiving a user’s “Not Opt In” selection, the EnhancedMemoryInterfaceClient shall return to the previous HMI Menu</w:t>
      </w:r>
      <w:r w:rsidR="00DA0F5C">
        <w:rPr>
          <w:rFonts w:hint="eastAsia"/>
          <w:lang w:eastAsia="zh-CN"/>
        </w:rPr>
        <w:t>.</w:t>
      </w:r>
    </w:p>
    <w:p w14:paraId="6C6D8330" w14:textId="77777777" w:rsidR="000C25D2" w:rsidRDefault="00CB7887" w:rsidP="008009B1">
      <w:pPr>
        <w:pStyle w:val="Heading2"/>
      </w:pPr>
      <w:bookmarkStart w:id="132" w:name="_Toc33618431"/>
      <w:r w:rsidRPr="00B9479B">
        <w:t>ENMEM-FUN-REQ-199838/B-Create/Add Driver Profile</w:t>
      </w:r>
      <w:bookmarkEnd w:id="132"/>
    </w:p>
    <w:p w14:paraId="404EA712" w14:textId="77777777" w:rsidR="000C25D2" w:rsidRDefault="00CB7887" w:rsidP="008009B1">
      <w:pPr>
        <w:pStyle w:val="Heading3"/>
      </w:pPr>
      <w:bookmarkStart w:id="133" w:name="_Toc33618432"/>
      <w:r>
        <w:t>Create/Add Driver Profile Function Description</w:t>
      </w:r>
      <w:bookmarkEnd w:id="133"/>
    </w:p>
    <w:p w14:paraId="246C4744" w14:textId="77777777" w:rsidR="000C25D2" w:rsidRDefault="00CB7887" w:rsidP="000C25D2">
      <w:r>
        <w:t>An Enhanced Memory Driver Profile is a collection of personalized vehicle settings that can be recalled by a user. The Driver Profile creation process allows a user to name the Driver Profile and to associate the Driver Profile to a Driver Memory Seat butto</w:t>
      </w:r>
      <w:r w:rsidRPr="00515816">
        <w:t>n. The creation process also copies the current active vehicle settings to the created Driver Profile.</w:t>
      </w:r>
    </w:p>
    <w:p w14:paraId="68F6BA7E" w14:textId="77777777" w:rsidR="000C25D2" w:rsidRPr="00B467ED" w:rsidRDefault="000C25D2" w:rsidP="000C25D2"/>
    <w:p w14:paraId="5C5D55DA" w14:textId="77777777" w:rsidR="000C25D2" w:rsidRPr="00B467ED" w:rsidRDefault="00CB7887" w:rsidP="000C25D2">
      <w:r w:rsidRPr="00B467ED">
        <w:t>To create the first Driver Profile, the user is required to first opt-in to the Enhanced Memory feature. Once a Driver Profile is created, the user may add more Driver Profiles without having to opt-in again. During the creation process, the user also has an option to associate a keyfob and/or a phone to the newly created Driver Profile.</w:t>
      </w:r>
    </w:p>
    <w:p w14:paraId="03B3837C" w14:textId="77777777" w:rsidR="000C25D2" w:rsidRDefault="000C25D2" w:rsidP="000C25D2"/>
    <w:p w14:paraId="18C7E61E" w14:textId="77777777" w:rsidR="000C25D2" w:rsidRDefault="00CB7887" w:rsidP="000C25D2">
      <w:r>
        <w:t>The Create/Add Driver Profile Function is an Enhanced Memory Logic Function that will support all the functionalities mentioned above.</w:t>
      </w:r>
    </w:p>
    <w:p w14:paraId="47D3DDF8" w14:textId="77777777" w:rsidR="000C25D2" w:rsidRDefault="000C25D2" w:rsidP="000C25D2"/>
    <w:p w14:paraId="25F76177" w14:textId="77777777" w:rsidR="000C25D2" w:rsidRDefault="00CB7887" w:rsidP="000C25D2">
      <w:r>
        <w:t xml:space="preserve">The Create/Add Driver Profile Function can be triggered by the user or called by the Opt-In Function. This Function first will call the Create/Edit Name Function to obtain a unique Driver Profile Name from the user, then call the Associate Driver Memory Seat </w:t>
      </w:r>
      <w:proofErr w:type="gramStart"/>
      <w:r>
        <w:t>button</w:t>
      </w:r>
      <w:proofErr w:type="gramEnd"/>
      <w:r>
        <w:t xml:space="preserve"> Function to associate the new Driver Profile to an un-associated Driver Memory Seat button. The Create/Add Driver Profile Function calls the Copy Function to copy all current active settings to the new Driver Profile. The Create/Add Driver Function HMI will also solicit the user option for associating a keyfob and a phone and call the Associate Keyfob Function and/or Associate Phone Function when the user successfully chooses to associate a keyfob and/or a phone. The Create/Add Driver Profile Function then calls the Recall Driver Profile Function to recall the newly created Driver Profile for the user automatically.</w:t>
      </w:r>
    </w:p>
    <w:p w14:paraId="1E62DB10" w14:textId="77777777" w:rsidR="000C25D2" w:rsidRDefault="000C25D2" w:rsidP="000C25D2"/>
    <w:p w14:paraId="517ABD91" w14:textId="77777777" w:rsidR="000C25D2" w:rsidRPr="00AE06BC" w:rsidRDefault="000C25D2" w:rsidP="000C25D2"/>
    <w:tbl>
      <w:tblPr>
        <w:tblW w:w="3840" w:type="dxa"/>
        <w:jc w:val="center"/>
        <w:tblLook w:val="04A0" w:firstRow="1" w:lastRow="0" w:firstColumn="1" w:lastColumn="0" w:noHBand="0" w:noVBand="1"/>
      </w:tblPr>
      <w:tblGrid>
        <w:gridCol w:w="910"/>
        <w:gridCol w:w="1026"/>
        <w:gridCol w:w="1168"/>
        <w:gridCol w:w="1168"/>
      </w:tblGrid>
      <w:tr w:rsidR="000C25D2" w:rsidRPr="00D73921" w14:paraId="34B4C9ED" w14:textId="77777777" w:rsidTr="000C25D2">
        <w:trPr>
          <w:trHeight w:val="504"/>
          <w:jc w:val="center"/>
        </w:trPr>
        <w:tc>
          <w:tcPr>
            <w:tcW w:w="3840" w:type="dxa"/>
            <w:gridSpan w:val="4"/>
            <w:tcBorders>
              <w:top w:val="nil"/>
              <w:left w:val="nil"/>
              <w:bottom w:val="single" w:sz="4" w:space="0" w:color="auto"/>
              <w:right w:val="nil"/>
            </w:tcBorders>
            <w:shd w:val="clear" w:color="auto" w:fill="auto"/>
            <w:vAlign w:val="bottom"/>
            <w:hideMark/>
          </w:tcPr>
          <w:p w14:paraId="6CC74BD3" w14:textId="77777777" w:rsidR="000C25D2" w:rsidRPr="00D73921" w:rsidRDefault="00CB7887" w:rsidP="000C25D2">
            <w:pPr>
              <w:jc w:val="center"/>
              <w:rPr>
                <w:rFonts w:cs="Arial"/>
                <w:color w:val="000000"/>
                <w:lang w:eastAsia="zh-TW"/>
              </w:rPr>
            </w:pPr>
            <w:r w:rsidRPr="00D73921">
              <w:rPr>
                <w:rFonts w:cs="Arial"/>
                <w:color w:val="000000"/>
                <w:lang w:eastAsia="zh-TW"/>
              </w:rPr>
              <w:t>Create/Add Driver Profile Functional Decomposition Diagram</w:t>
            </w:r>
          </w:p>
        </w:tc>
      </w:tr>
      <w:tr w:rsidR="000C25D2" w:rsidRPr="00D73921" w14:paraId="4B84BCD5"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6B34EB5"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HMI Menu</w:t>
            </w:r>
            <w:r w:rsidRPr="00D73921">
              <w:rPr>
                <w:rFonts w:cs="Arial"/>
                <w:color w:val="000000"/>
                <w:sz w:val="16"/>
                <w:szCs w:val="16"/>
                <w:lang w:eastAsia="zh-TW"/>
              </w:rPr>
              <w:br/>
              <w:t xml:space="preserve">Customer </w:t>
            </w:r>
            <w:r w:rsidRPr="00D73921">
              <w:rPr>
                <w:rFonts w:cs="Arial"/>
                <w:color w:val="000000"/>
                <w:sz w:val="16"/>
                <w:szCs w:val="16"/>
                <w:lang w:eastAsia="zh-TW"/>
              </w:rPr>
              <w:lastRenderedPageBreak/>
              <w:t>Function</w:t>
            </w:r>
          </w:p>
        </w:tc>
        <w:tc>
          <w:tcPr>
            <w:tcW w:w="2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77DF45C6"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lastRenderedPageBreak/>
              <w:t xml:space="preserve">Logic Function </w:t>
            </w:r>
          </w:p>
        </w:tc>
      </w:tr>
      <w:tr w:rsidR="000C25D2" w:rsidRPr="00D73921" w14:paraId="5647D139"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E4D139E" w14:textId="77777777" w:rsidR="000C25D2" w:rsidRPr="00D73921" w:rsidRDefault="000C25D2" w:rsidP="000C25D2">
            <w:pPr>
              <w:rPr>
                <w:rFonts w:cs="Arial"/>
                <w:color w:val="000000"/>
                <w:sz w:val="16"/>
                <w:szCs w:val="16"/>
                <w:lang w:eastAsia="zh-TW"/>
              </w:rPr>
            </w:pPr>
          </w:p>
        </w:tc>
        <w:tc>
          <w:tcPr>
            <w:tcW w:w="960" w:type="dxa"/>
            <w:tcBorders>
              <w:top w:val="nil"/>
              <w:left w:val="nil"/>
              <w:bottom w:val="single" w:sz="4" w:space="0" w:color="auto"/>
              <w:right w:val="nil"/>
            </w:tcBorders>
            <w:shd w:val="clear" w:color="000000" w:fill="D9D9D9"/>
            <w:noWrap/>
            <w:vAlign w:val="bottom"/>
            <w:hideMark/>
          </w:tcPr>
          <w:p w14:paraId="2DF65EE1"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1</w:t>
            </w: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14:paraId="5FA2A658"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7DD4582E"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Level3</w:t>
            </w:r>
          </w:p>
        </w:tc>
      </w:tr>
      <w:tr w:rsidR="000C25D2" w:rsidRPr="00D73921" w14:paraId="7D7B6399" w14:textId="77777777"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1C3262EF"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Opt-In</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540A1B87" w14:textId="77777777" w:rsidR="000C25D2" w:rsidRPr="00D73921" w:rsidRDefault="00CB7887" w:rsidP="000C25D2">
            <w:pPr>
              <w:jc w:val="center"/>
              <w:rPr>
                <w:rFonts w:cs="Arial"/>
                <w:color w:val="000000"/>
                <w:sz w:val="16"/>
                <w:szCs w:val="16"/>
                <w:lang w:eastAsia="zh-TW"/>
              </w:rPr>
            </w:pPr>
            <w:r>
              <w:rPr>
                <w:rFonts w:cs="Arial"/>
                <w:color w:val="000000"/>
                <w:sz w:val="16"/>
                <w:szCs w:val="16"/>
                <w:lang w:eastAsia="zh-TW"/>
              </w:rPr>
              <w:t>Opt-</w:t>
            </w:r>
            <w:r w:rsidRPr="00D73921">
              <w:rPr>
                <w:rFonts w:cs="Arial"/>
                <w:color w:val="000000"/>
                <w:sz w:val="16"/>
                <w:szCs w:val="16"/>
                <w:lang w:eastAsia="zh-TW"/>
              </w:rPr>
              <w:t>In</w:t>
            </w:r>
          </w:p>
        </w:tc>
        <w:tc>
          <w:tcPr>
            <w:tcW w:w="960" w:type="dxa"/>
            <w:vMerge w:val="restart"/>
            <w:tcBorders>
              <w:top w:val="nil"/>
              <w:left w:val="single" w:sz="4" w:space="0" w:color="auto"/>
              <w:bottom w:val="single" w:sz="4" w:space="0" w:color="auto"/>
              <w:right w:val="single" w:sz="4" w:space="0" w:color="auto"/>
            </w:tcBorders>
            <w:shd w:val="clear" w:color="000000" w:fill="92D050"/>
            <w:hideMark/>
          </w:tcPr>
          <w:p w14:paraId="22CEE66F"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auto"/>
            <w:hideMark/>
          </w:tcPr>
          <w:p w14:paraId="766AE260"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Edit Name</w:t>
            </w:r>
          </w:p>
        </w:tc>
      </w:tr>
      <w:tr w:rsidR="000C25D2" w:rsidRPr="00D73921" w14:paraId="33F5881E" w14:textId="77777777" w:rsidTr="000C25D2">
        <w:trPr>
          <w:trHeight w:val="612"/>
          <w:jc w:val="center"/>
        </w:trPr>
        <w:tc>
          <w:tcPr>
            <w:tcW w:w="960" w:type="dxa"/>
            <w:vMerge/>
            <w:tcBorders>
              <w:top w:val="nil"/>
              <w:left w:val="single" w:sz="4" w:space="0" w:color="auto"/>
              <w:bottom w:val="single" w:sz="4" w:space="0" w:color="000000"/>
              <w:right w:val="single" w:sz="4" w:space="0" w:color="auto"/>
            </w:tcBorders>
            <w:hideMark/>
          </w:tcPr>
          <w:p w14:paraId="01A8E5FD"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478BC2B2"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57B911D0" w14:textId="77777777"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1ED341F" w14:textId="77777777" w:rsidR="000C25D2" w:rsidRPr="00D73921"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B467ED">
              <w:rPr>
                <w:rFonts w:cs="Arial"/>
                <w:color w:val="000000"/>
                <w:sz w:val="16"/>
                <w:szCs w:val="16"/>
                <w:lang w:eastAsia="zh-TW"/>
              </w:rPr>
              <w:t xml:space="preserve"> Automatically</w:t>
            </w:r>
          </w:p>
        </w:tc>
      </w:tr>
      <w:tr w:rsidR="000C25D2" w:rsidRPr="00D73921" w14:paraId="5DF1BF39" w14:textId="77777777" w:rsidTr="000C25D2">
        <w:trPr>
          <w:trHeight w:val="264"/>
          <w:jc w:val="center"/>
        </w:trPr>
        <w:tc>
          <w:tcPr>
            <w:tcW w:w="960" w:type="dxa"/>
            <w:vMerge/>
            <w:tcBorders>
              <w:top w:val="nil"/>
              <w:left w:val="single" w:sz="4" w:space="0" w:color="auto"/>
              <w:bottom w:val="single" w:sz="4" w:space="0" w:color="000000"/>
              <w:right w:val="single" w:sz="4" w:space="0" w:color="auto"/>
            </w:tcBorders>
            <w:hideMark/>
          </w:tcPr>
          <w:p w14:paraId="6D73AE4D"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09F2C426"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415BA92A" w14:textId="77777777"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4759568"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opy</w:t>
            </w:r>
          </w:p>
        </w:tc>
      </w:tr>
      <w:tr w:rsidR="000C25D2" w:rsidRPr="00D73921" w14:paraId="565D0387"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hideMark/>
          </w:tcPr>
          <w:p w14:paraId="1E41E512"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60FDA493" w14:textId="77777777" w:rsidR="000C25D2" w:rsidRPr="00D73921"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7D9F8EB7" w14:textId="77777777" w:rsidR="000C25D2" w:rsidRPr="00D73921"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D32F139"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Recall Driver Profile</w:t>
            </w:r>
          </w:p>
        </w:tc>
      </w:tr>
      <w:tr w:rsidR="000C25D2" w:rsidRPr="00D73921" w14:paraId="3271F488"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495D3A91"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Add Driver Profile</w:t>
            </w:r>
          </w:p>
        </w:tc>
        <w:tc>
          <w:tcPr>
            <w:tcW w:w="960" w:type="dxa"/>
            <w:vMerge w:val="restart"/>
            <w:tcBorders>
              <w:top w:val="nil"/>
              <w:left w:val="single" w:sz="4" w:space="0" w:color="auto"/>
              <w:bottom w:val="single" w:sz="4" w:space="0" w:color="000000"/>
              <w:right w:val="nil"/>
            </w:tcBorders>
            <w:shd w:val="clear" w:color="000000" w:fill="92D050"/>
            <w:hideMark/>
          </w:tcPr>
          <w:p w14:paraId="189CB56E"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Add Driver Profile</w:t>
            </w:r>
          </w:p>
        </w:tc>
        <w:tc>
          <w:tcPr>
            <w:tcW w:w="960" w:type="dxa"/>
            <w:tcBorders>
              <w:top w:val="nil"/>
              <w:left w:val="single" w:sz="4" w:space="0" w:color="auto"/>
              <w:bottom w:val="single" w:sz="4" w:space="0" w:color="auto"/>
              <w:right w:val="single" w:sz="4" w:space="0" w:color="auto"/>
            </w:tcBorders>
            <w:shd w:val="clear" w:color="auto" w:fill="auto"/>
            <w:hideMark/>
          </w:tcPr>
          <w:p w14:paraId="4EE8EDE3"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58FB0EC1" w14:textId="77777777" w:rsidR="000C25D2" w:rsidRPr="00D73921" w:rsidRDefault="000C25D2" w:rsidP="000C25D2">
            <w:pPr>
              <w:jc w:val="center"/>
              <w:rPr>
                <w:rFonts w:cs="Arial"/>
                <w:color w:val="000000"/>
                <w:sz w:val="16"/>
                <w:szCs w:val="16"/>
                <w:lang w:eastAsia="zh-TW"/>
              </w:rPr>
            </w:pPr>
          </w:p>
        </w:tc>
      </w:tr>
      <w:tr w:rsidR="000C25D2" w:rsidRPr="00D73921" w14:paraId="65297F35" w14:textId="77777777"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14:paraId="58BEC6E4" w14:textId="77777777"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29E10F97" w14:textId="77777777"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3A1FE9E0" w14:textId="77777777" w:rsidR="000C25D2" w:rsidRPr="00D73921" w:rsidRDefault="00CB7887" w:rsidP="000C25D2">
            <w:pPr>
              <w:jc w:val="center"/>
              <w:rPr>
                <w:rFonts w:cs="Arial"/>
                <w:color w:val="000000"/>
                <w:sz w:val="16"/>
                <w:szCs w:val="16"/>
                <w:lang w:eastAsia="zh-TW"/>
              </w:rPr>
            </w:pPr>
            <w:r>
              <w:rPr>
                <w:rFonts w:cs="Arial"/>
                <w:color w:val="000000"/>
                <w:sz w:val="16"/>
                <w:szCs w:val="16"/>
                <w:lang w:eastAsia="zh-TW"/>
              </w:rPr>
              <w:t>Associate Driver Memory Seat Button</w:t>
            </w:r>
            <w:r w:rsidR="004E6BC5">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vAlign w:val="center"/>
            <w:hideMark/>
          </w:tcPr>
          <w:p w14:paraId="755BFDEE" w14:textId="77777777" w:rsidR="000C25D2" w:rsidRPr="00D73921" w:rsidRDefault="000C25D2" w:rsidP="000C25D2">
            <w:pPr>
              <w:rPr>
                <w:rFonts w:cs="Arial"/>
                <w:color w:val="000000"/>
                <w:sz w:val="16"/>
                <w:szCs w:val="16"/>
                <w:lang w:eastAsia="zh-TW"/>
              </w:rPr>
            </w:pPr>
          </w:p>
        </w:tc>
      </w:tr>
      <w:tr w:rsidR="000C25D2" w:rsidRPr="00D73921" w14:paraId="6D0AD6AA" w14:textId="77777777" w:rsidTr="000C25D2">
        <w:trPr>
          <w:trHeight w:val="264"/>
          <w:jc w:val="center"/>
        </w:trPr>
        <w:tc>
          <w:tcPr>
            <w:tcW w:w="960" w:type="dxa"/>
            <w:tcBorders>
              <w:top w:val="nil"/>
              <w:left w:val="single" w:sz="4" w:space="0" w:color="auto"/>
              <w:bottom w:val="nil"/>
              <w:right w:val="single" w:sz="4" w:space="0" w:color="auto"/>
            </w:tcBorders>
            <w:shd w:val="clear" w:color="auto" w:fill="auto"/>
            <w:hideMark/>
          </w:tcPr>
          <w:p w14:paraId="0401F5E4" w14:textId="77777777"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5A42D2F0" w14:textId="77777777"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50A33A59"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vAlign w:val="center"/>
            <w:hideMark/>
          </w:tcPr>
          <w:p w14:paraId="21023729" w14:textId="77777777" w:rsidR="000C25D2" w:rsidRPr="00D73921" w:rsidRDefault="000C25D2" w:rsidP="000C25D2">
            <w:pPr>
              <w:rPr>
                <w:rFonts w:cs="Arial"/>
                <w:color w:val="000000"/>
                <w:sz w:val="16"/>
                <w:szCs w:val="16"/>
                <w:lang w:eastAsia="zh-TW"/>
              </w:rPr>
            </w:pPr>
          </w:p>
        </w:tc>
      </w:tr>
      <w:tr w:rsidR="000C25D2" w:rsidRPr="00D73921" w14:paraId="055F47FD" w14:textId="77777777" w:rsidTr="000C25D2">
        <w:trPr>
          <w:trHeight w:val="408"/>
          <w:jc w:val="center"/>
        </w:trPr>
        <w:tc>
          <w:tcPr>
            <w:tcW w:w="960" w:type="dxa"/>
            <w:tcBorders>
              <w:top w:val="nil"/>
              <w:left w:val="single" w:sz="4" w:space="0" w:color="auto"/>
              <w:bottom w:val="single" w:sz="4" w:space="0" w:color="auto"/>
              <w:right w:val="single" w:sz="4" w:space="0" w:color="auto"/>
            </w:tcBorders>
            <w:shd w:val="clear" w:color="auto" w:fill="auto"/>
            <w:hideMark/>
          </w:tcPr>
          <w:p w14:paraId="53DA2F7E" w14:textId="77777777" w:rsidR="000C25D2" w:rsidRPr="00D73921" w:rsidRDefault="00CB7887" w:rsidP="000C25D2">
            <w:pPr>
              <w:rPr>
                <w:rFonts w:cs="Arial"/>
                <w:color w:val="000000"/>
                <w:sz w:val="16"/>
                <w:szCs w:val="16"/>
                <w:lang w:eastAsia="zh-TW"/>
              </w:rPr>
            </w:pPr>
            <w:r w:rsidRPr="00D73921">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745CD8CD" w14:textId="77777777" w:rsidR="000C25D2" w:rsidRPr="00D73921"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28F61D1F" w14:textId="77777777" w:rsidR="000C25D2" w:rsidRPr="00D73921" w:rsidRDefault="00CB7887" w:rsidP="000C25D2">
            <w:pPr>
              <w:jc w:val="center"/>
              <w:rPr>
                <w:rFonts w:cs="Arial"/>
                <w:color w:val="000000"/>
                <w:sz w:val="16"/>
                <w:szCs w:val="16"/>
                <w:lang w:eastAsia="zh-TW"/>
              </w:rPr>
            </w:pPr>
            <w:r w:rsidRPr="00D73921">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vAlign w:val="center"/>
            <w:hideMark/>
          </w:tcPr>
          <w:p w14:paraId="04C7F06D" w14:textId="77777777" w:rsidR="000C25D2" w:rsidRPr="00D73921" w:rsidRDefault="000C25D2" w:rsidP="000C25D2">
            <w:pPr>
              <w:rPr>
                <w:rFonts w:cs="Arial"/>
                <w:color w:val="000000"/>
                <w:sz w:val="16"/>
                <w:szCs w:val="16"/>
                <w:lang w:eastAsia="zh-TW"/>
              </w:rPr>
            </w:pPr>
          </w:p>
        </w:tc>
      </w:tr>
    </w:tbl>
    <w:p w14:paraId="335965D7" w14:textId="77777777" w:rsidR="000C25D2" w:rsidRDefault="000C25D2" w:rsidP="000C25D2">
      <w:pPr>
        <w:jc w:val="center"/>
      </w:pPr>
    </w:p>
    <w:p w14:paraId="07A4B40A"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7</w:t>
      </w:r>
      <w:r>
        <w:rPr>
          <w:rFonts w:cs="Arial"/>
        </w:rPr>
        <w:fldChar w:fldCharType="end"/>
      </w:r>
      <w:r>
        <w:rPr>
          <w:rFonts w:cs="Arial"/>
        </w:rPr>
        <w:t xml:space="preserve"> – Create/Add Driver Profile Functional Decomposition Diagram</w:t>
      </w:r>
    </w:p>
    <w:p w14:paraId="549B8952" w14:textId="77777777" w:rsidR="000C25D2" w:rsidRDefault="008009B1" w:rsidP="000C25D2">
      <w:r>
        <w:br w:type="page"/>
      </w:r>
      <w:r w:rsidR="00CB7887">
        <w:lastRenderedPageBreak/>
        <w:t>The HMI flow chart below illustrates the HMI process of Create/Add Driver Profile that includes obtaining Driver Profile Name, Associating Driver Memory Seat button, waiting for Copy and the optional Keyfob Association and Phone Association steps.</w:t>
      </w:r>
    </w:p>
    <w:p w14:paraId="6DEFF6A3" w14:textId="77777777" w:rsidR="000C25D2" w:rsidRDefault="000C25D2" w:rsidP="000C25D2"/>
    <w:p w14:paraId="29D5C1FA" w14:textId="77777777" w:rsidR="000C25D2" w:rsidRPr="007D10DE" w:rsidRDefault="00CB7887" w:rsidP="000C25D2">
      <w:r w:rsidRPr="007D10DE">
        <w:t>Please note that this flow chart only serves as a design aid and does not necessarily represent the final implementation.</w:t>
      </w:r>
    </w:p>
    <w:p w14:paraId="087F69EB" w14:textId="77777777" w:rsidR="000C25D2" w:rsidRDefault="000C25D2" w:rsidP="000C25D2"/>
    <w:p w14:paraId="1B0F0489" w14:textId="77777777" w:rsidR="000C25D2" w:rsidRDefault="00C344E9" w:rsidP="008009B1">
      <w:pPr>
        <w:jc w:val="center"/>
      </w:pPr>
      <w:r>
        <w:rPr>
          <w:noProof/>
        </w:rPr>
        <w:drawing>
          <wp:inline distT="0" distB="0" distL="0" distR="0" wp14:anchorId="361C79B3" wp14:editId="7D7597BF">
            <wp:extent cx="4432300" cy="703516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32300" cy="7035165"/>
                    </a:xfrm>
                    <a:prstGeom prst="rect">
                      <a:avLst/>
                    </a:prstGeom>
                    <a:noFill/>
                  </pic:spPr>
                </pic:pic>
              </a:graphicData>
            </a:graphic>
          </wp:inline>
        </w:drawing>
      </w:r>
    </w:p>
    <w:p w14:paraId="2A2DBD09" w14:textId="77777777" w:rsidR="000C25D2" w:rsidRPr="00874CA8" w:rsidRDefault="00CB7887" w:rsidP="000C25D2">
      <w:pPr>
        <w:jc w:val="center"/>
        <w:rPr>
          <w:rFonts w:cs="Arial"/>
        </w:rPr>
      </w:pPr>
      <w:r w:rsidRPr="00874CA8">
        <w:rPr>
          <w:rFonts w:cs="Arial"/>
        </w:rPr>
        <w:t xml:space="preserve">Figure </w:t>
      </w:r>
      <w:r w:rsidRPr="00874CA8">
        <w:rPr>
          <w:rFonts w:cs="Arial"/>
        </w:rPr>
        <w:fldChar w:fldCharType="begin"/>
      </w:r>
      <w:r w:rsidRPr="00874CA8">
        <w:rPr>
          <w:rFonts w:cs="Arial"/>
        </w:rPr>
        <w:instrText xml:space="preserve"> SEQ Figure \* ARABIC </w:instrText>
      </w:r>
      <w:r w:rsidRPr="00874CA8">
        <w:rPr>
          <w:rFonts w:cs="Arial"/>
        </w:rPr>
        <w:fldChar w:fldCharType="separate"/>
      </w:r>
      <w:r w:rsidR="008009B1" w:rsidRPr="00874CA8">
        <w:rPr>
          <w:rFonts w:cs="Arial"/>
          <w:noProof/>
        </w:rPr>
        <w:t>8</w:t>
      </w:r>
      <w:r w:rsidRPr="00874CA8">
        <w:rPr>
          <w:rFonts w:cs="Arial"/>
        </w:rPr>
        <w:fldChar w:fldCharType="end"/>
      </w:r>
      <w:r w:rsidRPr="00874CA8">
        <w:rPr>
          <w:rFonts w:cs="Arial"/>
        </w:rPr>
        <w:t xml:space="preserve"> – Enhanced Memory Create/Add Profile HMI Flow Chart</w:t>
      </w:r>
    </w:p>
    <w:p w14:paraId="37B9BDC3" w14:textId="77777777" w:rsidR="000C25D2" w:rsidRDefault="008009B1" w:rsidP="008009B1">
      <w:pPr>
        <w:pStyle w:val="Heading3"/>
      </w:pPr>
      <w:r>
        <w:br w:type="page"/>
      </w:r>
      <w:bookmarkStart w:id="134" w:name="_Toc33618433"/>
      <w:r w:rsidR="00CB7887">
        <w:lastRenderedPageBreak/>
        <w:t>Use Cases</w:t>
      </w:r>
      <w:bookmarkEnd w:id="134"/>
    </w:p>
    <w:p w14:paraId="6BB1C438" w14:textId="77777777" w:rsidR="000C25D2" w:rsidRDefault="00CB7887" w:rsidP="008009B1">
      <w:pPr>
        <w:pStyle w:val="Heading4"/>
      </w:pPr>
      <w:r>
        <w:t>ENMEM-UC-REQ-199839/A-Create a Driver Profile</w:t>
      </w:r>
    </w:p>
    <w:p w14:paraId="1DC18524"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BD08AF" w14:paraId="1F5171D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1D8607" w14:textId="77777777" w:rsidR="000C25D2" w:rsidRPr="00BD08AF" w:rsidRDefault="00CB7887">
            <w:pPr>
              <w:spacing w:line="276" w:lineRule="auto"/>
              <w:rPr>
                <w:rFonts w:cs="Arial"/>
              </w:rPr>
            </w:pPr>
            <w:r w:rsidRPr="00BD08AF">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AB8D1E" w14:textId="77777777" w:rsidR="000C25D2" w:rsidRPr="00BD08AF" w:rsidRDefault="00CB7887" w:rsidP="000C25D2">
            <w:pPr>
              <w:rPr>
                <w:rFonts w:cs="Arial"/>
                <w:lang w:eastAsia="zh-CN"/>
              </w:rPr>
            </w:pPr>
            <w:r w:rsidRPr="00BD08AF">
              <w:rPr>
                <w:rFonts w:cs="Arial"/>
                <w:lang w:eastAsia="zh-CN"/>
              </w:rPr>
              <w:t>Vehicle Occupant</w:t>
            </w:r>
          </w:p>
        </w:tc>
      </w:tr>
      <w:tr w:rsidR="000C25D2" w:rsidRPr="00BD08AF" w14:paraId="03DD11E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88486E" w14:textId="77777777" w:rsidR="000C25D2" w:rsidRPr="00BD08AF" w:rsidRDefault="00CB7887">
            <w:pPr>
              <w:spacing w:line="276" w:lineRule="auto"/>
              <w:rPr>
                <w:rFonts w:cs="Arial"/>
              </w:rPr>
            </w:pPr>
            <w:r w:rsidRPr="00BD08AF">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4F4DD9" w14:textId="77777777" w:rsidR="000C25D2" w:rsidRPr="00BD08AF" w:rsidRDefault="00CB7887" w:rsidP="000C25D2">
            <w:pPr>
              <w:spacing w:line="276" w:lineRule="auto"/>
              <w:rPr>
                <w:rFonts w:cs="Arial"/>
                <w:lang w:eastAsia="zh-CN"/>
              </w:rPr>
            </w:pPr>
            <w:r w:rsidRPr="00BD08AF">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r w:rsidR="00B62C70">
              <w:rPr>
                <w:rFonts w:cs="Arial"/>
                <w:lang w:eastAsia="zh-CN"/>
              </w:rPr>
              <w:t>.</w:t>
            </w:r>
          </w:p>
          <w:p w14:paraId="2A6A45EA" w14:textId="77777777" w:rsidR="000C25D2" w:rsidRPr="00BD08AF" w:rsidRDefault="00CB7887" w:rsidP="000C25D2">
            <w:pPr>
              <w:rPr>
                <w:rFonts w:cs="Arial"/>
                <w:lang w:eastAsia="zh-CN"/>
              </w:rPr>
            </w:pPr>
            <w:r w:rsidRPr="00BD08AF">
              <w:rPr>
                <w:rFonts w:cs="Arial"/>
                <w:lang w:eastAsia="zh-CN"/>
              </w:rPr>
              <w:t xml:space="preserve">The vehicle transmission is in Park OR vehicle speed is less than </w:t>
            </w:r>
            <w:r w:rsidRPr="00D90D59">
              <w:rPr>
                <w:rFonts w:cs="Arial"/>
                <w:lang w:eastAsia="zh-CN"/>
              </w:rPr>
              <w:t>the Driving Restriction threshold</w:t>
            </w:r>
            <w:r>
              <w:rPr>
                <w:rFonts w:cs="Arial"/>
                <w:lang w:eastAsia="zh-CN"/>
              </w:rPr>
              <w:t xml:space="preserve">* </w:t>
            </w:r>
            <w:r w:rsidRPr="00BD08AF">
              <w:rPr>
                <w:rFonts w:cs="Arial"/>
                <w:lang w:eastAsia="zh-CN"/>
              </w:rPr>
              <w:t>for a manual transmission</w:t>
            </w:r>
          </w:p>
          <w:p w14:paraId="4A08F1CE" w14:textId="77777777" w:rsidR="000C25D2" w:rsidRDefault="00CB7887" w:rsidP="000C25D2">
            <w:pPr>
              <w:rPr>
                <w:rFonts w:cs="Arial"/>
                <w:lang w:eastAsia="zh-CN"/>
              </w:rPr>
            </w:pPr>
            <w:r w:rsidRPr="00BD08AF">
              <w:rPr>
                <w:rFonts w:cs="Arial"/>
                <w:lang w:eastAsia="zh-CN"/>
              </w:rPr>
              <w:t xml:space="preserve">The </w:t>
            </w:r>
            <w:r w:rsidRPr="00292C77">
              <w:rPr>
                <w:rFonts w:cs="Arial"/>
                <w:lang w:eastAsia="zh-CN"/>
              </w:rPr>
              <w:t xml:space="preserve">Enhanced Memory </w:t>
            </w:r>
            <w:r w:rsidRPr="00BD08AF">
              <w:rPr>
                <w:rFonts w:cs="Arial"/>
                <w:lang w:eastAsia="zh-CN"/>
              </w:rPr>
              <w:t xml:space="preserve">feature is </w:t>
            </w:r>
            <w:r>
              <w:rPr>
                <w:rFonts w:cs="Arial"/>
                <w:lang w:eastAsia="zh-CN"/>
              </w:rPr>
              <w:t>enabled (set to</w:t>
            </w:r>
            <w:r w:rsidR="002F30DA">
              <w:rPr>
                <w:rFonts w:cs="Arial"/>
                <w:lang w:eastAsia="zh-CN"/>
              </w:rPr>
              <w:t xml:space="preserve"> </w:t>
            </w:r>
            <w:proofErr w:type="gramStart"/>
            <w:r>
              <w:rPr>
                <w:rFonts w:cs="Arial"/>
                <w:lang w:eastAsia="zh-CN"/>
              </w:rPr>
              <w:t>O</w:t>
            </w:r>
            <w:r w:rsidR="008E7AF3">
              <w:rPr>
                <w:rFonts w:cs="Arial"/>
                <w:lang w:eastAsia="zh-CN"/>
              </w:rPr>
              <w:t>n</w:t>
            </w:r>
            <w:proofErr w:type="gramEnd"/>
            <w:r>
              <w:rPr>
                <w:rFonts w:cs="Arial"/>
                <w:lang w:eastAsia="zh-CN"/>
              </w:rPr>
              <w:t>)</w:t>
            </w:r>
          </w:p>
          <w:p w14:paraId="543156D5" w14:textId="77777777" w:rsidR="000C25D2" w:rsidRPr="00BD08AF" w:rsidRDefault="00CB7887" w:rsidP="000C25D2">
            <w:pPr>
              <w:rPr>
                <w:rFonts w:cs="Arial"/>
                <w:lang w:eastAsia="zh-CN"/>
              </w:rPr>
            </w:pPr>
            <w:r w:rsidRPr="00BD08AF">
              <w:rPr>
                <w:rFonts w:cs="Arial"/>
                <w:lang w:eastAsia="zh-CN"/>
              </w:rPr>
              <w:t xml:space="preserve">The maximum number of </w:t>
            </w:r>
            <w:r>
              <w:rPr>
                <w:rFonts w:cs="Arial"/>
                <w:lang w:eastAsia="zh-CN"/>
              </w:rPr>
              <w:t>Driver P</w:t>
            </w:r>
            <w:r w:rsidRPr="00BD08AF">
              <w:rPr>
                <w:rFonts w:cs="Arial"/>
                <w:lang w:eastAsia="zh-CN"/>
              </w:rPr>
              <w:t>rofiles has not yet been reached</w:t>
            </w:r>
          </w:p>
        </w:tc>
      </w:tr>
      <w:tr w:rsidR="000C25D2" w:rsidRPr="00BD08AF" w14:paraId="6197736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04B3AB" w14:textId="77777777" w:rsidR="000C25D2" w:rsidRPr="00BD08AF" w:rsidRDefault="00CB7887">
            <w:pPr>
              <w:spacing w:line="276" w:lineRule="auto"/>
              <w:rPr>
                <w:rFonts w:cs="Arial"/>
              </w:rPr>
            </w:pPr>
            <w:r w:rsidRPr="00BD08AF">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6D7E69" w14:textId="77777777" w:rsidR="000C25D2" w:rsidRPr="00BD08AF" w:rsidRDefault="00CB7887" w:rsidP="000C25D2">
            <w:pPr>
              <w:rPr>
                <w:rFonts w:cs="Arial"/>
                <w:lang w:eastAsia="zh-CN"/>
              </w:rPr>
            </w:pPr>
            <w:r w:rsidRPr="00BD08AF">
              <w:rPr>
                <w:rFonts w:cs="Arial"/>
                <w:lang w:eastAsia="zh-CN"/>
              </w:rPr>
              <w:t xml:space="preserve">The User accesses the </w:t>
            </w:r>
            <w:r w:rsidRPr="00292C77">
              <w:rPr>
                <w:rFonts w:cs="Arial"/>
                <w:lang w:eastAsia="zh-CN"/>
              </w:rPr>
              <w:t xml:space="preserve">Enhanced Memory </w:t>
            </w:r>
            <w:r>
              <w:rPr>
                <w:rFonts w:cs="Arial"/>
                <w:lang w:eastAsia="zh-CN"/>
              </w:rPr>
              <w:t>menu</w:t>
            </w:r>
            <w:r w:rsidRPr="00BD08AF">
              <w:rPr>
                <w:rFonts w:cs="Arial"/>
                <w:lang w:eastAsia="zh-CN"/>
              </w:rPr>
              <w:t>, chooses to create a new Driver Profile</w:t>
            </w:r>
          </w:p>
        </w:tc>
      </w:tr>
      <w:tr w:rsidR="000C25D2" w:rsidRPr="00BD08AF" w14:paraId="6458FB0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345BBE" w14:textId="77777777" w:rsidR="000C25D2" w:rsidRPr="00BD08AF" w:rsidRDefault="00CB7887">
            <w:pPr>
              <w:spacing w:line="276" w:lineRule="auto"/>
              <w:rPr>
                <w:rFonts w:cs="Arial"/>
              </w:rPr>
            </w:pPr>
            <w:r w:rsidRPr="00BD08AF">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04984" w14:textId="77777777" w:rsidR="000C25D2" w:rsidRPr="002F30DA" w:rsidRDefault="00CB7887" w:rsidP="000C25D2">
            <w:pPr>
              <w:rPr>
                <w:rFonts w:cs="Arial"/>
                <w:lang w:eastAsia="zh-CN"/>
              </w:rPr>
            </w:pPr>
            <w:r w:rsidRPr="002F30DA">
              <w:rPr>
                <w:rFonts w:cs="Arial"/>
                <w:lang w:eastAsia="zh-CN"/>
              </w:rPr>
              <w:t>A new profile is created with:</w:t>
            </w:r>
          </w:p>
          <w:p w14:paraId="2700F6FD" w14:textId="77777777" w:rsidR="000C25D2" w:rsidRPr="002F30DA" w:rsidRDefault="00CB7887" w:rsidP="00CB7887">
            <w:pPr>
              <w:numPr>
                <w:ilvl w:val="0"/>
                <w:numId w:val="56"/>
              </w:numPr>
              <w:rPr>
                <w:rFonts w:cs="Arial"/>
                <w:lang w:eastAsia="zh-CN"/>
              </w:rPr>
            </w:pPr>
            <w:r w:rsidRPr="002F30DA">
              <w:rPr>
                <w:rFonts w:cs="Arial"/>
                <w:lang w:eastAsia="zh-CN"/>
              </w:rPr>
              <w:t>all applicable non-positional settings copied from the previous Driver Profile to the new Driver Profile</w:t>
            </w:r>
          </w:p>
          <w:p w14:paraId="6B101DED" w14:textId="77777777" w:rsidR="000C25D2" w:rsidRPr="006A517D" w:rsidRDefault="00CB7887" w:rsidP="000C25D2">
            <w:pPr>
              <w:numPr>
                <w:ilvl w:val="0"/>
                <w:numId w:val="56"/>
              </w:numPr>
              <w:rPr>
                <w:rFonts w:cs="Arial"/>
                <w:lang w:eastAsia="zh-CN"/>
              </w:rPr>
            </w:pPr>
            <w:r w:rsidRPr="002F30DA">
              <w:rPr>
                <w:rFonts w:cs="Arial"/>
                <w:lang w:eastAsia="zh-CN"/>
              </w:rPr>
              <w:t>all applicable positional settings copied from the currently active settings (from previous Driver Profile, or from recently changed but not saved settings) to the new Driver Profile</w:t>
            </w:r>
          </w:p>
        </w:tc>
      </w:tr>
      <w:tr w:rsidR="000C25D2" w:rsidRPr="00BD08AF" w14:paraId="3A4F9E85"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4A2B446" w14:textId="77777777" w:rsidR="000C25D2" w:rsidRPr="00BD08AF" w:rsidRDefault="00CB7887">
            <w:pPr>
              <w:spacing w:line="276" w:lineRule="auto"/>
              <w:rPr>
                <w:rFonts w:cs="Arial"/>
              </w:rPr>
            </w:pPr>
            <w:r w:rsidRPr="00BD08AF">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0EAC9E2" w14:textId="77777777" w:rsidR="000C25D2" w:rsidRPr="00BD08AF" w:rsidRDefault="000C25D2">
            <w:pPr>
              <w:spacing w:line="276" w:lineRule="auto"/>
              <w:rPr>
                <w:rFonts w:cs="Arial"/>
              </w:rPr>
            </w:pPr>
          </w:p>
        </w:tc>
      </w:tr>
      <w:tr w:rsidR="000C25D2" w:rsidRPr="00BD08AF" w14:paraId="10F401F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B812FBB" w14:textId="77777777" w:rsidR="000C25D2" w:rsidRPr="00BD08AF" w:rsidRDefault="00CB7887">
            <w:pPr>
              <w:spacing w:line="276" w:lineRule="auto"/>
              <w:rPr>
                <w:rFonts w:cs="Arial"/>
              </w:rPr>
            </w:pPr>
            <w:r w:rsidRPr="00BD08AF">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0E37D" w14:textId="77777777" w:rsidR="000C25D2" w:rsidRPr="00BD08AF" w:rsidRDefault="00CB7887" w:rsidP="000C25D2">
            <w:pPr>
              <w:rPr>
                <w:rFonts w:cs="Arial"/>
                <w:lang w:eastAsia="zh-CN"/>
              </w:rPr>
            </w:pPr>
            <w:r w:rsidRPr="00BD08AF">
              <w:rPr>
                <w:rFonts w:cs="Arial"/>
                <w:lang w:eastAsia="zh-CN"/>
              </w:rPr>
              <w:t>Personalization Interface</w:t>
            </w:r>
          </w:p>
        </w:tc>
      </w:tr>
      <w:tr w:rsidR="000C25D2" w:rsidRPr="00BD08AF" w14:paraId="446CCD6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BFCF6A3" w14:textId="77777777" w:rsidR="000C25D2" w:rsidRPr="00BD08AF" w:rsidRDefault="00CB7887">
            <w:pPr>
              <w:spacing w:line="276" w:lineRule="auto"/>
              <w:rPr>
                <w:rFonts w:cs="Arial"/>
                <w:b/>
                <w:bCs/>
              </w:rPr>
            </w:pPr>
            <w:r w:rsidRPr="00BD08AF">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EC01B" w14:textId="77777777" w:rsidR="000C25D2" w:rsidRDefault="00CB7887" w:rsidP="000C25D2">
            <w:pPr>
              <w:rPr>
                <w:rFonts w:cs="Arial"/>
              </w:rPr>
            </w:pPr>
            <w:r w:rsidRPr="00BD08AF">
              <w:rPr>
                <w:rFonts w:cs="Arial"/>
                <w:lang w:eastAsia="zh-CN"/>
              </w:rPr>
              <w:t xml:space="preserve">Available </w:t>
            </w:r>
            <w:r>
              <w:rPr>
                <w:rFonts w:cs="Arial"/>
                <w:lang w:eastAsia="zh-CN"/>
              </w:rPr>
              <w:t>Driver M</w:t>
            </w:r>
            <w:r w:rsidRPr="00BD08AF">
              <w:rPr>
                <w:rFonts w:cs="Arial"/>
                <w:lang w:eastAsia="zh-CN"/>
              </w:rPr>
              <w:t xml:space="preserve">emory </w:t>
            </w:r>
            <w:r>
              <w:rPr>
                <w:rFonts w:cs="Arial"/>
                <w:lang w:eastAsia="zh-CN"/>
              </w:rPr>
              <w:t>S</w:t>
            </w:r>
            <w:r w:rsidRPr="00BD08AF">
              <w:rPr>
                <w:rFonts w:cs="Arial"/>
                <w:lang w:eastAsia="zh-CN"/>
              </w:rPr>
              <w:t xml:space="preserve">eat buttons for association </w:t>
            </w:r>
            <w:r>
              <w:rPr>
                <w:rFonts w:cs="Arial"/>
                <w:lang w:eastAsia="zh-CN"/>
              </w:rPr>
              <w:t xml:space="preserve">are defined in </w:t>
            </w:r>
            <w:r w:rsidRPr="00D90D59">
              <w:rPr>
                <w:rFonts w:cs="Arial"/>
                <w:u w:val="single"/>
              </w:rPr>
              <w:t>ENMEM-HMI-REQ-198876</w:t>
            </w:r>
          </w:p>
          <w:p w14:paraId="296C8D13" w14:textId="77777777" w:rsidR="000C25D2" w:rsidRPr="00BD08AF" w:rsidRDefault="00CB7887" w:rsidP="000C25D2">
            <w:pPr>
              <w:rPr>
                <w:rFonts w:cs="Arial"/>
                <w:i/>
                <w:lang w:eastAsia="zh-CN"/>
              </w:rPr>
            </w:pPr>
            <w:r>
              <w:rPr>
                <w:rFonts w:cs="Arial"/>
                <w:lang w:eastAsia="zh-CN"/>
              </w:rPr>
              <w:t xml:space="preserve">*Driving Restriction threshold is defined </w:t>
            </w:r>
            <w:r w:rsidRPr="00D90D59">
              <w:rPr>
                <w:rFonts w:cs="Arial"/>
                <w:lang w:eastAsia="zh-CN"/>
              </w:rPr>
              <w:t xml:space="preserve">in </w:t>
            </w:r>
            <w:r w:rsidRPr="00D90D59">
              <w:rPr>
                <w:rFonts w:cs="Arial"/>
                <w:u w:val="single"/>
                <w:lang w:eastAsia="zh-CN"/>
              </w:rPr>
              <w:t>DRIVE-RESv2-FUR-REQ-025157-HMI</w:t>
            </w:r>
            <w:r>
              <w:rPr>
                <w:rFonts w:cs="Arial"/>
                <w:u w:val="single"/>
                <w:lang w:eastAsia="zh-CN"/>
              </w:rPr>
              <w:t xml:space="preserve"> </w:t>
            </w:r>
            <w:r w:rsidRPr="00D90D59">
              <w:rPr>
                <w:rFonts w:cs="Arial"/>
                <w:u w:val="single"/>
                <w:lang w:eastAsia="zh-CN"/>
              </w:rPr>
              <w:t>Driving Restriction</w:t>
            </w:r>
            <w:r w:rsidRPr="00D90D59">
              <w:rPr>
                <w:rFonts w:cs="Arial"/>
                <w:lang w:eastAsia="zh-CN"/>
              </w:rPr>
              <w:t>.</w:t>
            </w:r>
          </w:p>
        </w:tc>
      </w:tr>
    </w:tbl>
    <w:p w14:paraId="1D107E13" w14:textId="77777777" w:rsidR="000C25D2" w:rsidRPr="00BD08AF" w:rsidRDefault="000C25D2" w:rsidP="000C25D2">
      <w:pPr>
        <w:rPr>
          <w:rFonts w:cs="Arial"/>
        </w:rPr>
      </w:pPr>
    </w:p>
    <w:p w14:paraId="1CC16556" w14:textId="77777777" w:rsidR="000C25D2" w:rsidRDefault="00CB7887" w:rsidP="008009B1">
      <w:pPr>
        <w:pStyle w:val="Heading4"/>
      </w:pPr>
      <w:r>
        <w:t>ENMEM-UC-REQ-199850/A-User Aborts or System Cancel Event Occurs During Driver Profile Creation Process</w:t>
      </w:r>
      <w:r w:rsidR="0026740F">
        <w:t xml:space="preserve"> </w:t>
      </w:r>
      <w:r w:rsidR="00747F08">
        <w:t xml:space="preserve">     </w:t>
      </w:r>
    </w:p>
    <w:p w14:paraId="42596431"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FC7EB7" w14:paraId="03E26F53"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57E5E" w14:textId="77777777" w:rsidR="000C25D2" w:rsidRPr="00FC7EB7" w:rsidRDefault="00CB7887">
            <w:pPr>
              <w:spacing w:line="276" w:lineRule="auto"/>
              <w:rPr>
                <w:rFonts w:cs="Arial"/>
              </w:rPr>
            </w:pPr>
            <w:r w:rsidRPr="00FC7EB7">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DE2CC" w14:textId="77777777" w:rsidR="000C25D2" w:rsidRPr="00FC7EB7" w:rsidRDefault="00CB7887">
            <w:pPr>
              <w:spacing w:line="276" w:lineRule="auto"/>
              <w:rPr>
                <w:rFonts w:cs="Arial"/>
              </w:rPr>
            </w:pPr>
            <w:r w:rsidRPr="00FC7EB7">
              <w:rPr>
                <w:rFonts w:cs="Arial"/>
              </w:rPr>
              <w:t>Vehicle Occupant</w:t>
            </w:r>
          </w:p>
        </w:tc>
      </w:tr>
      <w:tr w:rsidR="000C25D2" w:rsidRPr="00FC7EB7" w14:paraId="25F77D3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D57402" w14:textId="77777777" w:rsidR="000C25D2" w:rsidRPr="00FC7EB7" w:rsidRDefault="00CB7887">
            <w:pPr>
              <w:spacing w:line="276" w:lineRule="auto"/>
              <w:rPr>
                <w:rFonts w:cs="Arial"/>
              </w:rPr>
            </w:pPr>
            <w:r w:rsidRPr="00FC7EB7">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D034B0" w14:textId="77777777" w:rsidR="000C25D2" w:rsidRPr="004644A4" w:rsidRDefault="00CB7887" w:rsidP="000C25D2">
            <w:pPr>
              <w:spacing w:line="276" w:lineRule="auto"/>
              <w:rPr>
                <w:rFonts w:cs="Arial"/>
                <w:lang w:eastAsia="zh-CN"/>
              </w:rPr>
            </w:pPr>
            <w:r w:rsidRPr="00FC7EB7">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4982141C" w14:textId="77777777" w:rsidR="000C25D2" w:rsidRPr="00FC7EB7" w:rsidRDefault="00CB7887" w:rsidP="000C25D2">
            <w:pPr>
              <w:rPr>
                <w:rFonts w:cs="Arial"/>
                <w:lang w:eastAsia="zh-CN"/>
              </w:rPr>
            </w:pPr>
            <w:r w:rsidRPr="00FC7EB7">
              <w:rPr>
                <w:rFonts w:cs="Arial"/>
                <w:lang w:eastAsia="zh-CN"/>
              </w:rPr>
              <w:t>The vehicle transmission is in Park OR vehicle speed is less than the Driving Restriction threshold* for a manual transmission</w:t>
            </w:r>
          </w:p>
          <w:p w14:paraId="1E4A5DA6" w14:textId="77777777" w:rsidR="000C25D2" w:rsidRPr="00FC7EB7" w:rsidRDefault="00CB7887">
            <w:pPr>
              <w:spacing w:line="276" w:lineRule="auto"/>
              <w:rPr>
                <w:rFonts w:cs="Arial"/>
              </w:rPr>
            </w:pPr>
            <w:r w:rsidRPr="00FC7EB7">
              <w:rPr>
                <w:rFonts w:cs="Arial"/>
              </w:rPr>
              <w:t>The user is in the process of creating a Driver Profile</w:t>
            </w:r>
          </w:p>
        </w:tc>
      </w:tr>
      <w:tr w:rsidR="000C25D2" w:rsidRPr="00FC7EB7" w14:paraId="1724CCE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8BDE55" w14:textId="77777777" w:rsidR="000C25D2" w:rsidRPr="00FC7EB7" w:rsidRDefault="00CB7887">
            <w:pPr>
              <w:spacing w:line="276" w:lineRule="auto"/>
              <w:rPr>
                <w:rFonts w:cs="Arial"/>
              </w:rPr>
            </w:pPr>
            <w:r w:rsidRPr="00FC7EB7">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ADD288F" w14:textId="77777777" w:rsidR="000C25D2" w:rsidRPr="00FC7EB7" w:rsidRDefault="00CB7887" w:rsidP="00CB7887">
            <w:pPr>
              <w:numPr>
                <w:ilvl w:val="0"/>
                <w:numId w:val="58"/>
              </w:numPr>
              <w:spacing w:line="276" w:lineRule="auto"/>
              <w:rPr>
                <w:rFonts w:cs="Arial"/>
                <w:lang w:eastAsia="zh-CN"/>
              </w:rPr>
            </w:pPr>
            <w:r w:rsidRPr="00FC7EB7">
              <w:rPr>
                <w:rFonts w:cs="Arial"/>
                <w:lang w:eastAsia="zh-CN"/>
              </w:rPr>
              <w:t xml:space="preserve">The user cancels out of the </w:t>
            </w:r>
            <w:r>
              <w:rPr>
                <w:rFonts w:cs="Arial"/>
                <w:lang w:eastAsia="zh-CN"/>
              </w:rPr>
              <w:t xml:space="preserve">creation </w:t>
            </w:r>
            <w:r w:rsidRPr="00FC7EB7">
              <w:rPr>
                <w:rFonts w:cs="Arial"/>
                <w:lang w:eastAsia="zh-CN"/>
              </w:rPr>
              <w:t xml:space="preserve">process </w:t>
            </w:r>
          </w:p>
          <w:p w14:paraId="4169F34E" w14:textId="77777777" w:rsidR="000C25D2" w:rsidRPr="00FC7EB7" w:rsidRDefault="00CB7887" w:rsidP="000C25D2">
            <w:pPr>
              <w:spacing w:line="276" w:lineRule="auto"/>
              <w:ind w:left="720"/>
              <w:rPr>
                <w:rFonts w:cs="Arial"/>
                <w:lang w:eastAsia="zh-CN"/>
              </w:rPr>
            </w:pPr>
            <w:r w:rsidRPr="00FC7EB7">
              <w:rPr>
                <w:rFonts w:cs="Arial"/>
                <w:lang w:eastAsia="zh-CN"/>
              </w:rPr>
              <w:t xml:space="preserve">or </w:t>
            </w:r>
          </w:p>
          <w:p w14:paraId="18A7CCD5" w14:textId="77777777" w:rsidR="000C25D2" w:rsidRPr="00FC7EB7" w:rsidRDefault="00CB7887" w:rsidP="00CB7887">
            <w:pPr>
              <w:numPr>
                <w:ilvl w:val="0"/>
                <w:numId w:val="58"/>
              </w:numPr>
              <w:spacing w:line="276" w:lineRule="auto"/>
              <w:rPr>
                <w:rFonts w:cs="Arial"/>
                <w:lang w:eastAsia="zh-CN"/>
              </w:rPr>
            </w:pPr>
            <w:r w:rsidRPr="00FC7EB7">
              <w:rPr>
                <w:rFonts w:cs="Arial"/>
                <w:lang w:eastAsia="zh-CN"/>
              </w:rPr>
              <w:t>A system event occurs that terminates the pairing process</w:t>
            </w:r>
          </w:p>
          <w:p w14:paraId="7869C484" w14:textId="77777777" w:rsidR="000C25D2" w:rsidRPr="00FC7EB7" w:rsidRDefault="00CB7887" w:rsidP="00CB7887">
            <w:pPr>
              <w:numPr>
                <w:ilvl w:val="1"/>
                <w:numId w:val="58"/>
              </w:numPr>
              <w:spacing w:line="276" w:lineRule="auto"/>
              <w:rPr>
                <w:rFonts w:cs="Arial"/>
                <w:lang w:eastAsia="zh-CN"/>
              </w:rPr>
            </w:pPr>
            <w:proofErr w:type="gramStart"/>
            <w:r w:rsidRPr="00FC7EB7">
              <w:rPr>
                <w:rFonts w:cs="Arial"/>
                <w:lang w:eastAsia="zh-CN"/>
              </w:rPr>
              <w:t>Vehicle  gear</w:t>
            </w:r>
            <w:proofErr w:type="gramEnd"/>
            <w:r w:rsidRPr="00FC7EB7">
              <w:rPr>
                <w:rFonts w:cs="Arial"/>
                <w:lang w:eastAsia="zh-CN"/>
              </w:rPr>
              <w:t xml:space="preserve"> shifts out of Park</w:t>
            </w:r>
          </w:p>
          <w:p w14:paraId="0CA5048D" w14:textId="77777777" w:rsidR="000C25D2" w:rsidRPr="00FC7EB7" w:rsidRDefault="00CB7887" w:rsidP="00CB7887">
            <w:pPr>
              <w:numPr>
                <w:ilvl w:val="1"/>
                <w:numId w:val="58"/>
              </w:numPr>
              <w:spacing w:line="276" w:lineRule="auto"/>
              <w:rPr>
                <w:rFonts w:cs="Arial"/>
                <w:lang w:eastAsia="zh-CN"/>
              </w:rPr>
            </w:pPr>
            <w:r w:rsidRPr="00FC7EB7">
              <w:rPr>
                <w:rFonts w:cs="Arial"/>
                <w:lang w:eastAsia="zh-CN"/>
              </w:rPr>
              <w:t>Vehicle in motion</w:t>
            </w:r>
          </w:p>
          <w:p w14:paraId="31AC4DCB" w14:textId="77777777" w:rsidR="000C25D2" w:rsidRPr="00FC7EB7" w:rsidRDefault="00CB7887" w:rsidP="00CB7887">
            <w:pPr>
              <w:numPr>
                <w:ilvl w:val="1"/>
                <w:numId w:val="58"/>
              </w:numPr>
              <w:spacing w:line="276" w:lineRule="auto"/>
              <w:rPr>
                <w:rFonts w:cs="Arial"/>
                <w:lang w:eastAsia="zh-CN"/>
              </w:rPr>
            </w:pPr>
            <w:r w:rsidRPr="00FC7EB7">
              <w:rPr>
                <w:rFonts w:cs="Arial"/>
                <w:lang w:eastAsia="zh-CN"/>
              </w:rPr>
              <w:t>System Timeout</w:t>
            </w:r>
          </w:p>
          <w:p w14:paraId="3A3143E8" w14:textId="77777777" w:rsidR="000C25D2" w:rsidRPr="00FC7EB7" w:rsidRDefault="00CB7887" w:rsidP="00CB7887">
            <w:pPr>
              <w:numPr>
                <w:ilvl w:val="1"/>
                <w:numId w:val="58"/>
              </w:numPr>
              <w:spacing w:line="276" w:lineRule="auto"/>
              <w:rPr>
                <w:rFonts w:cs="Arial"/>
                <w:lang w:eastAsia="zh-CN"/>
              </w:rPr>
            </w:pPr>
            <w:r w:rsidRPr="00FC7EB7">
              <w:rPr>
                <w:rFonts w:cs="Arial"/>
                <w:lang w:eastAsia="zh-CN"/>
              </w:rPr>
              <w:t>Ignition no longer in Run</w:t>
            </w:r>
          </w:p>
          <w:p w14:paraId="0F06E8FC" w14:textId="77777777" w:rsidR="000C25D2" w:rsidRPr="00FC7EB7" w:rsidRDefault="00CB7887" w:rsidP="00CB7887">
            <w:pPr>
              <w:numPr>
                <w:ilvl w:val="1"/>
                <w:numId w:val="58"/>
              </w:numPr>
              <w:rPr>
                <w:rFonts w:cs="Arial"/>
                <w:lang w:eastAsia="zh-TW"/>
              </w:rPr>
            </w:pPr>
            <w:r w:rsidRPr="00FC7EB7">
              <w:rPr>
                <w:rFonts w:cs="Arial"/>
                <w:lang w:eastAsia="zh-CN"/>
              </w:rPr>
              <w:t>System shutdown</w:t>
            </w:r>
          </w:p>
        </w:tc>
      </w:tr>
      <w:tr w:rsidR="000C25D2" w:rsidRPr="00FC7EB7" w14:paraId="0C310FA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4E2EC" w14:textId="77777777" w:rsidR="000C25D2" w:rsidRPr="00FC7EB7" w:rsidRDefault="00CB7887">
            <w:pPr>
              <w:spacing w:line="276" w:lineRule="auto"/>
              <w:rPr>
                <w:rFonts w:cs="Arial"/>
              </w:rPr>
            </w:pPr>
            <w:r w:rsidRPr="00FC7EB7">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127C5B" w14:textId="77777777" w:rsidR="000C25D2" w:rsidRPr="00FC7EB7" w:rsidRDefault="00CB7887" w:rsidP="00CB7887">
            <w:pPr>
              <w:numPr>
                <w:ilvl w:val="0"/>
                <w:numId w:val="57"/>
              </w:numPr>
              <w:spacing w:line="276" w:lineRule="auto"/>
              <w:rPr>
                <w:rFonts w:cs="Arial"/>
              </w:rPr>
            </w:pPr>
            <w:r w:rsidRPr="00FC7EB7">
              <w:rPr>
                <w:rFonts w:cs="Arial"/>
                <w:lang w:eastAsia="zh-CN"/>
              </w:rPr>
              <w:t>The profile creation process has been aborted and a Driver Profile was not successfully created</w:t>
            </w:r>
          </w:p>
          <w:p w14:paraId="1B399C62" w14:textId="77777777" w:rsidR="000C25D2" w:rsidRPr="00FC7EB7" w:rsidRDefault="00CB7887" w:rsidP="00CB7887">
            <w:pPr>
              <w:numPr>
                <w:ilvl w:val="0"/>
                <w:numId w:val="57"/>
              </w:numPr>
              <w:spacing w:line="276" w:lineRule="auto"/>
              <w:jc w:val="both"/>
              <w:rPr>
                <w:rFonts w:cs="Arial"/>
                <w:lang w:eastAsia="zh-CN"/>
              </w:rPr>
            </w:pPr>
            <w:r w:rsidRPr="00FC7EB7">
              <w:rPr>
                <w:rFonts w:cs="Arial"/>
                <w:lang w:eastAsia="zh-CN"/>
              </w:rPr>
              <w:t xml:space="preserve">HMI provides </w:t>
            </w:r>
            <w:r>
              <w:rPr>
                <w:rFonts w:cs="Arial"/>
                <w:lang w:eastAsia="zh-CN"/>
              </w:rPr>
              <w:t>a</w:t>
            </w:r>
            <w:r w:rsidRPr="00FC7EB7">
              <w:rPr>
                <w:rFonts w:cs="Arial"/>
                <w:lang w:eastAsia="zh-CN"/>
              </w:rPr>
              <w:t xml:space="preserve">bort notification and instruction to restart the Driver Profile </w:t>
            </w:r>
            <w:proofErr w:type="gramStart"/>
            <w:r w:rsidRPr="00FC7EB7">
              <w:rPr>
                <w:rFonts w:cs="Arial"/>
                <w:lang w:eastAsia="zh-CN"/>
              </w:rPr>
              <w:t>creation  process</w:t>
            </w:r>
            <w:proofErr w:type="gramEnd"/>
          </w:p>
        </w:tc>
      </w:tr>
      <w:tr w:rsidR="000C25D2" w:rsidRPr="00FC7EB7" w14:paraId="5EC8A89D"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13342E7" w14:textId="77777777" w:rsidR="000C25D2" w:rsidRPr="00FC7EB7" w:rsidRDefault="00CB7887">
            <w:pPr>
              <w:spacing w:line="276" w:lineRule="auto"/>
              <w:rPr>
                <w:rFonts w:cs="Arial"/>
              </w:rPr>
            </w:pPr>
            <w:r w:rsidRPr="00FC7EB7">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69A76B4" w14:textId="77777777" w:rsidR="000C25D2" w:rsidRPr="00FC7EB7" w:rsidRDefault="000C25D2">
            <w:pPr>
              <w:spacing w:line="276" w:lineRule="auto"/>
              <w:rPr>
                <w:rFonts w:cs="Arial"/>
              </w:rPr>
            </w:pPr>
          </w:p>
        </w:tc>
      </w:tr>
      <w:tr w:rsidR="000C25D2" w:rsidRPr="00FC7EB7" w14:paraId="56E7C26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2F964FA" w14:textId="77777777" w:rsidR="000C25D2" w:rsidRPr="00FC7EB7" w:rsidRDefault="00CB7887">
            <w:pPr>
              <w:spacing w:line="276" w:lineRule="auto"/>
              <w:rPr>
                <w:rFonts w:cs="Arial"/>
              </w:rPr>
            </w:pPr>
            <w:r w:rsidRPr="00FC7EB7">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3B1C6" w14:textId="77777777" w:rsidR="000C25D2" w:rsidRPr="00FC7EB7" w:rsidRDefault="00CB7887">
            <w:pPr>
              <w:spacing w:line="276" w:lineRule="auto"/>
              <w:rPr>
                <w:rFonts w:cs="Arial"/>
              </w:rPr>
            </w:pPr>
            <w:r w:rsidRPr="00FC7EB7">
              <w:rPr>
                <w:rFonts w:cs="Arial"/>
                <w:lang w:eastAsia="zh-CN"/>
              </w:rPr>
              <w:t>Personalization Interface</w:t>
            </w:r>
          </w:p>
        </w:tc>
      </w:tr>
      <w:tr w:rsidR="000C25D2" w:rsidRPr="00FC7EB7" w14:paraId="4AC0F53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41AFD6F" w14:textId="77777777" w:rsidR="000C25D2" w:rsidRPr="00FC7EB7"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94E62" w14:textId="77777777" w:rsidR="000C25D2" w:rsidRPr="00FC7EB7" w:rsidRDefault="00CB7887">
            <w:pPr>
              <w:spacing w:line="276" w:lineRule="auto"/>
              <w:rPr>
                <w:rFonts w:cs="Arial"/>
                <w:lang w:eastAsia="zh-CN"/>
              </w:rPr>
            </w:pPr>
            <w:r w:rsidRPr="00FC7EB7">
              <w:rPr>
                <w:rFonts w:cs="Arial"/>
                <w:lang w:eastAsia="zh-CN"/>
              </w:rPr>
              <w:t xml:space="preserve">*Driving Restriction threshold is defined in </w:t>
            </w:r>
            <w:r w:rsidRPr="00FC7EB7">
              <w:rPr>
                <w:rFonts w:cs="Arial"/>
                <w:u w:val="single"/>
                <w:lang w:eastAsia="zh-CN"/>
              </w:rPr>
              <w:t>DRIVE-RESv2-FUR-REQ-025157-HMI Driving Restriction</w:t>
            </w:r>
          </w:p>
        </w:tc>
      </w:tr>
    </w:tbl>
    <w:p w14:paraId="678D3E16" w14:textId="77777777" w:rsidR="000C25D2" w:rsidRPr="00FC7EB7" w:rsidRDefault="000C25D2" w:rsidP="000C25D2">
      <w:pPr>
        <w:rPr>
          <w:rFonts w:cs="Arial"/>
        </w:rPr>
      </w:pPr>
    </w:p>
    <w:p w14:paraId="3093C7C8" w14:textId="77777777" w:rsidR="000C25D2" w:rsidRDefault="00CB7887" w:rsidP="008009B1">
      <w:pPr>
        <w:pStyle w:val="Heading3"/>
      </w:pPr>
      <w:bookmarkStart w:id="135" w:name="_Toc33618434"/>
      <w:r>
        <w:lastRenderedPageBreak/>
        <w:t>Requirements</w:t>
      </w:r>
      <w:bookmarkEnd w:id="135"/>
    </w:p>
    <w:p w14:paraId="30640BD0" w14:textId="77777777" w:rsidR="008009B1" w:rsidRPr="008009B1" w:rsidRDefault="008009B1" w:rsidP="008009B1">
      <w:pPr>
        <w:pStyle w:val="Heading4"/>
        <w:rPr>
          <w:b w:val="0"/>
          <w:u w:val="single"/>
        </w:rPr>
      </w:pPr>
      <w:r w:rsidRPr="008009B1">
        <w:rPr>
          <w:b w:val="0"/>
          <w:u w:val="single"/>
        </w:rPr>
        <w:t>ENMEM-REQ-199852/A-Configurable Parameter for Personal Entry Code Association</w:t>
      </w:r>
    </w:p>
    <w:p w14:paraId="09260155" w14:textId="77777777" w:rsidR="000C25D2" w:rsidRDefault="00CB7887" w:rsidP="000C25D2">
      <w:r>
        <w:t>The EnhancedMemoryProfileServer shall have a configurable parameter to determine whether the vehicle supports the Enhanced Memory feature:</w:t>
      </w:r>
    </w:p>
    <w:p w14:paraId="120DDA65" w14:textId="77777777" w:rsidR="000C25D2" w:rsidRPr="004B21C2" w:rsidRDefault="00CB7887" w:rsidP="00CB7887">
      <w:pPr>
        <w:numPr>
          <w:ilvl w:val="0"/>
          <w:numId w:val="59"/>
        </w:numPr>
      </w:pPr>
      <w:r w:rsidRPr="004B21C2">
        <w:t>If the parameter indicates that the vehicle is to support “Enhanced Memory”, then a user-created personal entry code shall not be associated to a</w:t>
      </w:r>
      <w:r w:rsidRPr="004B21C2">
        <w:rPr>
          <w:b/>
          <w:i/>
        </w:rPr>
        <w:t xml:space="preserve"> </w:t>
      </w:r>
      <w:r w:rsidRPr="004B21C2">
        <w:t>user created profile or Driver Memory Seat location</w:t>
      </w:r>
    </w:p>
    <w:p w14:paraId="3880173A" w14:textId="77777777" w:rsidR="000C25D2" w:rsidRPr="004B21C2" w:rsidRDefault="00CB7887" w:rsidP="00CB7887">
      <w:pPr>
        <w:numPr>
          <w:ilvl w:val="0"/>
          <w:numId w:val="59"/>
        </w:numPr>
      </w:pPr>
      <w:r w:rsidRPr="004B21C2">
        <w:t>If the parameter indicates that the vehicle is to support “Classic Memory”, then association of user-created personal entry codes shall be handled as defined by the Classic Memory system</w:t>
      </w:r>
      <w:r w:rsidRPr="004B21C2">
        <w:rPr>
          <w:b/>
          <w:i/>
        </w:rPr>
        <w:t xml:space="preserve"> </w:t>
      </w:r>
      <w:r w:rsidRPr="004B21C2">
        <w:t>strategy.</w:t>
      </w:r>
    </w:p>
    <w:p w14:paraId="2507F14D" w14:textId="77777777" w:rsidR="008009B1" w:rsidRPr="004B21C2" w:rsidRDefault="008009B1" w:rsidP="008009B1">
      <w:pPr>
        <w:pStyle w:val="Heading4"/>
        <w:rPr>
          <w:b w:val="0"/>
          <w:u w:val="single"/>
        </w:rPr>
      </w:pPr>
      <w:r w:rsidRPr="004B21C2">
        <w:rPr>
          <w:b w:val="0"/>
          <w:u w:val="single"/>
        </w:rPr>
        <w:t>ENMEM-REQ-199854/A-Driver Profile Opt-In Status</w:t>
      </w:r>
    </w:p>
    <w:p w14:paraId="3CC0D9A9" w14:textId="77777777" w:rsidR="000C25D2" w:rsidRPr="004B21C2" w:rsidRDefault="00CB7887" w:rsidP="000C25D2">
      <w:r w:rsidRPr="004B21C2">
        <w:t xml:space="preserve">The EnhancedMemoryInterfaceClient shall notify the EnhancedMemoryProfileServer of all Driver Profiles that have been created via the PersonalityOptIn_St method. </w:t>
      </w:r>
    </w:p>
    <w:p w14:paraId="4D6AF532" w14:textId="77777777" w:rsidR="008009B1" w:rsidRPr="006208A1" w:rsidRDefault="008009B1" w:rsidP="008009B1">
      <w:pPr>
        <w:pStyle w:val="Heading4"/>
        <w:rPr>
          <w:b w:val="0"/>
          <w:u w:val="single"/>
        </w:rPr>
      </w:pPr>
      <w:r w:rsidRPr="006208A1">
        <w:rPr>
          <w:b w:val="0"/>
          <w:u w:val="single"/>
        </w:rPr>
        <w:t>ENMEM-HMI-REQ-199777/A-Enhanced Memory HMI Driver Profile Identification</w:t>
      </w:r>
    </w:p>
    <w:p w14:paraId="1B4D5FF9" w14:textId="77777777" w:rsidR="000C25D2" w:rsidRPr="006208A1" w:rsidRDefault="00CB7887" w:rsidP="000C25D2">
      <w:r w:rsidRPr="006208A1">
        <w:t xml:space="preserve">The Enhanced Memory HMI shall identify a Driver Profile by a unique Driver Profile Name. Driver Profiles shall not be created without both a unique Driver Profile Name and the association to a Driver Memory Seat </w:t>
      </w:r>
      <w:r w:rsidR="007104B3" w:rsidRPr="006208A1">
        <w:t>Button</w:t>
      </w:r>
      <w:r w:rsidR="00414039" w:rsidRPr="006208A1">
        <w:t xml:space="preserve"> </w:t>
      </w:r>
      <w:r w:rsidR="00414039" w:rsidRPr="006208A1">
        <w:rPr>
          <w:rFonts w:hint="eastAsia"/>
          <w:lang w:eastAsia="zh-CN"/>
        </w:rPr>
        <w:t>Automatically</w:t>
      </w:r>
      <w:r w:rsidRPr="006208A1">
        <w:t>.</w:t>
      </w:r>
    </w:p>
    <w:p w14:paraId="0267A103" w14:textId="77777777" w:rsidR="0021301E" w:rsidRPr="0021301E" w:rsidRDefault="0021301E" w:rsidP="0021301E">
      <w:pPr>
        <w:rPr>
          <w:highlight w:val="cyan"/>
        </w:rPr>
      </w:pPr>
    </w:p>
    <w:p w14:paraId="5C98A37D" w14:textId="77777777" w:rsidR="007104B3" w:rsidRPr="00724861" w:rsidRDefault="00724861" w:rsidP="007104B3">
      <w:pPr>
        <w:pStyle w:val="Heading4"/>
        <w:rPr>
          <w:b w:val="0"/>
        </w:rPr>
      </w:pPr>
      <w:r w:rsidRPr="00724861">
        <w:rPr>
          <w:b w:val="0"/>
        </w:rPr>
        <w:t>ENMEM-REQ-198931/A-Retry and Error Handling Strategies for Seat Button Association Mode</w:t>
      </w:r>
    </w:p>
    <w:p w14:paraId="66C4E37A" w14:textId="77777777" w:rsidR="006B13E4" w:rsidRPr="0021301E" w:rsidRDefault="006B13E4" w:rsidP="006B13E4">
      <w:pPr>
        <w:rPr>
          <w:highlight w:val="cyan"/>
        </w:rPr>
      </w:pPr>
      <w:r w:rsidRPr="0021301E">
        <w:rPr>
          <w:highlight w:val="cyan"/>
        </w:rPr>
        <w:t>After sending the request for entering Memory Seat Button Association Mode (EnMemProfilePairing_Rq(ButtonPairing = EnterButtonPairing)), if there is no response (EnMemButtonPairing_St(ButtonPairing = ButtonPairingEntered, ButtonPairingFailed)) within 500 msec or communication data is invalid or corrupted, then the EnhancedMemoryInterfaceClient shall resend the request up to 3 times.</w:t>
      </w:r>
    </w:p>
    <w:p w14:paraId="2A57B3D6" w14:textId="77777777" w:rsidR="006B13E4" w:rsidRPr="0021301E" w:rsidRDefault="006B13E4" w:rsidP="006B13E4">
      <w:pPr>
        <w:rPr>
          <w:highlight w:val="cyan"/>
        </w:rPr>
      </w:pPr>
      <w:r>
        <w:rPr>
          <w:highlight w:val="cyan"/>
        </w:rPr>
        <w:t xml:space="preserve">       </w:t>
      </w:r>
      <w:r w:rsidRPr="0021301E">
        <w:rPr>
          <w:highlight w:val="cyan"/>
        </w:rPr>
        <w:t xml:space="preserve">o When multiple requests do not yield correct response, the EnhancedMemoryInterfaceClient shall abort Driver Profile </w:t>
      </w:r>
      <w:r>
        <w:rPr>
          <w:highlight w:val="cyan"/>
        </w:rPr>
        <w:t xml:space="preserve">   </w:t>
      </w:r>
      <w:r w:rsidRPr="0021301E">
        <w:rPr>
          <w:highlight w:val="cyan"/>
        </w:rPr>
        <w:t>creation process entirely by doing the following actions:</w:t>
      </w:r>
    </w:p>
    <w:p w14:paraId="019ADD88" w14:textId="77777777" w:rsidR="006B13E4" w:rsidRPr="00066035" w:rsidRDefault="006B13E4" w:rsidP="006B13E4">
      <w:pPr>
        <w:pStyle w:val="ListParagraph"/>
        <w:numPr>
          <w:ilvl w:val="0"/>
          <w:numId w:val="130"/>
        </w:numPr>
        <w:ind w:firstLineChars="0"/>
        <w:rPr>
          <w:highlight w:val="cyan"/>
        </w:rPr>
      </w:pPr>
      <w:r w:rsidRPr="00066035">
        <w:rPr>
          <w:highlight w:val="cyan"/>
        </w:rPr>
        <w:t>Set EnMemProfilePairing_</w:t>
      </w:r>
      <w:proofErr w:type="gramStart"/>
      <w:r w:rsidRPr="00066035">
        <w:rPr>
          <w:highlight w:val="cyan"/>
        </w:rPr>
        <w:t>Rq(</w:t>
      </w:r>
      <w:proofErr w:type="gramEnd"/>
      <w:r w:rsidRPr="00066035">
        <w:rPr>
          <w:highlight w:val="cyan"/>
        </w:rPr>
        <w:t>ButtonPairing = ExitButtonPairing)</w:t>
      </w:r>
    </w:p>
    <w:p w14:paraId="2D315425" w14:textId="77777777" w:rsidR="006B13E4" w:rsidRPr="00066035" w:rsidRDefault="006B13E4" w:rsidP="006B13E4">
      <w:pPr>
        <w:pStyle w:val="ListParagraph"/>
        <w:numPr>
          <w:ilvl w:val="0"/>
          <w:numId w:val="130"/>
        </w:numPr>
        <w:ind w:firstLineChars="0"/>
        <w:rPr>
          <w:highlight w:val="cyan"/>
        </w:rPr>
      </w:pPr>
      <w:r w:rsidRPr="00066035">
        <w:rPr>
          <w:highlight w:val="cyan"/>
        </w:rPr>
        <w:t>Erase Driver Profile name from internal memory</w:t>
      </w:r>
    </w:p>
    <w:p w14:paraId="5875C996" w14:textId="77777777" w:rsidR="006B13E4" w:rsidRPr="00066035" w:rsidRDefault="006B13E4" w:rsidP="006B13E4">
      <w:pPr>
        <w:pStyle w:val="ListParagraph"/>
        <w:numPr>
          <w:ilvl w:val="0"/>
          <w:numId w:val="130"/>
        </w:numPr>
        <w:ind w:firstLineChars="0"/>
        <w:rPr>
          <w:highlight w:val="cyan"/>
        </w:rPr>
      </w:pPr>
      <w:r w:rsidRPr="00066035">
        <w:rPr>
          <w:highlight w:val="cyan"/>
        </w:rPr>
        <w:t>Turn Enhanced Memory Feature Off if the there is no other existing Driver Profiles</w:t>
      </w:r>
    </w:p>
    <w:p w14:paraId="39C36309" w14:textId="77777777" w:rsidR="006B13E4" w:rsidRDefault="006B13E4" w:rsidP="006B13E4">
      <w:r>
        <w:rPr>
          <w:highlight w:val="cyan"/>
        </w:rPr>
        <w:t xml:space="preserve">       </w:t>
      </w:r>
      <w:r w:rsidRPr="0021301E">
        <w:rPr>
          <w:highlight w:val="cyan"/>
        </w:rPr>
        <w:t>o The EnhancedMemoryInterfaceClient shall provide the user HMI notification about the abort process status</w:t>
      </w:r>
    </w:p>
    <w:p w14:paraId="17BB22D8" w14:textId="77777777" w:rsidR="006B13E4" w:rsidRDefault="006B13E4" w:rsidP="006B13E4"/>
    <w:p w14:paraId="01347264" w14:textId="77777777" w:rsidR="006B13E4" w:rsidRDefault="006B13E4" w:rsidP="006B13E4">
      <w:r w:rsidRPr="001E0A39">
        <w:rPr>
          <w:highlight w:val="cyan"/>
        </w:rPr>
        <w:t>After sending the request for exiting Memory Seat Button Association Mode (EnMemProfilePairing_Rq(ButtonPairing = ExitButtonPairing)), if there is no response (EnMemButtonPairing_St(ButtonPairing = ButtonPairingExited, ButtonPairingFailed)) within 500 msec or communication data is invalid or corrupted, then the EnhancedMemoryInterfaceClient shall resend the request up to 3 times.</w:t>
      </w:r>
    </w:p>
    <w:p w14:paraId="54152977" w14:textId="77777777" w:rsidR="006B13E4" w:rsidRPr="00816675" w:rsidRDefault="006B13E4" w:rsidP="006B13E4">
      <w:pPr>
        <w:rPr>
          <w:highlight w:val="cyan"/>
        </w:rPr>
      </w:pPr>
      <w:r>
        <w:t xml:space="preserve">       </w:t>
      </w:r>
      <w:r w:rsidRPr="00816675">
        <w:rPr>
          <w:highlight w:val="cyan"/>
        </w:rPr>
        <w:t>o When multiple requests do not yield correct response, the EnhancedMemoryInterfaceClient shall do the following actions:</w:t>
      </w:r>
    </w:p>
    <w:p w14:paraId="4AE48A7B" w14:textId="77777777" w:rsidR="006B13E4" w:rsidRPr="00816675" w:rsidRDefault="006B13E4" w:rsidP="006B13E4">
      <w:pPr>
        <w:pStyle w:val="ListParagraph"/>
        <w:numPr>
          <w:ilvl w:val="0"/>
          <w:numId w:val="131"/>
        </w:numPr>
        <w:ind w:firstLineChars="0"/>
        <w:rPr>
          <w:highlight w:val="cyan"/>
        </w:rPr>
      </w:pPr>
      <w:r w:rsidRPr="00816675">
        <w:rPr>
          <w:highlight w:val="cyan"/>
        </w:rPr>
        <w:t>Revert the Pers#Status for PersonalityOptIn_St back to NotOptedIn for the Memory Seat Button selected</w:t>
      </w:r>
    </w:p>
    <w:p w14:paraId="3CA1643B" w14:textId="77777777" w:rsidR="006B13E4" w:rsidRPr="00816675" w:rsidRDefault="006B13E4" w:rsidP="006B13E4">
      <w:pPr>
        <w:pStyle w:val="ListParagraph"/>
        <w:numPr>
          <w:ilvl w:val="0"/>
          <w:numId w:val="131"/>
        </w:numPr>
        <w:ind w:firstLineChars="0"/>
        <w:rPr>
          <w:highlight w:val="cyan"/>
        </w:rPr>
      </w:pPr>
      <w:r w:rsidRPr="00816675">
        <w:rPr>
          <w:highlight w:val="cyan"/>
        </w:rPr>
        <w:t>Do not perform a Driver Profile recall</w:t>
      </w:r>
    </w:p>
    <w:p w14:paraId="168EF338" w14:textId="77777777" w:rsidR="006B13E4" w:rsidRPr="00816675" w:rsidRDefault="006B13E4" w:rsidP="006B13E4">
      <w:pPr>
        <w:pStyle w:val="ListParagraph"/>
        <w:numPr>
          <w:ilvl w:val="0"/>
          <w:numId w:val="131"/>
        </w:numPr>
        <w:ind w:firstLineChars="0"/>
        <w:rPr>
          <w:highlight w:val="cyan"/>
        </w:rPr>
      </w:pPr>
      <w:r w:rsidRPr="00816675">
        <w:rPr>
          <w:highlight w:val="cyan"/>
        </w:rPr>
        <w:t>Do not store mapping of Profile Number to selected Memory Seat Button</w:t>
      </w:r>
    </w:p>
    <w:p w14:paraId="05155F46" w14:textId="77777777" w:rsidR="006B13E4" w:rsidRPr="00816675" w:rsidRDefault="006B13E4" w:rsidP="006B13E4">
      <w:pPr>
        <w:pStyle w:val="ListParagraph"/>
        <w:numPr>
          <w:ilvl w:val="0"/>
          <w:numId w:val="131"/>
        </w:numPr>
        <w:ind w:firstLineChars="0"/>
        <w:rPr>
          <w:highlight w:val="cyan"/>
        </w:rPr>
      </w:pPr>
      <w:r w:rsidRPr="00816675">
        <w:rPr>
          <w:highlight w:val="cyan"/>
        </w:rPr>
        <w:t>Turn Enhanced Memory Feature Off if the there is no other existing Driver Profiles</w:t>
      </w:r>
    </w:p>
    <w:p w14:paraId="1FF4AF30" w14:textId="77777777" w:rsidR="006B13E4" w:rsidRDefault="006B13E4" w:rsidP="006B13E4">
      <w:r w:rsidRPr="00816675">
        <w:rPr>
          <w:highlight w:val="cyan"/>
        </w:rPr>
        <w:t xml:space="preserve">      o The EnhancedMemoryInterfaceClient shall provide the user HMI notification about the abort process status</w:t>
      </w:r>
    </w:p>
    <w:p w14:paraId="08F1851B" w14:textId="77777777" w:rsidR="000C25D2" w:rsidRPr="004B21C2" w:rsidRDefault="000C25D2" w:rsidP="000C25D2"/>
    <w:p w14:paraId="348C06EB" w14:textId="77777777" w:rsidR="008009B1" w:rsidRPr="008009B1" w:rsidRDefault="008009B1" w:rsidP="008009B1">
      <w:pPr>
        <w:pStyle w:val="Heading4"/>
        <w:rPr>
          <w:b w:val="0"/>
          <w:u w:val="single"/>
        </w:rPr>
      </w:pPr>
      <w:r w:rsidRPr="008009B1">
        <w:rPr>
          <w:b w:val="0"/>
          <w:u w:val="single"/>
        </w:rPr>
        <w:t>ENMEM-HMI-REQ-199856/B-Enhanced Memory HMI Indications for Driver Profile</w:t>
      </w:r>
    </w:p>
    <w:p w14:paraId="7AF2425B" w14:textId="77777777" w:rsidR="000C25D2" w:rsidRDefault="00CB7887" w:rsidP="000C25D2">
      <w:r w:rsidRPr="00490770">
        <w:t>The Enhanced Memory HMI indication of an existing Driver Profile shall include</w:t>
      </w:r>
      <w:r>
        <w:t>:</w:t>
      </w:r>
    </w:p>
    <w:p w14:paraId="3AE886DC" w14:textId="77777777" w:rsidR="000C25D2" w:rsidRDefault="00CB1691" w:rsidP="00CB7887">
      <w:pPr>
        <w:numPr>
          <w:ilvl w:val="0"/>
          <w:numId w:val="60"/>
        </w:numPr>
      </w:pPr>
      <w:r>
        <w:rPr>
          <w:rFonts w:hint="eastAsia"/>
          <w:lang w:eastAsia="zh-CN"/>
        </w:rPr>
        <w:t>Save</w:t>
      </w:r>
      <w:r>
        <w:t xml:space="preserve"> button</w:t>
      </w:r>
      <w:r w:rsidR="00E330B9">
        <w:t xml:space="preserve"> for positional settings saving</w:t>
      </w:r>
    </w:p>
    <w:p w14:paraId="058A6BAF" w14:textId="77777777" w:rsidR="000C25D2" w:rsidRDefault="00CB7887" w:rsidP="00CB7887">
      <w:pPr>
        <w:numPr>
          <w:ilvl w:val="0"/>
          <w:numId w:val="60"/>
        </w:numPr>
      </w:pPr>
      <w:r w:rsidRPr="00490770">
        <w:t>the User</w:t>
      </w:r>
      <w:r>
        <w:t xml:space="preserve">’s keyed in Profile Name </w:t>
      </w:r>
    </w:p>
    <w:p w14:paraId="2A51D02C" w14:textId="77777777" w:rsidR="000C25D2" w:rsidRDefault="00CB7887" w:rsidP="00CB7887">
      <w:pPr>
        <w:numPr>
          <w:ilvl w:val="0"/>
          <w:numId w:val="60"/>
        </w:numPr>
      </w:pPr>
      <w:r>
        <w:t>icon for an</w:t>
      </w:r>
      <w:r w:rsidRPr="00490770">
        <w:t xml:space="preserve"> associated keyfob</w:t>
      </w:r>
      <w:r>
        <w:t xml:space="preserve"> if</w:t>
      </w:r>
      <w:r w:rsidRPr="00490770">
        <w:t xml:space="preserve"> one has been associated</w:t>
      </w:r>
    </w:p>
    <w:p w14:paraId="1FABF949" w14:textId="77777777" w:rsidR="000C25D2" w:rsidRDefault="00CB7887" w:rsidP="00CB7887">
      <w:pPr>
        <w:numPr>
          <w:ilvl w:val="0"/>
          <w:numId w:val="60"/>
        </w:numPr>
      </w:pPr>
      <w:r>
        <w:t>icon for an associated phone if</w:t>
      </w:r>
      <w:r w:rsidRPr="00490770">
        <w:t xml:space="preserve"> one has been associated</w:t>
      </w:r>
    </w:p>
    <w:p w14:paraId="23871C12" w14:textId="77777777" w:rsidR="000C25D2" w:rsidRPr="0032597D" w:rsidRDefault="000C25D2" w:rsidP="000C25D2">
      <w:pPr>
        <w:ind w:left="780"/>
      </w:pPr>
    </w:p>
    <w:p w14:paraId="114C9B02" w14:textId="77777777" w:rsidR="008009B1" w:rsidRPr="008009B1" w:rsidRDefault="008009B1" w:rsidP="008009B1">
      <w:pPr>
        <w:pStyle w:val="Heading4"/>
        <w:rPr>
          <w:b w:val="0"/>
          <w:u w:val="single"/>
        </w:rPr>
      </w:pPr>
      <w:r w:rsidRPr="008009B1">
        <w:rPr>
          <w:b w:val="0"/>
          <w:u w:val="single"/>
        </w:rPr>
        <w:t>ENMEM-REQ-199857/A-Driver Profile to Personality Mapping</w:t>
      </w:r>
    </w:p>
    <w:p w14:paraId="42E3659B" w14:textId="77777777" w:rsidR="000C25D2" w:rsidRPr="0073045E" w:rsidRDefault="00CB7887" w:rsidP="000C25D2">
      <w:pPr>
        <w:rPr>
          <w:rFonts w:cs="Arial"/>
        </w:rPr>
      </w:pPr>
      <w:r w:rsidRPr="0073045E">
        <w:rPr>
          <w:rFonts w:cs="Arial"/>
        </w:rPr>
        <w:t xml:space="preserve">The EnhancedMemoryInterfaceClient shall determine which Driver Profile value reported in the ActivePersonality_St method is mapped to each Driver Profile </w:t>
      </w:r>
      <w:r>
        <w:rPr>
          <w:rFonts w:cs="Arial"/>
        </w:rPr>
        <w:t>N</w:t>
      </w:r>
      <w:r w:rsidRPr="0073045E">
        <w:rPr>
          <w:rFonts w:cs="Arial"/>
        </w:rPr>
        <w:t xml:space="preserve">ame. This mapping is done during Profile Creation and shall be stored and maintained by the EnhancedMemoryInterfaceClient until that Driver Profile is deleted. </w:t>
      </w:r>
    </w:p>
    <w:p w14:paraId="28BDC8E5" w14:textId="77777777" w:rsidR="000C25D2" w:rsidRPr="0073045E" w:rsidRDefault="000C25D2" w:rsidP="000C25D2">
      <w:pPr>
        <w:rPr>
          <w:rFonts w:cs="Arial"/>
        </w:rPr>
      </w:pPr>
    </w:p>
    <w:p w14:paraId="13D0CE03" w14:textId="77777777" w:rsidR="000C25D2" w:rsidRPr="00510C22" w:rsidRDefault="00CB7887" w:rsidP="000C25D2">
      <w:pPr>
        <w:rPr>
          <w:rFonts w:cs="Arial"/>
        </w:rPr>
      </w:pPr>
      <w:r w:rsidRPr="0073045E">
        <w:rPr>
          <w:rFonts w:cs="Arial"/>
        </w:rPr>
        <w:t xml:space="preserve">See sequence diagram </w:t>
      </w:r>
      <w:r>
        <w:rPr>
          <w:rFonts w:cs="Arial"/>
        </w:rPr>
        <w:t>“</w:t>
      </w:r>
      <w:r>
        <w:rPr>
          <w:rFonts w:cs="Arial"/>
          <w:u w:val="single"/>
        </w:rPr>
        <w:t>ENMEM-SD-REQ-</w:t>
      </w:r>
      <w:r w:rsidRPr="00E41E72">
        <w:rPr>
          <w:rFonts w:cs="Arial"/>
          <w:u w:val="single"/>
        </w:rPr>
        <w:t>199919/</w:t>
      </w:r>
      <w:r w:rsidRPr="0073045E">
        <w:rPr>
          <w:rFonts w:cs="Arial"/>
          <w:u w:val="single"/>
        </w:rPr>
        <w:t>-Create Driver Profile</w:t>
      </w:r>
      <w:r>
        <w:rPr>
          <w:rFonts w:cs="Arial"/>
        </w:rPr>
        <w:t>”</w:t>
      </w:r>
      <w:r w:rsidRPr="0073045E">
        <w:rPr>
          <w:rFonts w:cs="Arial"/>
        </w:rPr>
        <w:t xml:space="preserve"> for a detailed example.</w:t>
      </w:r>
    </w:p>
    <w:p w14:paraId="4C7C143E" w14:textId="77777777" w:rsidR="008009B1" w:rsidRPr="00CC5AE3" w:rsidRDefault="008009B1" w:rsidP="008009B1">
      <w:pPr>
        <w:pStyle w:val="Heading4"/>
        <w:rPr>
          <w:b w:val="0"/>
          <w:u w:val="single"/>
        </w:rPr>
      </w:pPr>
      <w:r w:rsidRPr="00CC5AE3">
        <w:rPr>
          <w:b w:val="0"/>
          <w:u w:val="single"/>
        </w:rPr>
        <w:t>ENMEM-REQ-199858/A-EnhancedMemoryInterfaceClient to Retain Settings After Software Reflash</w:t>
      </w:r>
    </w:p>
    <w:p w14:paraId="4F216F7B" w14:textId="77777777" w:rsidR="000C25D2" w:rsidRPr="00CC5AE3" w:rsidRDefault="00CB7887" w:rsidP="000C25D2">
      <w:pPr>
        <w:tabs>
          <w:tab w:val="left" w:pos="2865"/>
        </w:tabs>
      </w:pPr>
      <w:r w:rsidRPr="00CC5AE3">
        <w:t>The EnhancedMemoryInterfaceClient shall retain Driver Profile information and internally managed settings values after a software reflash occurs. This is to prevent the customer from recreating Driver Profiles and associating keyfobs after a software reflash service is done at a dealership or via Wifi Automatic Software Update.</w:t>
      </w:r>
    </w:p>
    <w:p w14:paraId="50BE9D2C" w14:textId="77777777" w:rsidR="000C25D2" w:rsidRPr="00CC5AE3" w:rsidRDefault="000C25D2" w:rsidP="000C25D2">
      <w:pPr>
        <w:tabs>
          <w:tab w:val="left" w:pos="2865"/>
        </w:tabs>
      </w:pPr>
    </w:p>
    <w:p w14:paraId="3BA07282" w14:textId="77777777" w:rsidR="000C25D2" w:rsidRPr="00CC5AE3" w:rsidRDefault="00CB7887" w:rsidP="000C25D2">
      <w:pPr>
        <w:tabs>
          <w:tab w:val="left" w:pos="2865"/>
        </w:tabs>
      </w:pPr>
      <w:r w:rsidRPr="00CC5AE3">
        <w:t xml:space="preserve">The information that shall be retained included Opt-In and Opt-Out (created and deleted) status of all Driver Profiles, Driver Profile’s keyed-in name and the association of a Driver profile name to a Driver Memory Seat button number. </w:t>
      </w:r>
    </w:p>
    <w:p w14:paraId="1555B0AF" w14:textId="77777777" w:rsidR="008009B1" w:rsidRPr="00CC5AE3" w:rsidRDefault="008009B1" w:rsidP="008009B1">
      <w:pPr>
        <w:pStyle w:val="Heading4"/>
        <w:rPr>
          <w:b w:val="0"/>
          <w:u w:val="single"/>
        </w:rPr>
      </w:pPr>
      <w:r w:rsidRPr="00CC5AE3">
        <w:rPr>
          <w:b w:val="0"/>
          <w:u w:val="single"/>
        </w:rPr>
        <w:t>ENMEM-REQ-206864/A-EnhancedMemoryServers to Retain Settings After Software Reflash</w:t>
      </w:r>
    </w:p>
    <w:p w14:paraId="1367D9AE" w14:textId="77777777" w:rsidR="000C25D2" w:rsidRPr="00CC5AE3" w:rsidRDefault="00CB7887" w:rsidP="000C25D2">
      <w:pPr>
        <w:tabs>
          <w:tab w:val="left" w:pos="2865"/>
        </w:tabs>
      </w:pPr>
      <w:r w:rsidRPr="00CC5AE3">
        <w:t>The EnhancedMemoryServers shall retain all personalizable settings for each Driver Profile after a software reflash occurs.</w:t>
      </w:r>
    </w:p>
    <w:p w14:paraId="1216B338" w14:textId="77777777" w:rsidR="000C25D2" w:rsidRPr="00CC5AE3" w:rsidRDefault="000C25D2" w:rsidP="000C25D2">
      <w:pPr>
        <w:tabs>
          <w:tab w:val="left" w:pos="2865"/>
        </w:tabs>
      </w:pPr>
    </w:p>
    <w:p w14:paraId="0BE61801" w14:textId="77777777" w:rsidR="000C25D2" w:rsidRPr="00CC5AE3" w:rsidRDefault="00CB7887" w:rsidP="000C25D2">
      <w:pPr>
        <w:tabs>
          <w:tab w:val="left" w:pos="2865"/>
        </w:tabs>
      </w:pPr>
      <w:r w:rsidRPr="00CC5AE3">
        <w:t>This is to prevent the customer from having to reprogram their settings after a software reflash service performed at a dealership or via Wifi Automatic Software Update. For example, the information to be retained may include Language Settings, Navigation Preferences, etc.</w:t>
      </w:r>
    </w:p>
    <w:p w14:paraId="15339BBC" w14:textId="77777777" w:rsidR="008009B1" w:rsidRPr="00CC5AE3" w:rsidRDefault="008009B1" w:rsidP="008009B1">
      <w:pPr>
        <w:pStyle w:val="Heading4"/>
        <w:rPr>
          <w:b w:val="0"/>
          <w:u w:val="single"/>
        </w:rPr>
      </w:pPr>
      <w:r w:rsidRPr="00CC5AE3">
        <w:rPr>
          <w:b w:val="0"/>
          <w:u w:val="single"/>
        </w:rPr>
        <w:t>ENMEM-HMI-REQ-199859/A-Maximum Number of Driver Profiles</w:t>
      </w:r>
    </w:p>
    <w:p w14:paraId="77EA25B4" w14:textId="77777777" w:rsidR="000C25D2" w:rsidRPr="00CC5AE3" w:rsidRDefault="00CB7887" w:rsidP="000C25D2">
      <w:r w:rsidRPr="00CC5AE3">
        <w:t xml:space="preserve">The EnhancedMemoryInterfaceClient shall have a configurable parameter to indicate the max number of possible Driver Profiles that the vehicle can support. </w:t>
      </w:r>
    </w:p>
    <w:p w14:paraId="6CB5633F" w14:textId="77777777" w:rsidR="008009B1" w:rsidRPr="008009B1" w:rsidRDefault="008009B1" w:rsidP="008009B1">
      <w:pPr>
        <w:pStyle w:val="Heading4"/>
        <w:rPr>
          <w:b w:val="0"/>
          <w:u w:val="single"/>
        </w:rPr>
      </w:pPr>
      <w:r w:rsidRPr="008009B1">
        <w:rPr>
          <w:b w:val="0"/>
          <w:u w:val="single"/>
        </w:rPr>
        <w:t>ENMEM-HMI-REQ-199860/A-Max Number of Profiles Reached</w:t>
      </w:r>
    </w:p>
    <w:p w14:paraId="05AD67A5" w14:textId="77777777" w:rsidR="000C25D2" w:rsidRPr="00EE6F4D" w:rsidRDefault="00CB7887" w:rsidP="000C25D2">
      <w:r w:rsidRPr="00EE6F4D">
        <w:t>When the maximum number of created Driver Profiles has been reached, the EnhancedMemoryInterfaceClient shall disable the functional of creating a new Driver Profile.</w:t>
      </w:r>
    </w:p>
    <w:p w14:paraId="686DCCE0" w14:textId="77777777" w:rsidR="008009B1" w:rsidRPr="000F79F2" w:rsidRDefault="008009B1" w:rsidP="008009B1">
      <w:pPr>
        <w:pStyle w:val="Heading4"/>
        <w:rPr>
          <w:b w:val="0"/>
          <w:strike/>
          <w:u w:val="single"/>
        </w:rPr>
      </w:pPr>
      <w:r w:rsidRPr="000F79F2">
        <w:rPr>
          <w:b w:val="0"/>
          <w:strike/>
          <w:u w:val="single"/>
        </w:rPr>
        <w:t>ENMEM-REQ-199862/A-Alignment between Opt-In Driver Profile and Driver Memory Seat Button</w:t>
      </w:r>
    </w:p>
    <w:p w14:paraId="5759A675" w14:textId="77777777" w:rsidR="000C25D2" w:rsidRPr="000F79F2" w:rsidRDefault="00CB7887" w:rsidP="000C25D2">
      <w:pPr>
        <w:rPr>
          <w:strike/>
        </w:rPr>
      </w:pPr>
      <w:r w:rsidRPr="000F79F2">
        <w:rPr>
          <w:strike/>
        </w:rPr>
        <w:t>The value of Personal Index in PersonalityOptIn_St shall align with the number of the pressed Driver Memory Seat button, not the order of Driver Profile creation. In other words, the number of Personal Index in PersonalityOptIn_St shall not be aligned with the order of Driver Profile creation.</w:t>
      </w:r>
    </w:p>
    <w:p w14:paraId="2553C4BA" w14:textId="77777777" w:rsidR="000C25D2" w:rsidRPr="000F79F2" w:rsidRDefault="000C25D2" w:rsidP="000C25D2">
      <w:pPr>
        <w:rPr>
          <w:strike/>
        </w:rPr>
      </w:pPr>
    </w:p>
    <w:p w14:paraId="19AECE77" w14:textId="77777777" w:rsidR="000C25D2" w:rsidRPr="000F79F2" w:rsidRDefault="00CB7887" w:rsidP="000C25D2">
      <w:pPr>
        <w:rPr>
          <w:strike/>
        </w:rPr>
      </w:pPr>
      <w:r w:rsidRPr="000F79F2">
        <w:rPr>
          <w:strike/>
        </w:rPr>
        <w:t>Example: the first created Driver Profile is associated to Driver Memory Seat button #2</w:t>
      </w:r>
    </w:p>
    <w:p w14:paraId="62337C3A" w14:textId="77777777" w:rsidR="000C25D2" w:rsidRPr="000F79F2" w:rsidRDefault="000C25D2" w:rsidP="000C25D2">
      <w:pPr>
        <w:rPr>
          <w:strike/>
        </w:rPr>
      </w:pPr>
    </w:p>
    <w:p w14:paraId="6C31A478" w14:textId="77777777" w:rsidR="000C25D2" w:rsidRPr="000F79F2" w:rsidRDefault="00CB7887" w:rsidP="000C25D2">
      <w:pPr>
        <w:rPr>
          <w:strike/>
        </w:rPr>
      </w:pPr>
      <w:r w:rsidRPr="000F79F2">
        <w:rPr>
          <w:strike/>
        </w:rPr>
        <w:t>Precondition: Before any Driver Profile is created, the status of PersonalityOptIn_St is</w:t>
      </w:r>
    </w:p>
    <w:p w14:paraId="477F82E9" w14:textId="77777777" w:rsidR="000C25D2" w:rsidRPr="000F79F2"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0F79F2" w14:paraId="2A1440A0" w14:textId="77777777"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CDED1B"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540DCAB9"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3026F19A"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 xml:space="preserve"> GSDB Encoding Name </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610F7BFB"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GSDB Encoding Value</w:t>
            </w:r>
          </w:p>
        </w:tc>
      </w:tr>
      <w:tr w:rsidR="000C25D2" w:rsidRPr="000F79F2" w14:paraId="61D25858" w14:textId="77777777"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FFF7F0" w14:textId="77777777" w:rsidR="000C25D2" w:rsidRPr="000F79F2" w:rsidRDefault="00CB7887" w:rsidP="000C25D2">
            <w:pPr>
              <w:jc w:val="center"/>
              <w:rPr>
                <w:rFonts w:cs="Arial"/>
                <w:strike/>
                <w:color w:val="000000"/>
                <w:sz w:val="16"/>
                <w:szCs w:val="16"/>
                <w:lang w:eastAsia="zh-TW"/>
              </w:rPr>
            </w:pPr>
            <w:r w:rsidRPr="000F79F2">
              <w:rPr>
                <w:rFonts w:cs="Arial"/>
                <w:strike/>
                <w:color w:val="000000"/>
                <w:sz w:val="16"/>
                <w:szCs w:val="16"/>
                <w:lang w:eastAsia="zh-TW"/>
              </w:rPr>
              <w:t>PersonalityOptIn_St</w:t>
            </w:r>
          </w:p>
        </w:tc>
        <w:tc>
          <w:tcPr>
            <w:tcW w:w="960" w:type="dxa"/>
            <w:tcBorders>
              <w:top w:val="nil"/>
              <w:left w:val="nil"/>
              <w:bottom w:val="single" w:sz="4" w:space="0" w:color="auto"/>
              <w:right w:val="single" w:sz="4" w:space="0" w:color="auto"/>
            </w:tcBorders>
            <w:shd w:val="clear" w:color="auto" w:fill="auto"/>
            <w:noWrap/>
            <w:vAlign w:val="center"/>
            <w:hideMark/>
          </w:tcPr>
          <w:p w14:paraId="27D7ACC6"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180BE1B4"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1ADE6B98"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14:paraId="78C3027A"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5D9415AA"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150FF19A"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1FB4686E"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67170260"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14:paraId="56B482FA"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6C42E7D9"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5DC54E77"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756014F4"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0210B9CC"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14:paraId="35AD0DA5"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66118FAE"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4AC1F567"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0DF05F8A"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598DF2EB"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bl>
    <w:p w14:paraId="4AF13879" w14:textId="77777777" w:rsidR="000C25D2" w:rsidRPr="000F79F2" w:rsidRDefault="000C25D2" w:rsidP="000C25D2">
      <w:pPr>
        <w:rPr>
          <w:strike/>
        </w:rPr>
      </w:pPr>
    </w:p>
    <w:p w14:paraId="23106961" w14:textId="77777777" w:rsidR="000C25D2" w:rsidRPr="000F79F2" w:rsidRDefault="00CB7887" w:rsidP="000C25D2">
      <w:pPr>
        <w:rPr>
          <w:strike/>
        </w:rPr>
      </w:pPr>
      <w:r w:rsidRPr="000F79F2">
        <w:rPr>
          <w:strike/>
        </w:rPr>
        <w:t>Scenario: The user creates the first Driver Profile and presses Driver Memory Seat button #2 during the profile creation process</w:t>
      </w:r>
    </w:p>
    <w:p w14:paraId="47A76589" w14:textId="77777777" w:rsidR="000C25D2" w:rsidRPr="000F79F2" w:rsidRDefault="000C25D2" w:rsidP="000C25D2">
      <w:pPr>
        <w:rPr>
          <w:strike/>
        </w:rPr>
      </w:pPr>
    </w:p>
    <w:p w14:paraId="7BEF148E" w14:textId="77777777" w:rsidR="000C25D2" w:rsidRPr="000F79F2" w:rsidRDefault="00CB7887" w:rsidP="000C25D2">
      <w:pPr>
        <w:rPr>
          <w:strike/>
        </w:rPr>
      </w:pPr>
      <w:r w:rsidRPr="000F79F2">
        <w:rPr>
          <w:strike/>
        </w:rPr>
        <w:t>Post Condition: After the first Driver Profile is created, the status of PersonalityOptIn_St shall be</w:t>
      </w:r>
    </w:p>
    <w:p w14:paraId="1DF478FC" w14:textId="77777777" w:rsidR="000C25D2" w:rsidRPr="000F79F2"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0F79F2" w14:paraId="00721D80" w14:textId="77777777"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D21684"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04B69DEC"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6CD523A6"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 xml:space="preserve"> GSDB Encoding Name and Value</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47C58AFE"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GSDB Signal Value</w:t>
            </w:r>
          </w:p>
        </w:tc>
      </w:tr>
      <w:tr w:rsidR="000C25D2" w:rsidRPr="000F79F2" w14:paraId="5C73084C" w14:textId="77777777"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E26834" w14:textId="77777777" w:rsidR="000C25D2" w:rsidRPr="000F79F2" w:rsidRDefault="00CB7887" w:rsidP="000C25D2">
            <w:pPr>
              <w:jc w:val="center"/>
              <w:rPr>
                <w:rFonts w:cs="Arial"/>
                <w:strike/>
                <w:color w:val="000000"/>
                <w:sz w:val="16"/>
                <w:szCs w:val="16"/>
                <w:lang w:eastAsia="zh-TW"/>
              </w:rPr>
            </w:pPr>
            <w:r w:rsidRPr="000F79F2">
              <w:rPr>
                <w:rFonts w:cs="Arial"/>
                <w:strike/>
                <w:color w:val="000000"/>
                <w:sz w:val="16"/>
                <w:szCs w:val="16"/>
                <w:lang w:eastAsia="zh-TW"/>
              </w:rPr>
              <w:t>PersonalityOptIn_St</w:t>
            </w:r>
          </w:p>
        </w:tc>
        <w:tc>
          <w:tcPr>
            <w:tcW w:w="960" w:type="dxa"/>
            <w:tcBorders>
              <w:top w:val="nil"/>
              <w:left w:val="nil"/>
              <w:bottom w:val="single" w:sz="4" w:space="0" w:color="auto"/>
              <w:right w:val="single" w:sz="4" w:space="0" w:color="auto"/>
            </w:tcBorders>
            <w:shd w:val="clear" w:color="auto" w:fill="auto"/>
            <w:noWrap/>
            <w:vAlign w:val="center"/>
            <w:hideMark/>
          </w:tcPr>
          <w:p w14:paraId="6CC46F47"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46EDDAB6"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2DEC472B"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14:paraId="3F1B02EE"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441236FB"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09D42031"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29E3A595"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OptedIn</w:t>
            </w:r>
          </w:p>
        </w:tc>
        <w:tc>
          <w:tcPr>
            <w:tcW w:w="2080" w:type="dxa"/>
            <w:tcBorders>
              <w:top w:val="nil"/>
              <w:left w:val="nil"/>
              <w:bottom w:val="single" w:sz="4" w:space="0" w:color="auto"/>
              <w:right w:val="single" w:sz="4" w:space="0" w:color="auto"/>
            </w:tcBorders>
            <w:shd w:val="clear" w:color="auto" w:fill="auto"/>
            <w:noWrap/>
            <w:vAlign w:val="center"/>
            <w:hideMark/>
          </w:tcPr>
          <w:p w14:paraId="1D541E4C"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1</w:t>
            </w:r>
          </w:p>
        </w:tc>
      </w:tr>
      <w:tr w:rsidR="000C25D2" w:rsidRPr="000F79F2" w14:paraId="4550CD13"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0A4C3C95"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29BCC49F"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49CFCCD8"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43F26671"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r w:rsidR="000C25D2" w:rsidRPr="000F79F2" w14:paraId="4DA61957"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47D82B71" w14:textId="77777777" w:rsidR="000C25D2" w:rsidRPr="000F79F2"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4B076A36"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7682837D"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NotOptedIn</w:t>
            </w:r>
          </w:p>
        </w:tc>
        <w:tc>
          <w:tcPr>
            <w:tcW w:w="2080" w:type="dxa"/>
            <w:tcBorders>
              <w:top w:val="nil"/>
              <w:left w:val="nil"/>
              <w:bottom w:val="single" w:sz="4" w:space="0" w:color="auto"/>
              <w:right w:val="single" w:sz="4" w:space="0" w:color="auto"/>
            </w:tcBorders>
            <w:shd w:val="clear" w:color="auto" w:fill="auto"/>
            <w:noWrap/>
            <w:vAlign w:val="center"/>
            <w:hideMark/>
          </w:tcPr>
          <w:p w14:paraId="07FB4581" w14:textId="77777777" w:rsidR="000C25D2" w:rsidRPr="000F79F2" w:rsidRDefault="00CB7887" w:rsidP="000C25D2">
            <w:pPr>
              <w:rPr>
                <w:rFonts w:cs="Arial"/>
                <w:strike/>
                <w:color w:val="000000"/>
                <w:sz w:val="16"/>
                <w:szCs w:val="16"/>
                <w:lang w:eastAsia="zh-TW"/>
              </w:rPr>
            </w:pPr>
            <w:r w:rsidRPr="000F79F2">
              <w:rPr>
                <w:rFonts w:cs="Arial"/>
                <w:strike/>
                <w:color w:val="000000"/>
                <w:sz w:val="16"/>
                <w:szCs w:val="16"/>
                <w:lang w:eastAsia="zh-TW"/>
              </w:rPr>
              <w:t>0x0</w:t>
            </w:r>
          </w:p>
        </w:tc>
      </w:tr>
    </w:tbl>
    <w:p w14:paraId="7826F046" w14:textId="77777777" w:rsidR="000C25D2" w:rsidRDefault="000C25D2" w:rsidP="000C25D2"/>
    <w:p w14:paraId="08DCAD30" w14:textId="77777777" w:rsidR="008009B1" w:rsidRPr="00E032AE" w:rsidRDefault="008009B1" w:rsidP="008009B1">
      <w:pPr>
        <w:pStyle w:val="Heading4"/>
        <w:rPr>
          <w:b w:val="0"/>
          <w:strike/>
          <w:u w:val="single"/>
        </w:rPr>
      </w:pPr>
      <w:r w:rsidRPr="00E032AE">
        <w:rPr>
          <w:b w:val="0"/>
          <w:strike/>
          <w:u w:val="single"/>
        </w:rPr>
        <w:lastRenderedPageBreak/>
        <w:t>ENMEM-HMI-REQ-199863/A-Enhanced Memory HMI Display Order of Existing Driver Profiles</w:t>
      </w:r>
    </w:p>
    <w:p w14:paraId="14ECB261" w14:textId="77777777" w:rsidR="000C25D2" w:rsidRPr="00E032AE" w:rsidRDefault="00CB7887" w:rsidP="000C25D2">
      <w:pPr>
        <w:rPr>
          <w:strike/>
        </w:rPr>
      </w:pPr>
      <w:r w:rsidRPr="00E032AE">
        <w:rPr>
          <w:strike/>
        </w:rPr>
        <w:t>The Enhanced Memory HMI display shall organize the Driver Profiles by their associated Driver Memory Seat Button number in ascending order, not in the order of profile creation. The number in the Driver Profile display shall be denoted by the associated Driver Memory Seat button number, not the order of creation.</w:t>
      </w:r>
    </w:p>
    <w:p w14:paraId="5783DF98" w14:textId="77777777" w:rsidR="000C25D2" w:rsidRPr="00E032AE" w:rsidRDefault="000C25D2" w:rsidP="000C25D2">
      <w:pPr>
        <w:rPr>
          <w:strike/>
        </w:rPr>
      </w:pPr>
    </w:p>
    <w:p w14:paraId="7925B86F" w14:textId="77777777" w:rsidR="000C25D2" w:rsidRPr="00E032AE" w:rsidRDefault="00CB7887" w:rsidP="000C25D2">
      <w:pPr>
        <w:rPr>
          <w:strike/>
        </w:rPr>
      </w:pPr>
      <w:r w:rsidRPr="00E032AE">
        <w:rPr>
          <w:strike/>
        </w:rPr>
        <w:t xml:space="preserve">Examples: </w:t>
      </w:r>
    </w:p>
    <w:p w14:paraId="372181F2" w14:textId="77777777" w:rsidR="000C25D2" w:rsidRPr="00E032AE" w:rsidRDefault="00CB7887" w:rsidP="000C25D2">
      <w:pPr>
        <w:rPr>
          <w:strike/>
        </w:rPr>
      </w:pPr>
      <w:r w:rsidRPr="00E032AE">
        <w:rPr>
          <w:strike/>
        </w:rPr>
        <w:t>The first created Driver Profile is associated to Driver Memory Seat button #2. The number 2 indicates that this profile is associated to Driver Memory Seat button # 2.</w:t>
      </w:r>
    </w:p>
    <w:p w14:paraId="1B82F210" w14:textId="77777777" w:rsidR="000C25D2" w:rsidRPr="00E032AE" w:rsidRDefault="008009B1" w:rsidP="008009B1">
      <w:pPr>
        <w:jc w:val="center"/>
        <w:rPr>
          <w:strike/>
        </w:rPr>
      </w:pPr>
      <w:r w:rsidRPr="00E032AE">
        <w:rPr>
          <w:strike/>
        </w:rPr>
        <w:object w:dxaOrig="9492" w:dyaOrig="5792" w14:anchorId="234B84C8">
          <v:shape id="588a1f5400003b2200004729" o:spid="_x0000_i1028" type="#_x0000_t75" style="width:260.25pt;height:159pt" o:ole="">
            <v:imagedata r:id="rId26" o:title=""/>
          </v:shape>
          <o:OLEObject Type="Embed" ProgID="Visio.Drawing.11" ShapeID="588a1f5400003b2200004729" DrawAspect="Content" ObjectID="_1690353697" r:id="rId27"/>
        </w:object>
      </w:r>
    </w:p>
    <w:p w14:paraId="098D1ECA" w14:textId="77777777" w:rsidR="000C25D2" w:rsidRPr="00E032AE" w:rsidRDefault="000C25D2" w:rsidP="000C25D2">
      <w:pPr>
        <w:jc w:val="center"/>
        <w:rPr>
          <w:strike/>
        </w:rPr>
      </w:pPr>
    </w:p>
    <w:p w14:paraId="05E2F019" w14:textId="77777777" w:rsidR="000C25D2" w:rsidRPr="00E032AE" w:rsidRDefault="00CB7887" w:rsidP="000C25D2">
      <w:pPr>
        <w:rPr>
          <w:strike/>
        </w:rPr>
      </w:pPr>
      <w:r w:rsidRPr="00E032AE">
        <w:rPr>
          <w:strike/>
        </w:rPr>
        <w:t>The second created Driver Profile is associated to Driver Memory Seat button #1. The list is arranged by Driver Memory Seat number and thus the new Driver Profile moved to the top.</w:t>
      </w:r>
    </w:p>
    <w:p w14:paraId="6E2191D9" w14:textId="77777777" w:rsidR="000C25D2" w:rsidRPr="00E032AE" w:rsidRDefault="008009B1" w:rsidP="008009B1">
      <w:pPr>
        <w:jc w:val="center"/>
        <w:rPr>
          <w:strike/>
        </w:rPr>
      </w:pPr>
      <w:r w:rsidRPr="00E032AE">
        <w:rPr>
          <w:strike/>
        </w:rPr>
        <w:object w:dxaOrig="9492" w:dyaOrig="5792" w14:anchorId="2331B304">
          <v:shape id="588a1f5400003b2200003afb" o:spid="_x0000_i1029" type="#_x0000_t75" style="width:260.25pt;height:157.5pt" o:ole="">
            <v:imagedata r:id="rId28" o:title=""/>
          </v:shape>
          <o:OLEObject Type="Embed" ProgID="Visio.Drawing.11" ShapeID="588a1f5400003b2200003afb" DrawAspect="Content" ObjectID="_1690353698" r:id="rId29"/>
        </w:object>
      </w:r>
    </w:p>
    <w:p w14:paraId="18E51677" w14:textId="77777777" w:rsidR="000C25D2" w:rsidRPr="00E032AE" w:rsidRDefault="000C25D2" w:rsidP="000C25D2">
      <w:pPr>
        <w:jc w:val="center"/>
        <w:rPr>
          <w:strike/>
        </w:rPr>
      </w:pPr>
    </w:p>
    <w:p w14:paraId="279B849C" w14:textId="77777777" w:rsidR="000C25D2" w:rsidRPr="00E032AE" w:rsidRDefault="00CB7887" w:rsidP="000C25D2">
      <w:pPr>
        <w:rPr>
          <w:strike/>
        </w:rPr>
      </w:pPr>
      <w:r w:rsidRPr="00E032AE">
        <w:rPr>
          <w:strike/>
        </w:rPr>
        <w:t xml:space="preserve">The third created Driver Profile is associated to Driver Memory Seat button </w:t>
      </w:r>
      <w:proofErr w:type="gramStart"/>
      <w:r w:rsidRPr="00E032AE">
        <w:rPr>
          <w:strike/>
        </w:rPr>
        <w:t>#3, and</w:t>
      </w:r>
      <w:proofErr w:type="gramEnd"/>
      <w:r w:rsidRPr="00E032AE">
        <w:rPr>
          <w:strike/>
        </w:rPr>
        <w:t xml:space="preserve"> placed at bottom.  </w:t>
      </w:r>
    </w:p>
    <w:p w14:paraId="143B230D" w14:textId="77777777" w:rsidR="000C25D2" w:rsidRPr="00E032AE" w:rsidRDefault="008009B1" w:rsidP="008009B1">
      <w:pPr>
        <w:jc w:val="center"/>
        <w:rPr>
          <w:strike/>
          <w:szCs w:val="22"/>
          <w:lang w:eastAsia="zh-CN"/>
        </w:rPr>
      </w:pPr>
      <w:r w:rsidRPr="00E032AE">
        <w:rPr>
          <w:strike/>
        </w:rPr>
        <w:object w:dxaOrig="9492" w:dyaOrig="5792" w14:anchorId="44AD696F">
          <v:shape id="588a1f5400003b22000034c2" o:spid="_x0000_i1030" type="#_x0000_t75" style="width:260.25pt;height:157.5pt" o:ole="">
            <v:imagedata r:id="rId30" o:title=""/>
          </v:shape>
          <o:OLEObject Type="Embed" ProgID="Visio.Drawing.11" ShapeID="588a1f5400003b22000034c2" DrawAspect="Content" ObjectID="_1690353699" r:id="rId31"/>
        </w:object>
      </w:r>
    </w:p>
    <w:p w14:paraId="3BBC5D0D" w14:textId="77777777" w:rsidR="008009B1" w:rsidRPr="0059760F" w:rsidRDefault="008009B1" w:rsidP="008009B1">
      <w:pPr>
        <w:pStyle w:val="Heading4"/>
        <w:rPr>
          <w:b w:val="0"/>
          <w:u w:val="single"/>
        </w:rPr>
      </w:pPr>
      <w:r w:rsidRPr="008009B1">
        <w:rPr>
          <w:b w:val="0"/>
          <w:u w:val="single"/>
        </w:rPr>
        <w:lastRenderedPageBreak/>
        <w:t>ENMEM-REQ-199864/A-</w:t>
      </w:r>
      <w:r w:rsidRPr="0059760F">
        <w:rPr>
          <w:b w:val="0"/>
          <w:u w:val="single"/>
        </w:rPr>
        <w:t>Disable Driver Profile Creation and Editing when key is not in Run or Vehicle Speed is greater than Driver Restriction threshold</w:t>
      </w:r>
    </w:p>
    <w:p w14:paraId="444A7F75" w14:textId="77777777" w:rsidR="000C25D2" w:rsidRPr="0059760F" w:rsidRDefault="00CB7887" w:rsidP="000C25D2">
      <w:r w:rsidRPr="0059760F">
        <w:t xml:space="preserve">The EnhancedMemoryInterfaceClient shall disable Driver Profile creation and editing if the Ignition Status is any value other than Run or if the Vehicle Speed is greater than the </w:t>
      </w:r>
      <w:r w:rsidRPr="0059760F">
        <w:rPr>
          <w:rFonts w:cs="Arial"/>
          <w:lang w:eastAsia="zh-CN"/>
        </w:rPr>
        <w:t xml:space="preserve">Driving Restriction threshold, as defined in </w:t>
      </w:r>
      <w:r w:rsidRPr="0059760F">
        <w:rPr>
          <w:rFonts w:cs="Arial"/>
          <w:u w:val="single"/>
          <w:lang w:eastAsia="zh-CN"/>
        </w:rPr>
        <w:t>DRIVE-RESv2-FUR-REQ-025157/A-HMI Driving Restriction</w:t>
      </w:r>
      <w:r w:rsidRPr="0059760F">
        <w:t xml:space="preserve">. </w:t>
      </w:r>
    </w:p>
    <w:p w14:paraId="79088D22" w14:textId="77777777" w:rsidR="008009B1" w:rsidRPr="00735078" w:rsidRDefault="008009B1" w:rsidP="008009B1">
      <w:pPr>
        <w:pStyle w:val="Heading4"/>
        <w:rPr>
          <w:b w:val="0"/>
          <w:u w:val="single"/>
        </w:rPr>
      </w:pPr>
      <w:r w:rsidRPr="00735078">
        <w:rPr>
          <w:b w:val="0"/>
          <w:u w:val="single"/>
        </w:rPr>
        <w:t>ENMEM-REQ-199865/A-Profile Creation Interruption</w:t>
      </w:r>
    </w:p>
    <w:p w14:paraId="581B4531" w14:textId="77777777" w:rsidR="000C25D2" w:rsidRPr="00735078" w:rsidRDefault="00CB7887" w:rsidP="000C25D2">
      <w:pPr>
        <w:rPr>
          <w:rFonts w:cs="Arial"/>
        </w:rPr>
      </w:pPr>
      <w:r w:rsidRPr="00735078">
        <w:rPr>
          <w:rFonts w:cs="Arial"/>
        </w:rPr>
        <w:t xml:space="preserve">If the profile creation process is interrupted (ex. Ignition cycle, vehicle shifted out of park or vehicle speed becomes greater than the Driving Restriction threshold as defined in </w:t>
      </w:r>
      <w:r w:rsidRPr="00735078">
        <w:rPr>
          <w:rFonts w:cs="Arial"/>
          <w:u w:val="single"/>
        </w:rPr>
        <w:t>DRIVE-RESv2-FUR-REQ-025157-HMI Driving Restriction</w:t>
      </w:r>
      <w:r w:rsidRPr="00735078">
        <w:rPr>
          <w:rFonts w:cs="Arial"/>
        </w:rPr>
        <w:t>, Infotainment system reset, etc.) prior to completion, then the process shall be aborted. The EnhancedMemoryInterfaceClient shall set the EnMemProfilePairing_Rq method to “ExitButtonPairing” and any profile information that was entered for the attempted profile creation shall be discarded.</w:t>
      </w:r>
    </w:p>
    <w:p w14:paraId="293A3BC0" w14:textId="77777777" w:rsidR="008009B1" w:rsidRPr="008009B1" w:rsidRDefault="008009B1" w:rsidP="008009B1">
      <w:pPr>
        <w:pStyle w:val="Heading4"/>
        <w:rPr>
          <w:b w:val="0"/>
          <w:u w:val="single"/>
        </w:rPr>
      </w:pPr>
      <w:r w:rsidRPr="008009B1">
        <w:rPr>
          <w:b w:val="0"/>
          <w:u w:val="single"/>
        </w:rPr>
        <w:t>ENMEM-HMI-REQ-199866/A-Enhanced Memory HMI Notification of Profile Creation Abort</w:t>
      </w:r>
    </w:p>
    <w:p w14:paraId="3A12EB26" w14:textId="77777777" w:rsidR="000C25D2" w:rsidRPr="00F038CB" w:rsidRDefault="00CB7887" w:rsidP="000C25D2">
      <w:pPr>
        <w:rPr>
          <w:color w:val="0070C0"/>
          <w:szCs w:val="22"/>
          <w:lang w:eastAsia="zh-CN"/>
        </w:rPr>
      </w:pPr>
      <w:r>
        <w:t xml:space="preserve">When Driver Profile creation is aborted, per </w:t>
      </w:r>
      <w:r>
        <w:rPr>
          <w:u w:val="single"/>
        </w:rPr>
        <w:t>ENMEM-REQ-199878</w:t>
      </w:r>
      <w:r>
        <w:t>, the</w:t>
      </w:r>
      <w:r w:rsidRPr="0066510C">
        <w:t xml:space="preserve"> Enhanced Memory HMI shall notify the user that the process is aborted and shall provide the user the option to retry or cancel</w:t>
      </w:r>
    </w:p>
    <w:p w14:paraId="02D3E5B4" w14:textId="77777777" w:rsidR="008009B1" w:rsidRPr="008009B1" w:rsidRDefault="008009B1" w:rsidP="008009B1">
      <w:pPr>
        <w:pStyle w:val="Heading4"/>
        <w:rPr>
          <w:b w:val="0"/>
          <w:u w:val="single"/>
        </w:rPr>
      </w:pPr>
      <w:r w:rsidRPr="008009B1">
        <w:rPr>
          <w:b w:val="0"/>
          <w:u w:val="single"/>
        </w:rPr>
        <w:t>ENMEM-HMI-REQ-199893/B-Edit Driver Profile</w:t>
      </w:r>
    </w:p>
    <w:p w14:paraId="161FD627" w14:textId="77777777" w:rsidR="000C25D2" w:rsidRDefault="00CB7887" w:rsidP="000C25D2">
      <w:r>
        <w:t>The Enhanced Memory Edit HMI menu shall contain Edit Name, Keyfob Association, Keyfob Disassociation,</w:t>
      </w:r>
      <w:r w:rsidRPr="00D314C6">
        <w:t xml:space="preserve"> </w:t>
      </w:r>
      <w:r>
        <w:t>Phone Association, Phone Disassociation</w:t>
      </w:r>
      <w:r w:rsidR="00BF5283">
        <w:rPr>
          <w:rFonts w:hint="eastAsia"/>
          <w:lang w:eastAsia="zh-CN"/>
        </w:rPr>
        <w:t>,</w:t>
      </w:r>
      <w:r>
        <w:t xml:space="preserve"> Delete Drive Profile Menus</w:t>
      </w:r>
      <w:r w:rsidR="00BF5283">
        <w:t xml:space="preserve"> and </w:t>
      </w:r>
      <w:r w:rsidR="0081275B">
        <w:t xml:space="preserve">Positional </w:t>
      </w:r>
      <w:r w:rsidR="0081275B">
        <w:rPr>
          <w:rFonts w:hint="eastAsia"/>
          <w:lang w:eastAsia="zh-CN"/>
        </w:rPr>
        <w:t>Setting</w:t>
      </w:r>
      <w:r w:rsidR="0081275B">
        <w:t xml:space="preserve"> </w:t>
      </w:r>
      <w:r w:rsidR="00BF5283">
        <w:t>Sav</w:t>
      </w:r>
      <w:r w:rsidR="0081275B">
        <w:t>e</w:t>
      </w:r>
      <w:r w:rsidR="00BF5283">
        <w:t xml:space="preserve"> </w:t>
      </w:r>
      <w:r w:rsidR="0081275B">
        <w:t>option</w:t>
      </w:r>
      <w:r>
        <w:t>.</w:t>
      </w:r>
    </w:p>
    <w:p w14:paraId="5E674CA4" w14:textId="77777777" w:rsidR="000C25D2" w:rsidRDefault="000C25D2" w:rsidP="000C25D2"/>
    <w:p w14:paraId="3BF42272" w14:textId="77777777" w:rsidR="008009B1" w:rsidRPr="008009B1" w:rsidRDefault="008009B1" w:rsidP="008009B1">
      <w:pPr>
        <w:pStyle w:val="Heading4"/>
        <w:rPr>
          <w:b w:val="0"/>
          <w:u w:val="single"/>
        </w:rPr>
      </w:pPr>
      <w:r w:rsidRPr="008009B1">
        <w:rPr>
          <w:b w:val="0"/>
          <w:u w:val="single"/>
        </w:rPr>
        <w:t>ENMEM-REQ-199853/A-Missing DTC</w:t>
      </w:r>
    </w:p>
    <w:p w14:paraId="1FDA345A" w14:textId="77777777" w:rsidR="000C25D2" w:rsidRDefault="00CB7887" w:rsidP="00CB7887">
      <w:pPr>
        <w:numPr>
          <w:ilvl w:val="0"/>
          <w:numId w:val="61"/>
        </w:numPr>
      </w:pPr>
      <w:r>
        <w:t xml:space="preserve">The EnhancedMemoryInterfaceClient shall set </w:t>
      </w:r>
      <w:r w:rsidRPr="00F65294">
        <w:t xml:space="preserve">a “lost communication” DTC for </w:t>
      </w:r>
      <w:r>
        <w:t>any expected Enhanced Memory periodic messages that are not received for more than 5 seconds.</w:t>
      </w:r>
    </w:p>
    <w:p w14:paraId="1117185F" w14:textId="77777777" w:rsidR="000C25D2" w:rsidRDefault="00CB7887" w:rsidP="00CB7887">
      <w:pPr>
        <w:numPr>
          <w:ilvl w:val="0"/>
          <w:numId w:val="61"/>
        </w:numPr>
      </w:pPr>
      <w:r>
        <w:t xml:space="preserve">The EnhancedMemoryPositionClient shall </w:t>
      </w:r>
      <w:r w:rsidRPr="00F65294">
        <w:t xml:space="preserve">set a “lost communication” DTC for </w:t>
      </w:r>
      <w:r>
        <w:t>any expected Enhanced Memory periodic messages that are not received for more than 5 seconds.</w:t>
      </w:r>
    </w:p>
    <w:p w14:paraId="3E0EA66A" w14:textId="77777777" w:rsidR="000C25D2" w:rsidRDefault="00CB7887" w:rsidP="00CB7887">
      <w:pPr>
        <w:numPr>
          <w:ilvl w:val="0"/>
          <w:numId w:val="61"/>
        </w:numPr>
      </w:pPr>
      <w:r>
        <w:t xml:space="preserve">The EnhancedMemoryProfileServer shall set a </w:t>
      </w:r>
      <w:r w:rsidRPr="0010691A">
        <w:rPr>
          <w:color w:val="0070C0"/>
        </w:rPr>
        <w:t>“</w:t>
      </w:r>
      <w:r w:rsidRPr="001F14C5">
        <w:t xml:space="preserve">lost communication” DTC for </w:t>
      </w:r>
      <w:r>
        <w:t>any expected Enhanced Memory periodic messages that are not received for more than 5 seconds.</w:t>
      </w:r>
    </w:p>
    <w:p w14:paraId="5313094C" w14:textId="77777777" w:rsidR="000C25D2" w:rsidRDefault="00CB7887" w:rsidP="008009B1">
      <w:pPr>
        <w:pStyle w:val="Heading3"/>
      </w:pPr>
      <w:bookmarkStart w:id="136" w:name="_Toc33618435"/>
      <w:r>
        <w:t>White Box View</w:t>
      </w:r>
      <w:bookmarkEnd w:id="136"/>
    </w:p>
    <w:p w14:paraId="1C588BD1" w14:textId="77777777" w:rsidR="000C25D2" w:rsidRDefault="00CB7887" w:rsidP="008009B1">
      <w:pPr>
        <w:pStyle w:val="Heading4"/>
      </w:pPr>
      <w:r>
        <w:t>Activity Diagrams</w:t>
      </w:r>
    </w:p>
    <w:p w14:paraId="0BF89749" w14:textId="77777777" w:rsidR="000C25D2" w:rsidRPr="00AF6B31" w:rsidRDefault="00CB7887" w:rsidP="008009B1">
      <w:pPr>
        <w:pStyle w:val="Heading5"/>
      </w:pPr>
      <w:r w:rsidRPr="00AF6B31">
        <w:t>ENMEM-ACT-REQ-199915/A-Create Driver Profile</w:t>
      </w:r>
    </w:p>
    <w:p w14:paraId="5AD09480" w14:textId="77777777" w:rsidR="000C25D2" w:rsidRPr="00760C18" w:rsidRDefault="00CB7887" w:rsidP="000C25D2">
      <w:pPr>
        <w:pStyle w:val="BoldText"/>
      </w:pPr>
      <w:r w:rsidRPr="00760C18">
        <w:t>Activity Diagram</w:t>
      </w:r>
    </w:p>
    <w:p w14:paraId="0EDDC932" w14:textId="77777777" w:rsidR="000C25D2" w:rsidRPr="00362A5B" w:rsidRDefault="000C25D2" w:rsidP="00DF1146">
      <w:pPr>
        <w:rPr>
          <w:b/>
          <w:color w:val="0070C0"/>
        </w:rPr>
      </w:pPr>
    </w:p>
    <w:p w14:paraId="6D7C3CB5" w14:textId="77777777" w:rsidR="004B538C" w:rsidRDefault="00A31B86" w:rsidP="008009B1">
      <w:pPr>
        <w:jc w:val="center"/>
      </w:pPr>
      <w:r>
        <w:rPr>
          <w:noProof/>
        </w:rPr>
        <w:lastRenderedPageBreak/>
        <w:drawing>
          <wp:inline distT="0" distB="0" distL="0" distR="0" wp14:anchorId="4BB29E04" wp14:editId="1E64DF5D">
            <wp:extent cx="5732145" cy="4870894"/>
            <wp:effectExtent l="0" t="0" r="0" b="0"/>
            <wp:docPr id="31"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32" cstate="print"/>
                    <a:stretch>
                      <a:fillRect/>
                    </a:stretch>
                  </pic:blipFill>
                  <pic:spPr>
                    <a:xfrm>
                      <a:off x="0" y="0"/>
                      <a:ext cx="5732145" cy="4870894"/>
                    </a:xfrm>
                    <a:prstGeom prst="rect">
                      <a:avLst/>
                    </a:prstGeom>
                  </pic:spPr>
                </pic:pic>
              </a:graphicData>
            </a:graphic>
          </wp:inline>
        </w:drawing>
      </w:r>
    </w:p>
    <w:p w14:paraId="5231D8C6" w14:textId="77777777" w:rsidR="000C25D2" w:rsidRDefault="00CB7887" w:rsidP="008009B1">
      <w:pPr>
        <w:pStyle w:val="Heading4"/>
      </w:pPr>
      <w:r>
        <w:t>Sequence Diagrams</w:t>
      </w:r>
    </w:p>
    <w:p w14:paraId="5D5608DB" w14:textId="77777777" w:rsidR="000C25D2" w:rsidRDefault="00CB7887" w:rsidP="008009B1">
      <w:pPr>
        <w:pStyle w:val="Heading5"/>
      </w:pPr>
      <w:r>
        <w:t>ENMEM-SD-REQ-199919/B-Create Driver Profile (A Happy Path)</w:t>
      </w:r>
    </w:p>
    <w:p w14:paraId="489EAD19" w14:textId="77777777" w:rsidR="001C1241" w:rsidRPr="001C1241" w:rsidRDefault="001C1241" w:rsidP="001C1241"/>
    <w:p w14:paraId="0A63755F" w14:textId="77777777" w:rsidR="000C25D2" w:rsidRPr="00760C18" w:rsidRDefault="00CB7887" w:rsidP="000C25D2">
      <w:pPr>
        <w:pStyle w:val="BoldText"/>
      </w:pPr>
      <w:r w:rsidRPr="00760C18">
        <w:t>Constraints</w:t>
      </w:r>
    </w:p>
    <w:p w14:paraId="249A7676" w14:textId="77777777" w:rsidR="000C25D2" w:rsidRPr="00760C18" w:rsidRDefault="00CB7887" w:rsidP="008009B1">
      <w:pPr>
        <w:pStyle w:val="BoldText"/>
        <w:ind w:left="720"/>
      </w:pPr>
      <w:r w:rsidRPr="00760C18">
        <w:t>Pre-Condition</w:t>
      </w:r>
    </w:p>
    <w:p w14:paraId="54BF4224" w14:textId="77777777" w:rsidR="000C25D2" w:rsidRDefault="00CB7887" w:rsidP="000C25D2">
      <w:pPr>
        <w:ind w:left="720"/>
      </w:pPr>
      <w:r>
        <w:t>Ignition_Status</w:t>
      </w:r>
      <w:r w:rsidRPr="004943EC">
        <w:t xml:space="preserve"> = Run</w:t>
      </w:r>
    </w:p>
    <w:p w14:paraId="48593E89" w14:textId="77777777" w:rsidR="000C25D2" w:rsidRDefault="00CB7887" w:rsidP="000C25D2">
      <w:pPr>
        <w:ind w:left="720"/>
      </w:pPr>
      <w:r>
        <w:t>Vehicle transmission is in Park</w:t>
      </w:r>
      <w:r>
        <w:rPr>
          <w:lang w:eastAsia="zh-CN"/>
        </w:rPr>
        <w:t xml:space="preserve"> OR vehicle speed is less than </w:t>
      </w:r>
      <w:r w:rsidRPr="006229EB">
        <w:rPr>
          <w:lang w:eastAsia="zh-CN"/>
        </w:rPr>
        <w:t>the Driving Restriction threshold*</w:t>
      </w:r>
    </w:p>
    <w:p w14:paraId="22C0F758" w14:textId="77777777" w:rsidR="000C25D2" w:rsidRDefault="00CB7887" w:rsidP="000C25D2">
      <w:pPr>
        <w:ind w:left="720"/>
      </w:pPr>
      <w:r w:rsidRPr="00F054F8">
        <w:t xml:space="preserve">Maximum number of </w:t>
      </w:r>
      <w:r>
        <w:t>Driver P</w:t>
      </w:r>
      <w:r w:rsidRPr="00F054F8">
        <w:t>rofiles has not yet been reached</w:t>
      </w:r>
    </w:p>
    <w:p w14:paraId="5FDDC22F" w14:textId="77777777" w:rsidR="000C25D2" w:rsidRDefault="000C25D2" w:rsidP="000C25D2">
      <w:pPr>
        <w:ind w:left="720"/>
      </w:pPr>
    </w:p>
    <w:p w14:paraId="596F6F65" w14:textId="77777777" w:rsidR="000C25D2" w:rsidRDefault="00CB7887" w:rsidP="000C25D2">
      <w:pPr>
        <w:ind w:left="720"/>
        <w:rPr>
          <w:u w:val="single"/>
        </w:rPr>
      </w:pPr>
      <w:r w:rsidRPr="006229EB">
        <w:t xml:space="preserve">*Driving Restriction threshold is defined in </w:t>
      </w:r>
      <w:r w:rsidRPr="006229EB">
        <w:rPr>
          <w:u w:val="single"/>
        </w:rPr>
        <w:t>DRIVE-RESv2-FUR-REQ-025157-HMI Driving Restriction</w:t>
      </w:r>
    </w:p>
    <w:p w14:paraId="23116C3B" w14:textId="77777777" w:rsidR="000C25D2" w:rsidRPr="006229EB" w:rsidRDefault="000C25D2" w:rsidP="000C25D2">
      <w:pPr>
        <w:ind w:left="720"/>
        <w:rPr>
          <w:u w:val="single"/>
        </w:rPr>
      </w:pPr>
    </w:p>
    <w:p w14:paraId="6E71D48B" w14:textId="77777777" w:rsidR="000C25D2" w:rsidRPr="00760C18" w:rsidRDefault="00CB7887" w:rsidP="000C25D2">
      <w:pPr>
        <w:pStyle w:val="BoldText"/>
      </w:pPr>
      <w:r w:rsidRPr="00760C18">
        <w:t>Scenarios</w:t>
      </w:r>
    </w:p>
    <w:p w14:paraId="1FF3D2C8" w14:textId="77777777" w:rsidR="000C25D2" w:rsidRPr="00760C18" w:rsidRDefault="00CB7887" w:rsidP="008009B1">
      <w:pPr>
        <w:pStyle w:val="BoldText"/>
        <w:ind w:left="720"/>
      </w:pPr>
      <w:r w:rsidRPr="00760C18">
        <w:t>Normal Usage</w:t>
      </w:r>
    </w:p>
    <w:p w14:paraId="67EA06EA" w14:textId="77777777" w:rsidR="000C25D2" w:rsidRDefault="00CB7887" w:rsidP="000C25D2">
      <w:pPr>
        <w:ind w:left="720"/>
      </w:pPr>
      <w:r w:rsidRPr="001B24E4">
        <w:t xml:space="preserve">The </w:t>
      </w:r>
      <w:r>
        <w:t>driver</w:t>
      </w:r>
      <w:r w:rsidRPr="001B24E4">
        <w:t xml:space="preserve"> chooses to create a new </w:t>
      </w:r>
      <w:r>
        <w:t>Driver P</w:t>
      </w:r>
      <w:r w:rsidRPr="001B24E4">
        <w:t xml:space="preserve">rofile and </w:t>
      </w:r>
      <w:r w:rsidR="00281139">
        <w:rPr>
          <w:rFonts w:hint="eastAsia"/>
          <w:lang w:eastAsia="zh-CN"/>
        </w:rPr>
        <w:t>save</w:t>
      </w:r>
      <w:r w:rsidR="00281139">
        <w:t xml:space="preserve"> </w:t>
      </w:r>
      <w:r w:rsidR="0069749A">
        <w:t>pre-</w:t>
      </w:r>
      <w:r w:rsidR="00DF4C2A">
        <w:t>settings</w:t>
      </w:r>
      <w:r w:rsidR="0069740B">
        <w:t xml:space="preserve"> </w:t>
      </w:r>
      <w:r w:rsidR="00DF4C2A">
        <w:t xml:space="preserve">(positional and non-positional) in current </w:t>
      </w:r>
      <w:r>
        <w:t>Driver P</w:t>
      </w:r>
      <w:r w:rsidRPr="001B24E4">
        <w:t>rofile.</w:t>
      </w:r>
    </w:p>
    <w:p w14:paraId="18182B0F" w14:textId="77777777" w:rsidR="000C25D2" w:rsidRDefault="000C25D2" w:rsidP="000C25D2">
      <w:pPr>
        <w:ind w:left="720"/>
      </w:pPr>
    </w:p>
    <w:p w14:paraId="72388F13" w14:textId="77777777" w:rsidR="000C25D2" w:rsidRPr="00760C18" w:rsidRDefault="00CB7887" w:rsidP="008009B1">
      <w:pPr>
        <w:pStyle w:val="BoldText"/>
        <w:ind w:left="720"/>
      </w:pPr>
      <w:r w:rsidRPr="00760C18">
        <w:t>Post-Condition</w:t>
      </w:r>
    </w:p>
    <w:p w14:paraId="7ED5C7AE" w14:textId="77777777" w:rsidR="000C25D2" w:rsidRDefault="00CB7887" w:rsidP="000C25D2">
      <w:pPr>
        <w:ind w:left="720"/>
      </w:pPr>
      <w:r>
        <w:t xml:space="preserve">Enhanced Memory </w:t>
      </w:r>
      <w:r w:rsidRPr="00BD6996">
        <w:t xml:space="preserve">feature is </w:t>
      </w:r>
      <w:r>
        <w:t>enabled</w:t>
      </w:r>
    </w:p>
    <w:p w14:paraId="6A5A611C" w14:textId="77777777" w:rsidR="000C25D2" w:rsidRDefault="00CB7887" w:rsidP="000C25D2">
      <w:pPr>
        <w:ind w:left="720"/>
      </w:pPr>
      <w:r>
        <w:t xml:space="preserve">A </w:t>
      </w:r>
      <w:r w:rsidRPr="00BD6996">
        <w:t xml:space="preserve">new </w:t>
      </w:r>
      <w:r>
        <w:t>Driver P</w:t>
      </w:r>
      <w:r w:rsidRPr="00BD6996">
        <w:t>rofile is created</w:t>
      </w:r>
    </w:p>
    <w:p w14:paraId="284C559A" w14:textId="77777777" w:rsidR="000C25D2" w:rsidRDefault="00CB7887" w:rsidP="000C25D2">
      <w:pPr>
        <w:ind w:left="720"/>
      </w:pPr>
      <w:r>
        <w:t>T</w:t>
      </w:r>
      <w:r w:rsidRPr="00BD6996">
        <w:t xml:space="preserve">he </w:t>
      </w:r>
      <w:r w:rsidR="00B37C99">
        <w:t>pre-</w:t>
      </w:r>
      <w:r w:rsidR="0069740B">
        <w:t>settings (positional and non-positional) are associated with current profile.</w:t>
      </w:r>
    </w:p>
    <w:p w14:paraId="137CB40A" w14:textId="77777777" w:rsidR="000C25D2" w:rsidRDefault="000C25D2" w:rsidP="000C25D2">
      <w:pPr>
        <w:ind w:left="720"/>
      </w:pPr>
    </w:p>
    <w:p w14:paraId="321394DD" w14:textId="77777777" w:rsidR="000C25D2" w:rsidRPr="00760C18" w:rsidRDefault="00CB7887" w:rsidP="000C25D2">
      <w:pPr>
        <w:pStyle w:val="BoldText"/>
      </w:pPr>
      <w:r w:rsidRPr="00760C18">
        <w:lastRenderedPageBreak/>
        <w:t>Sequence Diagram</w:t>
      </w:r>
      <w:r w:rsidR="001B0188">
        <w:t xml:space="preserve">    </w:t>
      </w:r>
    </w:p>
    <w:p w14:paraId="3442A2B9" w14:textId="77777777" w:rsidR="000C25D2" w:rsidRDefault="00481462" w:rsidP="008009B1">
      <w:pPr>
        <w:jc w:val="center"/>
      </w:pPr>
      <w:r>
        <w:rPr>
          <w:noProof/>
        </w:rPr>
        <w:drawing>
          <wp:inline distT="0" distB="0" distL="0" distR="0" wp14:anchorId="1ED9B972" wp14:editId="21AC08E8">
            <wp:extent cx="5732145" cy="5562323"/>
            <wp:effectExtent l="0" t="0" r="0" b="0"/>
            <wp:docPr id="4"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33" cstate="print"/>
                    <a:stretch>
                      <a:fillRect/>
                    </a:stretch>
                  </pic:blipFill>
                  <pic:spPr>
                    <a:xfrm>
                      <a:off x="0" y="0"/>
                      <a:ext cx="5732145" cy="5562323"/>
                    </a:xfrm>
                    <a:prstGeom prst="rect">
                      <a:avLst/>
                    </a:prstGeom>
                  </pic:spPr>
                </pic:pic>
              </a:graphicData>
            </a:graphic>
          </wp:inline>
        </w:drawing>
      </w:r>
    </w:p>
    <w:p w14:paraId="7B697523" w14:textId="77777777" w:rsidR="005A15B6" w:rsidRDefault="005A15B6" w:rsidP="008009B1">
      <w:pPr>
        <w:jc w:val="center"/>
      </w:pPr>
    </w:p>
    <w:p w14:paraId="17BFA911" w14:textId="77777777" w:rsidR="00817730" w:rsidRPr="005A15B6" w:rsidRDefault="005A15B6" w:rsidP="00817730">
      <w:pPr>
        <w:rPr>
          <w:i/>
        </w:rPr>
      </w:pPr>
      <w:r w:rsidRPr="005A15B6">
        <w:rPr>
          <w:i/>
        </w:rPr>
        <w:t xml:space="preserve">Note: </w:t>
      </w:r>
      <w:r w:rsidR="00817730" w:rsidRPr="005A15B6">
        <w:rPr>
          <w:i/>
        </w:rPr>
        <w:t>The Profile creating order, if any profile deleted, EnhancedMemoryInterfaceClient need keep the PersIndex.</w:t>
      </w:r>
    </w:p>
    <w:p w14:paraId="2EC5B3A3" w14:textId="77777777" w:rsidR="00817730" w:rsidRPr="005A15B6" w:rsidRDefault="00817730" w:rsidP="00817730">
      <w:pPr>
        <w:rPr>
          <w:i/>
        </w:rPr>
      </w:pPr>
      <w:r w:rsidRPr="005A15B6">
        <w:rPr>
          <w:i/>
        </w:rPr>
        <w:t>For example: Driver creates 3 profile A,</w:t>
      </w:r>
      <w:r w:rsidR="0026311D">
        <w:rPr>
          <w:i/>
        </w:rPr>
        <w:t xml:space="preserve"> </w:t>
      </w:r>
      <w:r w:rsidRPr="005A15B6">
        <w:rPr>
          <w:i/>
        </w:rPr>
        <w:t xml:space="preserve">B and C. </w:t>
      </w:r>
      <w:proofErr w:type="gramStart"/>
      <w:r w:rsidRPr="005A15B6">
        <w:rPr>
          <w:i/>
        </w:rPr>
        <w:t>A.PersIndex</w:t>
      </w:r>
      <w:proofErr w:type="gramEnd"/>
      <w:r w:rsidRPr="005A15B6">
        <w:rPr>
          <w:i/>
        </w:rPr>
        <w:t>=1, B.PersIndex=2, C.PersIndex=3. If we delete Profile B, and new created profile D, the result is as below:</w:t>
      </w:r>
    </w:p>
    <w:p w14:paraId="71895279" w14:textId="77777777" w:rsidR="001C1241" w:rsidRDefault="00817730" w:rsidP="00817730">
      <w:pPr>
        <w:rPr>
          <w:i/>
        </w:rPr>
      </w:pPr>
      <w:proofErr w:type="gramStart"/>
      <w:r w:rsidRPr="005A15B6">
        <w:rPr>
          <w:i/>
        </w:rPr>
        <w:t>A.PersIndex</w:t>
      </w:r>
      <w:proofErr w:type="gramEnd"/>
      <w:r w:rsidRPr="005A15B6">
        <w:rPr>
          <w:i/>
        </w:rPr>
        <w:t>=1, C.PersIndex=3, D.PersIndex=2.</w:t>
      </w:r>
    </w:p>
    <w:p w14:paraId="3C2DD921" w14:textId="77777777" w:rsidR="007672D6" w:rsidRPr="005A15B6" w:rsidRDefault="007672D6" w:rsidP="00817730">
      <w:pPr>
        <w:rPr>
          <w:i/>
        </w:rPr>
      </w:pPr>
    </w:p>
    <w:p w14:paraId="45EF937D" w14:textId="77777777" w:rsidR="001C1241" w:rsidRDefault="001C1241" w:rsidP="006A782D">
      <w:pPr>
        <w:pStyle w:val="Heading5"/>
      </w:pPr>
      <w:r>
        <w:t>ENMEM</w:t>
      </w:r>
      <w:r>
        <w:rPr>
          <w:rFonts w:hint="eastAsia"/>
          <w:lang w:eastAsia="zh-CN"/>
        </w:rPr>
        <w:t>-TMR</w:t>
      </w:r>
      <w:r>
        <w:t>-REQ-</w:t>
      </w:r>
      <w:r w:rsidR="001E61F9">
        <w:t>xxx</w:t>
      </w:r>
      <w:r w:rsidR="00C14187">
        <w:t>/x</w:t>
      </w:r>
      <w:r>
        <w:t>-T_</w:t>
      </w:r>
      <w:r w:rsidR="00547DC6">
        <w:t>ShortPress</w:t>
      </w: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1C1241" w:rsidRPr="005358A0" w14:paraId="36538E7C" w14:textId="77777777" w:rsidTr="008536AE">
        <w:trPr>
          <w:jc w:val="center"/>
        </w:trPr>
        <w:tc>
          <w:tcPr>
            <w:tcW w:w="2066" w:type="dxa"/>
            <w:tcBorders>
              <w:top w:val="single" w:sz="4" w:space="0" w:color="auto"/>
              <w:left w:val="single" w:sz="4" w:space="0" w:color="auto"/>
              <w:bottom w:val="single" w:sz="4" w:space="0" w:color="auto"/>
              <w:right w:val="single" w:sz="4" w:space="0" w:color="auto"/>
            </w:tcBorders>
            <w:hideMark/>
          </w:tcPr>
          <w:p w14:paraId="12FA0DB6"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14:paraId="1DECB6CB"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14:paraId="1D2D3BA7"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14:paraId="6B562818"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34D03EC"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C9C6175" w14:textId="77777777" w:rsidR="001C1241" w:rsidRPr="001C1241" w:rsidRDefault="001C1241" w:rsidP="006A782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fault</w:t>
            </w:r>
          </w:p>
        </w:tc>
      </w:tr>
      <w:tr w:rsidR="001C1241" w:rsidRPr="005358A0" w14:paraId="68316BED" w14:textId="77777777" w:rsidTr="008536AE">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E8E01BD" w14:textId="77777777" w:rsidR="001C1241" w:rsidRPr="001C1241" w:rsidRDefault="001C1241" w:rsidP="006A782D">
            <w:pPr>
              <w:spacing w:line="276" w:lineRule="auto"/>
              <w:rPr>
                <w:rFonts w:ascii="Univers" w:eastAsia="Times New Roman" w:hAnsi="Univers" w:cs="Arial"/>
                <w:color w:val="000000" w:themeColor="text1"/>
                <w:sz w:val="14"/>
                <w:szCs w:val="14"/>
              </w:rPr>
            </w:pPr>
            <w:r w:rsidRPr="001C1241">
              <w:rPr>
                <w:rFonts w:cs="Arial"/>
                <w:color w:val="000000" w:themeColor="text1"/>
                <w:sz w:val="14"/>
                <w:szCs w:val="14"/>
              </w:rPr>
              <w:t>T_</w:t>
            </w:r>
            <w:r w:rsidR="00547DC6">
              <w:rPr>
                <w:rFonts w:cs="Arial"/>
                <w:color w:val="000000" w:themeColor="text1"/>
                <w:sz w:val="14"/>
                <w:szCs w:val="14"/>
              </w:rPr>
              <w:t>ShortPress</w:t>
            </w:r>
          </w:p>
        </w:tc>
        <w:tc>
          <w:tcPr>
            <w:tcW w:w="4770" w:type="dxa"/>
            <w:tcBorders>
              <w:top w:val="single" w:sz="4" w:space="0" w:color="auto"/>
              <w:left w:val="single" w:sz="4" w:space="0" w:color="auto"/>
              <w:bottom w:val="single" w:sz="4" w:space="0" w:color="auto"/>
              <w:right w:val="single" w:sz="4" w:space="0" w:color="auto"/>
            </w:tcBorders>
            <w:hideMark/>
          </w:tcPr>
          <w:p w14:paraId="68E58F91" w14:textId="77777777" w:rsidR="001C1241" w:rsidRPr="001C1241" w:rsidRDefault="006F150E" w:rsidP="006A782D">
            <w:pPr>
              <w:rPr>
                <w:color w:val="000000" w:themeColor="text1"/>
              </w:rPr>
            </w:pPr>
            <w:r>
              <w:rPr>
                <w:color w:val="000000" w:themeColor="text1"/>
              </w:rPr>
              <w:t>T</w:t>
            </w:r>
            <w:r>
              <w:rPr>
                <w:rFonts w:hint="eastAsia"/>
                <w:color w:val="000000" w:themeColor="text1"/>
                <w:lang w:eastAsia="zh-CN"/>
              </w:rPr>
              <w:t>_</w:t>
            </w:r>
            <w:r>
              <w:rPr>
                <w:color w:val="000000" w:themeColor="text1"/>
                <w:lang w:eastAsia="zh-CN"/>
              </w:rPr>
              <w:t>ShortPress indicate the button short press time duration</w:t>
            </w:r>
            <w:r w:rsidR="00455ACA">
              <w:rPr>
                <w:color w:val="000000" w:themeColor="text1"/>
                <w:lang w:eastAsia="zh-CN"/>
              </w:rPr>
              <w:t xml:space="preserve"> for button association</w:t>
            </w:r>
          </w:p>
        </w:tc>
        <w:tc>
          <w:tcPr>
            <w:tcW w:w="1080" w:type="dxa"/>
            <w:tcBorders>
              <w:top w:val="single" w:sz="4" w:space="0" w:color="auto"/>
              <w:left w:val="single" w:sz="4" w:space="0" w:color="auto"/>
              <w:bottom w:val="single" w:sz="4" w:space="0" w:color="auto"/>
              <w:right w:val="single" w:sz="4" w:space="0" w:color="auto"/>
            </w:tcBorders>
            <w:hideMark/>
          </w:tcPr>
          <w:p w14:paraId="49C19AB2" w14:textId="77777777" w:rsidR="001C1241" w:rsidRPr="001C1241" w:rsidRDefault="00547DC6" w:rsidP="006A782D">
            <w:pPr>
              <w:spacing w:line="276" w:lineRule="auto"/>
              <w:jc w:val="center"/>
              <w:rPr>
                <w:rFonts w:ascii="Univers" w:eastAsia="Times New Roman" w:hAnsi="Univers" w:cs="Arial"/>
                <w:color w:val="000000" w:themeColor="text1"/>
                <w:sz w:val="14"/>
                <w:szCs w:val="14"/>
              </w:rPr>
            </w:pPr>
            <w:r>
              <w:rPr>
                <w:rFonts w:cs="Arial"/>
                <w:color w:val="000000" w:themeColor="text1"/>
                <w:sz w:val="14"/>
                <w:szCs w:val="14"/>
              </w:rPr>
              <w:t>m</w:t>
            </w:r>
            <w:r w:rsidR="001C1241" w:rsidRPr="001C1241">
              <w:rPr>
                <w:rFonts w:cs="Arial"/>
                <w:color w:val="000000" w:themeColor="text1"/>
                <w:sz w:val="14"/>
                <w:szCs w:val="14"/>
              </w:rPr>
              <w:t>sec</w:t>
            </w:r>
          </w:p>
        </w:tc>
        <w:tc>
          <w:tcPr>
            <w:tcW w:w="1032" w:type="dxa"/>
            <w:tcBorders>
              <w:top w:val="single" w:sz="4" w:space="0" w:color="auto"/>
              <w:left w:val="single" w:sz="4" w:space="0" w:color="auto"/>
              <w:bottom w:val="single" w:sz="4" w:space="0" w:color="auto"/>
              <w:right w:val="single" w:sz="4" w:space="0" w:color="auto"/>
            </w:tcBorders>
            <w:hideMark/>
          </w:tcPr>
          <w:p w14:paraId="23588385" w14:textId="77777777" w:rsidR="001C1241" w:rsidRPr="001C1241" w:rsidRDefault="008536AE" w:rsidP="006A782D">
            <w:pPr>
              <w:spacing w:line="276" w:lineRule="auto"/>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0-1500</w:t>
            </w:r>
          </w:p>
        </w:tc>
        <w:tc>
          <w:tcPr>
            <w:tcW w:w="1080" w:type="dxa"/>
            <w:tcBorders>
              <w:top w:val="single" w:sz="4" w:space="0" w:color="auto"/>
              <w:left w:val="single" w:sz="4" w:space="0" w:color="auto"/>
              <w:bottom w:val="single" w:sz="4" w:space="0" w:color="auto"/>
              <w:right w:val="single" w:sz="4" w:space="0" w:color="auto"/>
            </w:tcBorders>
            <w:hideMark/>
          </w:tcPr>
          <w:p w14:paraId="15BA4B87" w14:textId="77777777" w:rsidR="001C1241" w:rsidRPr="001C1241" w:rsidRDefault="00D76346" w:rsidP="006A782D">
            <w:pPr>
              <w:spacing w:line="276" w:lineRule="auto"/>
              <w:jc w:val="center"/>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6F03517" w14:textId="77777777" w:rsidR="001C1241" w:rsidRPr="001C1241" w:rsidRDefault="00547DC6" w:rsidP="006A782D">
            <w:pPr>
              <w:spacing w:line="276" w:lineRule="auto"/>
              <w:jc w:val="center"/>
              <w:rPr>
                <w:rFonts w:ascii="Univers" w:eastAsia="Times New Roman" w:hAnsi="Univers" w:cs="Arial"/>
                <w:color w:val="000000" w:themeColor="text1"/>
                <w:sz w:val="14"/>
                <w:szCs w:val="14"/>
              </w:rPr>
            </w:pPr>
            <w:r>
              <w:rPr>
                <w:rFonts w:cs="Arial"/>
                <w:color w:val="000000" w:themeColor="text1"/>
                <w:sz w:val="14"/>
                <w:szCs w:val="14"/>
              </w:rPr>
              <w:t>100</w:t>
            </w:r>
          </w:p>
        </w:tc>
      </w:tr>
    </w:tbl>
    <w:p w14:paraId="4B064242" w14:textId="77777777" w:rsidR="0025249E" w:rsidRDefault="0025249E" w:rsidP="0025249E"/>
    <w:p w14:paraId="4A28ABAD" w14:textId="77777777" w:rsidR="0025249E" w:rsidRDefault="0025249E" w:rsidP="0025249E"/>
    <w:p w14:paraId="154EF38D" w14:textId="77777777" w:rsidR="001C1241" w:rsidRDefault="001C1241" w:rsidP="001C1241"/>
    <w:p w14:paraId="10E22AB0" w14:textId="77777777" w:rsidR="001C1241" w:rsidRPr="001B2A80" w:rsidRDefault="001C1241" w:rsidP="001C1241"/>
    <w:p w14:paraId="4F8C59D5" w14:textId="77777777" w:rsidR="000C25D2" w:rsidRDefault="00CB7887" w:rsidP="008009B1">
      <w:pPr>
        <w:pStyle w:val="Heading2"/>
      </w:pPr>
      <w:bookmarkStart w:id="137" w:name="_Toc33618436"/>
      <w:r w:rsidRPr="00B9479B">
        <w:lastRenderedPageBreak/>
        <w:t>ENMEM-FUN-REQ-204951/A-</w:t>
      </w:r>
      <w:r w:rsidRPr="00E2394B">
        <w:t>Associate Keyfob</w:t>
      </w:r>
      <w:bookmarkEnd w:id="137"/>
    </w:p>
    <w:p w14:paraId="565F2D8C" w14:textId="77777777" w:rsidR="000C25D2" w:rsidRDefault="00CB7887" w:rsidP="008009B1">
      <w:pPr>
        <w:pStyle w:val="Heading3"/>
      </w:pPr>
      <w:bookmarkStart w:id="138" w:name="_Toc33618437"/>
      <w:r>
        <w:t>Associate Keyfob Function Description</w:t>
      </w:r>
      <w:bookmarkEnd w:id="138"/>
    </w:p>
    <w:p w14:paraId="1C6346A7" w14:textId="77777777" w:rsidR="000C25D2" w:rsidRDefault="00CB7887" w:rsidP="000C25D2">
      <w:r>
        <w:t>The Associate KeyFob function allows the user to associat</w:t>
      </w:r>
      <w:r w:rsidRPr="00827284">
        <w:t xml:space="preserve">e a keyfob to a Driver Profile </w:t>
      </w:r>
      <w:proofErr w:type="gramStart"/>
      <w:r w:rsidRPr="00827284">
        <w:t>in order to</w:t>
      </w:r>
      <w:proofErr w:type="gramEnd"/>
      <w:r w:rsidRPr="00827284">
        <w:t xml:space="preserve"> recall the associated Driver Profile when unlocking the vehicle from the associated keyfob.</w:t>
      </w:r>
    </w:p>
    <w:p w14:paraId="279A32A3" w14:textId="77777777" w:rsidR="000C25D2" w:rsidRDefault="000C25D2" w:rsidP="000C25D2"/>
    <w:p w14:paraId="61955302" w14:textId="77777777" w:rsidR="000C25D2" w:rsidRDefault="0030657B" w:rsidP="000C25D2">
      <w:r>
        <w:rPr>
          <w:rFonts w:hint="eastAsia"/>
          <w:lang w:eastAsia="zh-CN"/>
        </w:rPr>
        <w:t>K</w:t>
      </w:r>
      <w:r w:rsidR="00CB7887">
        <w:t xml:space="preserve">eyfob association is not required to create a Driver Profile. Any keyfob that is shared among multiple </w:t>
      </w:r>
      <w:r w:rsidR="00CB7887" w:rsidRPr="00AA75CD">
        <w:t>users is not recommended to be associated to a Driver Profile</w:t>
      </w:r>
      <w:r w:rsidR="00CB7887">
        <w:t xml:space="preserve">. </w:t>
      </w:r>
      <w:r w:rsidR="00CB7887" w:rsidRPr="00AA75CD">
        <w:t>The user has the option to associate a keyfob during the Driver Profile creation process or after the Driver Profile has been created.</w:t>
      </w:r>
    </w:p>
    <w:p w14:paraId="389E4B9E" w14:textId="77777777" w:rsidR="000C25D2" w:rsidRDefault="000C25D2" w:rsidP="000C25D2"/>
    <w:p w14:paraId="2BC7C8B6" w14:textId="77777777" w:rsidR="000C25D2" w:rsidRDefault="00CB7887" w:rsidP="000C25D2">
      <w:r>
        <w:t>The Associate KeyFob Function is an Enhanced Memory Logic Function that will support all the functionalities mentioned above.</w:t>
      </w:r>
    </w:p>
    <w:p w14:paraId="2A6BBF91" w14:textId="77777777" w:rsidR="000C25D2" w:rsidRPr="00864479" w:rsidRDefault="008009B1" w:rsidP="000C25D2">
      <w:pPr>
        <w:rPr>
          <w:color w:val="0070C0"/>
        </w:rPr>
      </w:pPr>
      <w:r>
        <w:br w:type="page"/>
      </w:r>
      <w:r w:rsidR="00CB7887">
        <w:lastRenderedPageBreak/>
        <w:t xml:space="preserve">The HMI flow chart below illustrates the HMI process of Associate Keyfob where the user is provided multiple opportunities to </w:t>
      </w:r>
      <w:r w:rsidR="00CB7887" w:rsidRPr="001D65AE">
        <w:t>select a keyfob along with an option to overwrite a keyfob or select a different keyfob if an already associated keyfob is selected.</w:t>
      </w:r>
    </w:p>
    <w:p w14:paraId="02A0E22A" w14:textId="77777777" w:rsidR="000C25D2" w:rsidRDefault="000C25D2" w:rsidP="000C25D2"/>
    <w:p w14:paraId="7111197B" w14:textId="77777777" w:rsidR="000C25D2" w:rsidRDefault="00CB7887" w:rsidP="000C25D2">
      <w:r>
        <w:t>Please note that this flow chart only serves as a design aid and does not necessarily represent the final implementation.</w:t>
      </w:r>
    </w:p>
    <w:p w14:paraId="380B74AE" w14:textId="77777777" w:rsidR="000C25D2" w:rsidRDefault="000C25D2" w:rsidP="000C25D2"/>
    <w:p w14:paraId="2A87FE78" w14:textId="77777777" w:rsidR="000C25D2" w:rsidRDefault="008009B1" w:rsidP="008009B1">
      <w:pPr>
        <w:jc w:val="center"/>
      </w:pPr>
      <w:r w:rsidRPr="002F376D">
        <w:object w:dxaOrig="11250" w:dyaOrig="16713" w14:anchorId="5FDE727D">
          <v:shape id="588a1f5500003b2200006b88" o:spid="_x0000_i1031" type="#_x0000_t75" style="width:375.75pt;height:558.75pt" o:ole="">
            <v:imagedata r:id="rId34" o:title=""/>
          </v:shape>
          <o:OLEObject Type="Embed" ProgID="Visio.Drawing.11" ShapeID="588a1f5500003b2200006b88" DrawAspect="Content" ObjectID="_1690353700" r:id="rId35"/>
        </w:object>
      </w:r>
    </w:p>
    <w:p w14:paraId="3E3A1178"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9</w:t>
      </w:r>
      <w:r>
        <w:rPr>
          <w:rFonts w:cs="Arial"/>
        </w:rPr>
        <w:fldChar w:fldCharType="end"/>
      </w:r>
      <w:r>
        <w:rPr>
          <w:rFonts w:cs="Arial"/>
        </w:rPr>
        <w:t xml:space="preserve"> – Enhanced Memory Associate Keyfob HMI Flow Chart</w:t>
      </w:r>
    </w:p>
    <w:p w14:paraId="54BCF432" w14:textId="77777777" w:rsidR="000C25D2" w:rsidRDefault="008009B1" w:rsidP="008009B1">
      <w:pPr>
        <w:pStyle w:val="Heading3"/>
      </w:pPr>
      <w:r>
        <w:br w:type="page"/>
      </w:r>
      <w:bookmarkStart w:id="139" w:name="_Toc33618438"/>
      <w:r w:rsidR="00CB7887">
        <w:lastRenderedPageBreak/>
        <w:t>Use Cases</w:t>
      </w:r>
      <w:bookmarkEnd w:id="139"/>
    </w:p>
    <w:p w14:paraId="6FF10691" w14:textId="77777777" w:rsidR="000C25D2" w:rsidRDefault="00CB7887" w:rsidP="008009B1">
      <w:pPr>
        <w:pStyle w:val="Heading4"/>
      </w:pPr>
      <w:r>
        <w:t>ENMEM-UC-REQ-199843/C-Associate Keyfob to a Driver Profile</w:t>
      </w:r>
    </w:p>
    <w:p w14:paraId="0C95D1CE"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B60CA8" w14:paraId="26F37B6F"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9E7951" w14:textId="77777777" w:rsidR="000C25D2" w:rsidRPr="00B60CA8" w:rsidRDefault="00CB7887">
            <w:pPr>
              <w:spacing w:line="276" w:lineRule="auto"/>
              <w:rPr>
                <w:rFonts w:cs="Arial"/>
              </w:rPr>
            </w:pPr>
            <w:r w:rsidRPr="00B60CA8">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A0FC14" w14:textId="77777777" w:rsidR="000C25D2" w:rsidRPr="00B60CA8" w:rsidRDefault="00CB7887" w:rsidP="000C25D2">
            <w:pPr>
              <w:rPr>
                <w:rFonts w:cs="Arial"/>
                <w:lang w:eastAsia="zh-CN"/>
              </w:rPr>
            </w:pPr>
            <w:r w:rsidRPr="00B60CA8">
              <w:rPr>
                <w:rFonts w:cs="Arial"/>
                <w:lang w:eastAsia="zh-CN"/>
              </w:rPr>
              <w:t>Vehicle Occupant</w:t>
            </w:r>
          </w:p>
        </w:tc>
      </w:tr>
      <w:tr w:rsidR="000C25D2" w:rsidRPr="00B60CA8" w14:paraId="055A04D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D327F0" w14:textId="77777777" w:rsidR="000C25D2" w:rsidRPr="00B60CA8" w:rsidRDefault="00CB7887">
            <w:pPr>
              <w:spacing w:line="276" w:lineRule="auto"/>
              <w:rPr>
                <w:rFonts w:cs="Arial"/>
              </w:rPr>
            </w:pPr>
            <w:r w:rsidRPr="00B60CA8">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B0217D" w14:textId="77777777" w:rsidR="000C25D2" w:rsidRPr="00B60CA8" w:rsidRDefault="00CB7887" w:rsidP="000C25D2">
            <w:pPr>
              <w:rPr>
                <w:rFonts w:cs="Arial"/>
                <w:lang w:eastAsia="zh-CN"/>
              </w:rPr>
            </w:pPr>
            <w:r w:rsidRPr="00B60CA8">
              <w:rPr>
                <w:rFonts w:cs="Arial"/>
                <w:lang w:eastAsia="zh-CN"/>
              </w:rPr>
              <w:t>The ignition status is in Run.</w:t>
            </w:r>
          </w:p>
          <w:p w14:paraId="3001A98E" w14:textId="77777777" w:rsidR="000C25D2" w:rsidRPr="00B60CA8" w:rsidRDefault="00CB7887" w:rsidP="000C25D2">
            <w:pPr>
              <w:rPr>
                <w:rFonts w:cs="Arial"/>
                <w:lang w:eastAsia="zh-CN"/>
              </w:rPr>
            </w:pPr>
            <w:r w:rsidRPr="00B60CA8">
              <w:rPr>
                <w:rFonts w:cs="Arial"/>
                <w:lang w:eastAsia="zh-CN"/>
              </w:rPr>
              <w:t>The vehicle transmission is in Park OR vehicle speed is less than the Driving Restriction threshold* for a manual transmission</w:t>
            </w:r>
          </w:p>
          <w:p w14:paraId="4AD26ADA" w14:textId="77777777" w:rsidR="000C25D2" w:rsidRPr="00B60CA8" w:rsidRDefault="00CB7887" w:rsidP="000C25D2">
            <w:pPr>
              <w:rPr>
                <w:rFonts w:cs="Arial"/>
                <w:lang w:eastAsia="zh-CN"/>
              </w:rPr>
            </w:pPr>
            <w:r w:rsidRPr="00B60CA8">
              <w:rPr>
                <w:rFonts w:cs="Arial"/>
                <w:lang w:eastAsia="zh-CN"/>
              </w:rPr>
              <w:t>The user is in the process of creating or editing a Driver Profile</w:t>
            </w:r>
          </w:p>
        </w:tc>
      </w:tr>
      <w:tr w:rsidR="000C25D2" w:rsidRPr="00B60CA8" w14:paraId="1F3450E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7959B1" w14:textId="77777777" w:rsidR="000C25D2" w:rsidRPr="00B60CA8" w:rsidRDefault="00CB7887">
            <w:pPr>
              <w:spacing w:line="276" w:lineRule="auto"/>
              <w:rPr>
                <w:rFonts w:cs="Arial"/>
              </w:rPr>
            </w:pPr>
            <w:r w:rsidRPr="00B60CA8">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F72B91C" w14:textId="77777777" w:rsidR="000C25D2" w:rsidRPr="00B60CA8" w:rsidRDefault="00CB7887" w:rsidP="000C25D2">
            <w:pPr>
              <w:rPr>
                <w:rFonts w:cs="Arial"/>
                <w:lang w:eastAsia="zh-CN"/>
              </w:rPr>
            </w:pPr>
            <w:r w:rsidRPr="00B60CA8">
              <w:rPr>
                <w:rFonts w:cs="Arial"/>
                <w:lang w:eastAsia="zh-CN"/>
              </w:rPr>
              <w:t xml:space="preserve">The user accesses the </w:t>
            </w:r>
            <w:r>
              <w:rPr>
                <w:rFonts w:cs="Arial"/>
                <w:lang w:eastAsia="zh-CN"/>
              </w:rPr>
              <w:t>Enhanced Memory</w:t>
            </w:r>
            <w:r w:rsidRPr="00B60CA8">
              <w:rPr>
                <w:rFonts w:cs="Arial"/>
                <w:lang w:eastAsia="zh-CN"/>
              </w:rPr>
              <w:t xml:space="preserve"> HMI, chooses to </w:t>
            </w:r>
            <w:proofErr w:type="gramStart"/>
            <w:r w:rsidRPr="00B60CA8">
              <w:rPr>
                <w:rFonts w:cs="Arial"/>
                <w:lang w:eastAsia="zh-CN"/>
              </w:rPr>
              <w:t>create</w:t>
            </w:r>
            <w:proofErr w:type="gramEnd"/>
            <w:r w:rsidRPr="00B60CA8">
              <w:rPr>
                <w:rFonts w:cs="Arial"/>
                <w:lang w:eastAsia="zh-CN"/>
              </w:rPr>
              <w:t xml:space="preserve"> or edit a new Driver Profile, and has chosen to associate a keyfob to that profile.</w:t>
            </w:r>
          </w:p>
        </w:tc>
      </w:tr>
      <w:tr w:rsidR="000C25D2" w:rsidRPr="00B60CA8" w14:paraId="27EEAD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10466C" w14:textId="77777777" w:rsidR="000C25D2" w:rsidRPr="00B60CA8" w:rsidRDefault="00CB7887">
            <w:pPr>
              <w:spacing w:line="276" w:lineRule="auto"/>
              <w:rPr>
                <w:rFonts w:cs="Arial"/>
              </w:rPr>
            </w:pPr>
            <w:r w:rsidRPr="00B60CA8">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6A5FEC" w14:textId="77777777" w:rsidR="000C25D2" w:rsidRPr="00B60CA8" w:rsidRDefault="00CB7887" w:rsidP="000C25D2">
            <w:pPr>
              <w:rPr>
                <w:rFonts w:cs="Arial"/>
                <w:lang w:eastAsia="zh-CN"/>
              </w:rPr>
            </w:pPr>
            <w:r w:rsidRPr="004614FE">
              <w:rPr>
                <w:rFonts w:cs="Arial"/>
                <w:lang w:eastAsia="zh-CN"/>
              </w:rPr>
              <w:t xml:space="preserve">The chosen keyfob </w:t>
            </w:r>
            <w:r>
              <w:rPr>
                <w:rFonts w:cs="Arial"/>
                <w:lang w:eastAsia="zh-CN"/>
              </w:rPr>
              <w:t>is now associated to the chosen</w:t>
            </w:r>
            <w:r w:rsidRPr="00B60CA8">
              <w:rPr>
                <w:rFonts w:cs="Arial"/>
                <w:lang w:eastAsia="zh-CN"/>
              </w:rPr>
              <w:t xml:space="preserve"> Driver Profile.</w:t>
            </w:r>
          </w:p>
        </w:tc>
      </w:tr>
      <w:tr w:rsidR="000C25D2" w:rsidRPr="00B60CA8" w14:paraId="0CE43531"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A844195" w14:textId="77777777" w:rsidR="000C25D2" w:rsidRPr="00B60CA8" w:rsidRDefault="00CB7887">
            <w:pPr>
              <w:spacing w:line="276" w:lineRule="auto"/>
              <w:rPr>
                <w:rFonts w:cs="Arial"/>
              </w:rPr>
            </w:pPr>
            <w:r w:rsidRPr="00B60CA8">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ED49852" w14:textId="77777777" w:rsidR="000C25D2" w:rsidRPr="00B60CA8" w:rsidRDefault="00CB7887" w:rsidP="000C25D2">
            <w:pPr>
              <w:rPr>
                <w:lang w:eastAsia="zh-CN"/>
              </w:rPr>
            </w:pPr>
            <w:r w:rsidRPr="00B60CA8">
              <w:rPr>
                <w:lang w:eastAsia="zh-CN"/>
              </w:rPr>
              <w:t>ENMEM-UC-REQ-095925/B-Attempt to Associate Already Associated Keyfob</w:t>
            </w:r>
          </w:p>
        </w:tc>
      </w:tr>
      <w:tr w:rsidR="000C25D2" w:rsidRPr="00B60CA8" w14:paraId="73FF15B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9D96382" w14:textId="77777777" w:rsidR="000C25D2" w:rsidRPr="00B60CA8" w:rsidRDefault="00CB7887">
            <w:pPr>
              <w:spacing w:line="276" w:lineRule="auto"/>
              <w:rPr>
                <w:rFonts w:cs="Arial"/>
              </w:rPr>
            </w:pPr>
            <w:r w:rsidRPr="00B60CA8">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2960" w14:textId="77777777" w:rsidR="000C25D2" w:rsidRPr="00B60CA8" w:rsidRDefault="00CB7887" w:rsidP="000C25D2">
            <w:pPr>
              <w:rPr>
                <w:rFonts w:cs="Arial"/>
                <w:lang w:eastAsia="zh-CN"/>
              </w:rPr>
            </w:pPr>
            <w:r w:rsidRPr="00B60CA8">
              <w:rPr>
                <w:rFonts w:cs="Arial"/>
                <w:lang w:eastAsia="zh-CN"/>
              </w:rPr>
              <w:t>Personalization Interface</w:t>
            </w:r>
          </w:p>
        </w:tc>
      </w:tr>
      <w:tr w:rsidR="000C25D2" w:rsidRPr="00B60CA8" w14:paraId="3AA87B7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BF14FD9" w14:textId="77777777" w:rsidR="000C25D2" w:rsidRPr="00B60CA8" w:rsidRDefault="00CB7887">
            <w:pPr>
              <w:spacing w:line="276" w:lineRule="auto"/>
              <w:rPr>
                <w:rFonts w:cs="Arial"/>
                <w:b/>
                <w:bCs/>
              </w:rPr>
            </w:pPr>
            <w:r w:rsidRPr="00B60CA8">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0F234" w14:textId="77777777" w:rsidR="000C25D2" w:rsidRPr="00B60CA8" w:rsidRDefault="00CB7887" w:rsidP="000C25D2">
            <w:pPr>
              <w:rPr>
                <w:rFonts w:cs="Arial"/>
                <w:lang w:eastAsia="zh-CN"/>
              </w:rPr>
            </w:pPr>
            <w:r w:rsidRPr="00B60CA8">
              <w:rPr>
                <w:rFonts w:cs="Arial"/>
                <w:lang w:eastAsia="zh-CN"/>
              </w:rPr>
              <w:t xml:space="preserve">*Driving Restriction threshold is defined in </w:t>
            </w:r>
            <w:r w:rsidRPr="00B60CA8">
              <w:rPr>
                <w:rFonts w:cs="Arial"/>
                <w:u w:val="single"/>
                <w:lang w:eastAsia="zh-CN"/>
              </w:rPr>
              <w:t>DRIVE-RESv2-FUR-REQ-025157-HMI Driving Restriction</w:t>
            </w:r>
          </w:p>
        </w:tc>
      </w:tr>
    </w:tbl>
    <w:p w14:paraId="6C95AED7" w14:textId="77777777" w:rsidR="000C25D2" w:rsidRPr="00B60CA8" w:rsidRDefault="000C25D2" w:rsidP="000C25D2">
      <w:pPr>
        <w:rPr>
          <w:rFonts w:cs="Arial"/>
        </w:rPr>
      </w:pPr>
    </w:p>
    <w:p w14:paraId="45615ECC" w14:textId="77777777" w:rsidR="000C25D2" w:rsidRDefault="00CB7887" w:rsidP="008009B1">
      <w:pPr>
        <w:pStyle w:val="Heading4"/>
      </w:pPr>
      <w:r>
        <w:t>ENMEM-UC-REQ-199844/A-Attempt to Associate Already Associated Keyfob</w:t>
      </w:r>
    </w:p>
    <w:p w14:paraId="437E9924"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A370A" w14:paraId="759300E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C5DC88" w14:textId="77777777" w:rsidR="000C25D2" w:rsidRPr="005A370A" w:rsidRDefault="00CB7887">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AA412C" w14:textId="77777777" w:rsidR="000C25D2" w:rsidRPr="005A370A" w:rsidRDefault="00CB7887" w:rsidP="000C25D2">
            <w:pPr>
              <w:rPr>
                <w:rFonts w:cs="Arial"/>
                <w:lang w:eastAsia="zh-CN"/>
              </w:rPr>
            </w:pPr>
            <w:r w:rsidRPr="005A370A">
              <w:rPr>
                <w:rFonts w:cs="Arial"/>
                <w:lang w:eastAsia="zh-CN"/>
              </w:rPr>
              <w:t>Vehicle Occupant</w:t>
            </w:r>
          </w:p>
        </w:tc>
      </w:tr>
      <w:tr w:rsidR="000C25D2" w:rsidRPr="005A370A" w14:paraId="418105B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95DE61" w14:textId="77777777" w:rsidR="000C25D2" w:rsidRPr="005A370A" w:rsidRDefault="00CB7887">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8107E1" w14:textId="77777777" w:rsidR="000C25D2" w:rsidRPr="004644A4" w:rsidRDefault="00CB7887" w:rsidP="000C25D2">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3C181802" w14:textId="77777777" w:rsidR="000C25D2" w:rsidRPr="005A370A" w:rsidRDefault="00CB7887" w:rsidP="000C25D2">
            <w:pPr>
              <w:rPr>
                <w:rFonts w:cs="Arial"/>
                <w:lang w:eastAsia="zh-CN"/>
              </w:rPr>
            </w:pPr>
            <w:r w:rsidRPr="005A370A">
              <w:rPr>
                <w:rFonts w:cs="Arial"/>
                <w:lang w:eastAsia="zh-CN"/>
              </w:rPr>
              <w:t>The vehicle transmission is in Park OR vehicle speed is less than the Driving Restriction threshold* for a manual transmission</w:t>
            </w:r>
          </w:p>
          <w:p w14:paraId="035DD355" w14:textId="77777777" w:rsidR="000C25D2" w:rsidRPr="005A370A" w:rsidRDefault="00CB7887" w:rsidP="000C25D2">
            <w:pPr>
              <w:rPr>
                <w:rFonts w:cs="Arial"/>
                <w:lang w:eastAsia="zh-CN"/>
              </w:rPr>
            </w:pPr>
            <w:r w:rsidRPr="005A370A">
              <w:rPr>
                <w:rFonts w:cs="Arial"/>
                <w:lang w:eastAsia="zh-CN"/>
              </w:rPr>
              <w:t>The user is in the process of associating a keyfob to a Driver Profile</w:t>
            </w:r>
          </w:p>
        </w:tc>
      </w:tr>
      <w:tr w:rsidR="000C25D2" w:rsidRPr="005A370A" w14:paraId="74E528B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C64E20" w14:textId="77777777" w:rsidR="000C25D2" w:rsidRPr="005A370A" w:rsidRDefault="00CB7887">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AFDE05" w14:textId="77777777" w:rsidR="000C25D2" w:rsidRPr="005A370A" w:rsidRDefault="00CB7887" w:rsidP="000C25D2">
            <w:pPr>
              <w:rPr>
                <w:rFonts w:cs="Arial"/>
                <w:lang w:eastAsia="zh-CN"/>
              </w:rPr>
            </w:pPr>
            <w:r w:rsidRPr="005A370A">
              <w:rPr>
                <w:rFonts w:cs="Arial"/>
                <w:lang w:eastAsia="zh-CN"/>
              </w:rPr>
              <w:t>The user attempts to associate a keyfob that is already associated to another Driver Profile.</w:t>
            </w:r>
          </w:p>
        </w:tc>
      </w:tr>
      <w:tr w:rsidR="000C25D2" w:rsidRPr="005A370A" w14:paraId="68D86FF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584948" w14:textId="77777777" w:rsidR="000C25D2" w:rsidRPr="005A370A" w:rsidRDefault="00CB7887">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FFFD3C" w14:textId="77777777" w:rsidR="000C25D2" w:rsidRPr="005A370A" w:rsidRDefault="00CB7887" w:rsidP="00CB7887">
            <w:pPr>
              <w:numPr>
                <w:ilvl w:val="0"/>
                <w:numId w:val="62"/>
              </w:numPr>
              <w:ind w:left="232" w:hanging="180"/>
              <w:rPr>
                <w:rFonts w:cs="Arial"/>
                <w:lang w:eastAsia="zh-CN"/>
              </w:rPr>
            </w:pPr>
            <w:r w:rsidRPr="005A370A">
              <w:rPr>
                <w:rFonts w:cs="Arial"/>
                <w:lang w:eastAsia="zh-CN"/>
              </w:rPr>
              <w:t xml:space="preserve">The user is informed by HMI indication that the chosen keyfob is already associated to </w:t>
            </w:r>
            <w:r>
              <w:rPr>
                <w:rFonts w:cs="Arial"/>
                <w:lang w:eastAsia="zh-CN"/>
              </w:rPr>
              <w:t>an</w:t>
            </w:r>
            <w:r w:rsidRPr="005A370A">
              <w:rPr>
                <w:rFonts w:cs="Arial"/>
                <w:lang w:eastAsia="zh-CN"/>
              </w:rPr>
              <w:t xml:space="preserve">other Driver Profile </w:t>
            </w:r>
          </w:p>
          <w:p w14:paraId="1EA2DBD6" w14:textId="77777777" w:rsidR="000C25D2" w:rsidRPr="005A370A" w:rsidRDefault="00CB7887" w:rsidP="00CB7887">
            <w:pPr>
              <w:numPr>
                <w:ilvl w:val="0"/>
                <w:numId w:val="62"/>
              </w:numPr>
              <w:ind w:left="232" w:hanging="180"/>
              <w:rPr>
                <w:rFonts w:cs="Arial"/>
                <w:lang w:eastAsia="zh-CN"/>
              </w:rPr>
            </w:pPr>
            <w:r w:rsidRPr="005A370A">
              <w:rPr>
                <w:rFonts w:cs="Arial"/>
                <w:lang w:eastAsia="zh-CN"/>
              </w:rPr>
              <w:t>The u</w:t>
            </w:r>
            <w:r>
              <w:rPr>
                <w:rFonts w:cs="Arial"/>
                <w:lang w:eastAsia="zh-CN"/>
              </w:rPr>
              <w:t xml:space="preserve">ser is given the </w:t>
            </w:r>
            <w:r w:rsidRPr="0018424F">
              <w:rPr>
                <w:rFonts w:cs="Arial"/>
                <w:lang w:eastAsia="zh-CN"/>
              </w:rPr>
              <w:t xml:space="preserve">option to overwrite the chosen </w:t>
            </w:r>
            <w:r w:rsidRPr="005A370A">
              <w:rPr>
                <w:rFonts w:cs="Arial"/>
                <w:lang w:eastAsia="zh-CN"/>
              </w:rPr>
              <w:t>keyfob</w:t>
            </w:r>
          </w:p>
        </w:tc>
      </w:tr>
      <w:tr w:rsidR="000C25D2" w:rsidRPr="005A370A" w14:paraId="32A68BB8"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24B4A2A" w14:textId="77777777" w:rsidR="000C25D2" w:rsidRPr="005A370A" w:rsidRDefault="00CB7887">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D691064" w14:textId="77777777" w:rsidR="000C25D2" w:rsidRPr="005A370A" w:rsidRDefault="000C25D2" w:rsidP="000C25D2">
            <w:pPr>
              <w:rPr>
                <w:rFonts w:cs="Arial"/>
                <w:lang w:eastAsia="zh-CN"/>
              </w:rPr>
            </w:pPr>
          </w:p>
        </w:tc>
      </w:tr>
      <w:tr w:rsidR="000C25D2" w:rsidRPr="005A370A" w14:paraId="72767AD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A4ADEF2" w14:textId="77777777" w:rsidR="000C25D2" w:rsidRPr="005A370A" w:rsidRDefault="00CB7887">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7C03B" w14:textId="77777777" w:rsidR="000C25D2" w:rsidRPr="005A370A" w:rsidRDefault="00CB7887" w:rsidP="000C25D2">
            <w:pPr>
              <w:rPr>
                <w:rFonts w:cs="Arial"/>
                <w:lang w:eastAsia="zh-CN"/>
              </w:rPr>
            </w:pPr>
            <w:r w:rsidRPr="005A370A">
              <w:rPr>
                <w:rFonts w:cs="Arial"/>
                <w:lang w:eastAsia="zh-CN"/>
              </w:rPr>
              <w:t>Personalization Interface</w:t>
            </w:r>
          </w:p>
        </w:tc>
      </w:tr>
      <w:tr w:rsidR="000C25D2" w:rsidRPr="005A370A" w14:paraId="65DBFBA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6544B8C" w14:textId="77777777" w:rsidR="000C25D2" w:rsidRPr="005A370A"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31CFE" w14:textId="77777777" w:rsidR="000C25D2" w:rsidRPr="005A370A" w:rsidRDefault="00CB7887" w:rsidP="000C25D2">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14:paraId="435275DC" w14:textId="77777777" w:rsidR="000C25D2" w:rsidRPr="005A370A" w:rsidRDefault="000C25D2" w:rsidP="000C25D2">
      <w:pPr>
        <w:rPr>
          <w:rFonts w:cs="Arial"/>
        </w:rPr>
      </w:pPr>
    </w:p>
    <w:p w14:paraId="4D804F3D" w14:textId="77777777" w:rsidR="000C25D2" w:rsidRDefault="00CB7887" w:rsidP="008009B1">
      <w:pPr>
        <w:pStyle w:val="Heading4"/>
      </w:pPr>
      <w:r>
        <w:t>ENMEM-UC-REQ-199845/A-Associate a Keyfob with Incorrect Method</w:t>
      </w:r>
    </w:p>
    <w:p w14:paraId="4E6CBA97"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644A4" w14:paraId="51BCCA8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C3F0E1E" w14:textId="77777777" w:rsidR="000C25D2" w:rsidRPr="004644A4" w:rsidRDefault="00CB7887">
            <w:pPr>
              <w:spacing w:line="276" w:lineRule="auto"/>
              <w:rPr>
                <w:rFonts w:cs="Arial"/>
                <w:b/>
                <w:bCs/>
              </w:rPr>
            </w:pPr>
            <w:r w:rsidRPr="004644A4">
              <w:rPr>
                <w:rFonts w:cs="Arial"/>
                <w:b/>
                <w:bCs/>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0D77E1" w14:textId="77777777" w:rsidR="000C25D2" w:rsidRPr="004644A4" w:rsidRDefault="00CB7887">
            <w:pPr>
              <w:spacing w:line="276" w:lineRule="auto"/>
              <w:rPr>
                <w:rFonts w:cs="Arial"/>
                <w:lang w:eastAsia="zh-CN"/>
              </w:rPr>
            </w:pPr>
            <w:r w:rsidRPr="004644A4">
              <w:rPr>
                <w:rFonts w:cs="Arial"/>
                <w:lang w:eastAsia="zh-CN"/>
              </w:rPr>
              <w:t>Vehicle Occupant</w:t>
            </w:r>
          </w:p>
        </w:tc>
      </w:tr>
      <w:tr w:rsidR="000C25D2" w:rsidRPr="004644A4" w14:paraId="2D30FB8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B37EEE" w14:textId="77777777" w:rsidR="000C25D2" w:rsidRPr="004644A4" w:rsidRDefault="00CB7887">
            <w:pPr>
              <w:spacing w:line="276" w:lineRule="auto"/>
              <w:rPr>
                <w:rFonts w:cs="Arial"/>
              </w:rPr>
            </w:pPr>
            <w:r w:rsidRPr="004644A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194607" w14:textId="77777777" w:rsidR="000C25D2" w:rsidRPr="004644A4" w:rsidRDefault="00CB7887">
            <w:pPr>
              <w:spacing w:line="276" w:lineRule="auto"/>
              <w:rPr>
                <w:rFonts w:cs="Arial"/>
                <w:lang w:eastAsia="zh-CN"/>
              </w:rPr>
            </w:pPr>
            <w:r>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23A06505" w14:textId="77777777" w:rsidR="000C25D2" w:rsidRPr="004644A4" w:rsidRDefault="00CB7887">
            <w:pPr>
              <w:spacing w:line="276" w:lineRule="auto"/>
              <w:rPr>
                <w:rFonts w:cs="Arial"/>
                <w:lang w:eastAsia="zh-CN"/>
              </w:rPr>
            </w:pPr>
            <w:r>
              <w:rPr>
                <w:rFonts w:cs="Arial"/>
                <w:lang w:eastAsia="zh-CN"/>
              </w:rPr>
              <w:t>Vehicle is</w:t>
            </w:r>
            <w:r w:rsidRPr="004644A4">
              <w:rPr>
                <w:rFonts w:cs="Arial"/>
                <w:lang w:eastAsia="zh-CN"/>
              </w:rPr>
              <w:t xml:space="preserve"> in Park or Neutral or </w:t>
            </w:r>
            <w:r>
              <w:rPr>
                <w:rFonts w:cs="Arial"/>
                <w:lang w:eastAsia="zh-CN"/>
              </w:rPr>
              <w:t>V</w:t>
            </w:r>
            <w:r w:rsidRPr="004644A4">
              <w:rPr>
                <w:rFonts w:cs="Arial"/>
                <w:lang w:eastAsia="zh-CN"/>
              </w:rPr>
              <w:t xml:space="preserve">ehicle </w:t>
            </w:r>
            <w:r>
              <w:rPr>
                <w:rFonts w:cs="Arial"/>
                <w:lang w:eastAsia="zh-CN"/>
              </w:rPr>
              <w:t>S</w:t>
            </w:r>
            <w:r w:rsidRPr="004644A4">
              <w:rPr>
                <w:rFonts w:cs="Arial"/>
                <w:lang w:eastAsia="zh-CN"/>
              </w:rPr>
              <w:t>peed is less than the Driving Restriction threshold* for manual transmission</w:t>
            </w:r>
          </w:p>
          <w:p w14:paraId="5B502890" w14:textId="77777777" w:rsidR="000C25D2" w:rsidRPr="004644A4" w:rsidRDefault="00CB7887" w:rsidP="000C25D2">
            <w:pPr>
              <w:spacing w:line="276" w:lineRule="auto"/>
              <w:rPr>
                <w:rFonts w:cs="Arial"/>
                <w:lang w:eastAsia="zh-CN"/>
              </w:rPr>
            </w:pPr>
            <w:r w:rsidRPr="004644A4">
              <w:rPr>
                <w:rFonts w:cs="Arial"/>
                <w:lang w:eastAsia="zh-CN"/>
              </w:rPr>
              <w:t xml:space="preserve">At least one set of positional settings is set (one </w:t>
            </w:r>
            <w:r>
              <w:rPr>
                <w:rFonts w:cs="Arial"/>
                <w:lang w:eastAsia="zh-CN"/>
              </w:rPr>
              <w:t xml:space="preserve">Driver </w:t>
            </w:r>
            <w:r w:rsidRPr="004644A4">
              <w:rPr>
                <w:rFonts w:cs="Arial"/>
                <w:lang w:eastAsia="zh-CN"/>
              </w:rPr>
              <w:t>Memory Seat button is defined)</w:t>
            </w:r>
          </w:p>
        </w:tc>
      </w:tr>
      <w:tr w:rsidR="000C25D2" w:rsidRPr="004644A4" w14:paraId="1C0C10F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2EFE87" w14:textId="77777777" w:rsidR="000C25D2" w:rsidRPr="004644A4" w:rsidRDefault="00CB7887">
            <w:pPr>
              <w:spacing w:line="276" w:lineRule="auto"/>
              <w:rPr>
                <w:rFonts w:cs="Arial"/>
              </w:rPr>
            </w:pPr>
            <w:r w:rsidRPr="004644A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4E7649F" w14:textId="77777777" w:rsidR="000C25D2" w:rsidRPr="004644A4" w:rsidRDefault="00CB7887" w:rsidP="000C25D2">
            <w:pPr>
              <w:spacing w:line="276" w:lineRule="auto"/>
              <w:rPr>
                <w:rFonts w:cs="Arial"/>
                <w:lang w:eastAsia="zh-CN"/>
              </w:rPr>
            </w:pPr>
            <w:r w:rsidRPr="004644A4">
              <w:rPr>
                <w:rFonts w:cs="Arial"/>
                <w:lang w:eastAsia="zh-CN"/>
              </w:rPr>
              <w:t>The User tries to associate a keyfob</w:t>
            </w:r>
            <w:r>
              <w:rPr>
                <w:rFonts w:cs="Arial"/>
                <w:lang w:eastAsia="zh-CN"/>
              </w:rPr>
              <w:t xml:space="preserve"> to a preset positional setting (</w:t>
            </w:r>
            <w:r w:rsidRPr="004644A4">
              <w:rPr>
                <w:rFonts w:cs="Arial"/>
                <w:lang w:eastAsia="zh-CN"/>
              </w:rPr>
              <w:t xml:space="preserve">a </w:t>
            </w:r>
            <w:r>
              <w:rPr>
                <w:rFonts w:cs="Arial"/>
                <w:lang w:eastAsia="zh-CN"/>
              </w:rPr>
              <w:t xml:space="preserve">Driver </w:t>
            </w:r>
            <w:r w:rsidRPr="004644A4">
              <w:rPr>
                <w:rFonts w:cs="Arial"/>
                <w:lang w:eastAsia="zh-CN"/>
              </w:rPr>
              <w:t>Memory Seat button) without</w:t>
            </w:r>
            <w:r>
              <w:rPr>
                <w:rFonts w:cs="Arial"/>
                <w:lang w:eastAsia="zh-CN"/>
              </w:rPr>
              <w:t xml:space="preserve"> using the Driver Profiles menu</w:t>
            </w:r>
          </w:p>
        </w:tc>
      </w:tr>
      <w:tr w:rsidR="000C25D2" w:rsidRPr="004644A4" w14:paraId="50361C6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F3881C" w14:textId="77777777" w:rsidR="000C25D2" w:rsidRPr="004644A4" w:rsidRDefault="00CB7887">
            <w:pPr>
              <w:spacing w:line="276" w:lineRule="auto"/>
              <w:rPr>
                <w:rFonts w:cs="Arial"/>
              </w:rPr>
            </w:pPr>
            <w:r w:rsidRPr="004644A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AB94C60" w14:textId="77777777" w:rsidR="000C25D2" w:rsidRPr="004644A4" w:rsidRDefault="00CB7887">
            <w:pPr>
              <w:spacing w:line="276" w:lineRule="auto"/>
              <w:rPr>
                <w:rFonts w:cs="Arial"/>
                <w:sz w:val="18"/>
                <w:lang w:eastAsia="zh-CN"/>
              </w:rPr>
            </w:pPr>
            <w:r w:rsidRPr="004644A4">
              <w:rPr>
                <w:rFonts w:cs="Arial"/>
                <w:lang w:eastAsia="zh-CN"/>
              </w:rPr>
              <w:t>No chime</w:t>
            </w:r>
            <w:r>
              <w:rPr>
                <w:rFonts w:cs="Arial"/>
                <w:lang w:eastAsia="zh-CN"/>
              </w:rPr>
              <w:t xml:space="preserve"> is </w:t>
            </w:r>
            <w:r w:rsidRPr="0018424F">
              <w:rPr>
                <w:rFonts w:cs="Arial"/>
                <w:lang w:eastAsia="zh-CN"/>
              </w:rPr>
              <w:t xml:space="preserve">given (the indication of successful fob association). </w:t>
            </w:r>
          </w:p>
          <w:p w14:paraId="71B3CD2C" w14:textId="77777777" w:rsidR="000C25D2" w:rsidRPr="004644A4" w:rsidRDefault="00CB7887" w:rsidP="000C25D2">
            <w:pPr>
              <w:spacing w:line="276" w:lineRule="auto"/>
              <w:rPr>
                <w:rFonts w:cs="Arial"/>
                <w:lang w:eastAsia="zh-CN"/>
              </w:rPr>
            </w:pPr>
            <w:r w:rsidRPr="004644A4">
              <w:rPr>
                <w:rFonts w:cs="Arial"/>
                <w:lang w:eastAsia="zh-CN"/>
              </w:rPr>
              <w:t xml:space="preserve">The </w:t>
            </w:r>
            <w:r>
              <w:rPr>
                <w:rFonts w:cs="Arial"/>
                <w:lang w:eastAsia="zh-CN"/>
              </w:rPr>
              <w:t>key</w:t>
            </w:r>
            <w:r w:rsidRPr="004644A4">
              <w:rPr>
                <w:rFonts w:cs="Arial"/>
                <w:lang w:eastAsia="zh-CN"/>
              </w:rPr>
              <w:t>fob is not associated to any preset positional settings</w:t>
            </w:r>
          </w:p>
          <w:p w14:paraId="19D30A12" w14:textId="77777777" w:rsidR="000C25D2" w:rsidRPr="004644A4" w:rsidRDefault="00CB7887" w:rsidP="000C25D2">
            <w:pPr>
              <w:spacing w:line="276" w:lineRule="auto"/>
              <w:rPr>
                <w:rFonts w:cs="Arial"/>
                <w:lang w:eastAsia="zh-CN"/>
              </w:rPr>
            </w:pPr>
            <w:r w:rsidRPr="004644A4">
              <w:rPr>
                <w:rFonts w:cs="Arial"/>
                <w:lang w:eastAsia="zh-CN"/>
              </w:rPr>
              <w:t xml:space="preserve">The </w:t>
            </w:r>
            <w:r>
              <w:rPr>
                <w:rFonts w:cs="Arial"/>
                <w:lang w:eastAsia="zh-CN"/>
              </w:rPr>
              <w:t>key</w:t>
            </w:r>
            <w:r w:rsidRPr="004644A4">
              <w:rPr>
                <w:rFonts w:cs="Arial"/>
                <w:lang w:eastAsia="zh-CN"/>
              </w:rPr>
              <w:t xml:space="preserve">fob is not associated to any existing Driver Profile </w:t>
            </w:r>
          </w:p>
        </w:tc>
      </w:tr>
      <w:tr w:rsidR="000C25D2" w:rsidRPr="004644A4" w14:paraId="69DFBAD4"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6EC2FF3" w14:textId="77777777" w:rsidR="000C25D2" w:rsidRPr="004644A4" w:rsidRDefault="00CB7887">
            <w:pPr>
              <w:spacing w:line="276" w:lineRule="auto"/>
              <w:rPr>
                <w:rFonts w:cs="Arial"/>
              </w:rPr>
            </w:pPr>
            <w:r w:rsidRPr="004644A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6DF84E46" w14:textId="77777777" w:rsidR="000C25D2" w:rsidRPr="004644A4" w:rsidRDefault="000C25D2">
            <w:pPr>
              <w:spacing w:line="276" w:lineRule="auto"/>
              <w:rPr>
                <w:rFonts w:cs="Arial"/>
                <w:lang w:eastAsia="zh-CN"/>
              </w:rPr>
            </w:pPr>
          </w:p>
        </w:tc>
      </w:tr>
      <w:tr w:rsidR="000C25D2" w:rsidRPr="004644A4" w14:paraId="07BD3AA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70F4A55" w14:textId="77777777" w:rsidR="000C25D2" w:rsidRPr="004644A4" w:rsidRDefault="00CB7887">
            <w:pPr>
              <w:spacing w:line="276" w:lineRule="auto"/>
              <w:rPr>
                <w:rFonts w:cs="Arial"/>
              </w:rPr>
            </w:pPr>
            <w:r w:rsidRPr="004644A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36743" w14:textId="77777777" w:rsidR="000C25D2" w:rsidRPr="004644A4" w:rsidRDefault="00CB7887">
            <w:pPr>
              <w:spacing w:line="276" w:lineRule="auto"/>
              <w:rPr>
                <w:rFonts w:cs="Arial"/>
                <w:lang w:eastAsia="zh-CN"/>
              </w:rPr>
            </w:pPr>
            <w:r w:rsidRPr="004644A4">
              <w:rPr>
                <w:rFonts w:cs="Arial"/>
                <w:lang w:eastAsia="zh-CN"/>
              </w:rPr>
              <w:t>Personalization Interface</w:t>
            </w:r>
          </w:p>
        </w:tc>
      </w:tr>
      <w:tr w:rsidR="000C25D2" w:rsidRPr="004644A4" w14:paraId="114DAA6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017FCCD2" w14:textId="77777777" w:rsidR="000C25D2" w:rsidRPr="0018424F" w:rsidRDefault="00CB7887">
            <w:pPr>
              <w:spacing w:line="276" w:lineRule="auto"/>
              <w:rPr>
                <w:rFonts w:cs="Arial"/>
                <w:b/>
                <w:bCs/>
              </w:rPr>
            </w:pPr>
            <w:r w:rsidRPr="0018424F">
              <w:rPr>
                <w:rFonts w:cs="Arial"/>
                <w:b/>
                <w:bCs/>
              </w:rPr>
              <w:lastRenderedPageBreak/>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157F4" w14:textId="77777777" w:rsidR="000C25D2" w:rsidRPr="0018424F" w:rsidRDefault="00CB7887" w:rsidP="000C25D2">
            <w:pPr>
              <w:spacing w:line="276" w:lineRule="auto"/>
              <w:rPr>
                <w:rFonts w:cs="Arial"/>
                <w:lang w:eastAsia="zh-CN"/>
              </w:rPr>
            </w:pPr>
            <w:r w:rsidRPr="0018424F">
              <w:rPr>
                <w:rFonts w:cs="Arial"/>
                <w:lang w:eastAsia="zh-CN"/>
              </w:rPr>
              <w:t xml:space="preserve">For vehicles with Enhanced Memory, keyfob association can only be done through Enhanced Memory Keyfob Association menu. If the user does not create a Driver Profile, the user cannot associate the keyfob to any Driver </w:t>
            </w:r>
            <w:r w:rsidR="003E506F">
              <w:rPr>
                <w:rFonts w:cs="Arial"/>
                <w:lang w:eastAsia="zh-CN"/>
              </w:rPr>
              <w:t>File</w:t>
            </w:r>
            <w:r w:rsidRPr="0018424F">
              <w:rPr>
                <w:rFonts w:cs="Arial"/>
                <w:lang w:eastAsia="zh-CN"/>
              </w:rPr>
              <w:t>. When Driver Profiles are created, the user can only then associate a keyfob via the HMI menu.</w:t>
            </w:r>
          </w:p>
          <w:p w14:paraId="45F7DFF1" w14:textId="77777777" w:rsidR="000C25D2" w:rsidRPr="0018424F" w:rsidRDefault="000C25D2" w:rsidP="000C25D2">
            <w:pPr>
              <w:spacing w:line="276" w:lineRule="auto"/>
              <w:rPr>
                <w:rFonts w:cs="Arial"/>
                <w:lang w:eastAsia="zh-CN"/>
              </w:rPr>
            </w:pPr>
          </w:p>
          <w:p w14:paraId="5156FDA6" w14:textId="77777777" w:rsidR="000C25D2" w:rsidRPr="0018424F" w:rsidRDefault="00CB7887" w:rsidP="000C25D2">
            <w:pPr>
              <w:spacing w:line="276" w:lineRule="auto"/>
              <w:rPr>
                <w:rFonts w:cs="Arial"/>
                <w:lang w:eastAsia="zh-CN"/>
              </w:rPr>
            </w:pPr>
            <w:r w:rsidRPr="0018424F">
              <w:rPr>
                <w:rFonts w:cs="Arial"/>
                <w:lang w:eastAsia="zh-CN"/>
              </w:rPr>
              <w:t xml:space="preserve">*Driving Restriction threshold is defined in </w:t>
            </w:r>
            <w:r w:rsidRPr="0018424F">
              <w:rPr>
                <w:rFonts w:cs="Arial"/>
                <w:u w:val="single"/>
                <w:lang w:eastAsia="zh-CN"/>
              </w:rPr>
              <w:t>DRIVE-RESv2-FUR-REQ-025157-HMI Driving Restriction</w:t>
            </w:r>
          </w:p>
        </w:tc>
      </w:tr>
    </w:tbl>
    <w:p w14:paraId="6B8F6791" w14:textId="77777777" w:rsidR="000C25D2" w:rsidRPr="004644A4" w:rsidRDefault="000C25D2" w:rsidP="000C25D2">
      <w:pPr>
        <w:rPr>
          <w:rFonts w:cs="Arial"/>
        </w:rPr>
      </w:pPr>
    </w:p>
    <w:p w14:paraId="77851551" w14:textId="77777777" w:rsidR="000C25D2" w:rsidRDefault="00CB7887" w:rsidP="008009B1">
      <w:pPr>
        <w:pStyle w:val="Heading4"/>
      </w:pPr>
      <w:r>
        <w:t>ENMEM-UC-REQ-</w:t>
      </w:r>
      <w:r w:rsidRPr="00C66D54">
        <w:t>199851/A-User Aborts</w:t>
      </w:r>
      <w:r>
        <w:t xml:space="preserve"> or System Cancel Event Occurs During Keyfob Association Process</w:t>
      </w:r>
    </w:p>
    <w:p w14:paraId="478FB724"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93C56" w14:paraId="46EAE04A"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71BD83" w14:textId="77777777" w:rsidR="000C25D2" w:rsidRPr="00493C56" w:rsidRDefault="00CB7887">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8037D5" w14:textId="77777777" w:rsidR="000C25D2" w:rsidRPr="00493C56" w:rsidRDefault="00CB7887">
            <w:pPr>
              <w:spacing w:line="276" w:lineRule="auto"/>
              <w:rPr>
                <w:rFonts w:cs="Arial"/>
              </w:rPr>
            </w:pPr>
            <w:r w:rsidRPr="00493C56">
              <w:rPr>
                <w:rFonts w:cs="Arial"/>
                <w:lang w:eastAsia="zh-CN"/>
              </w:rPr>
              <w:t>Vehicle Occupant</w:t>
            </w:r>
          </w:p>
        </w:tc>
      </w:tr>
      <w:tr w:rsidR="000C25D2" w:rsidRPr="00493C56" w14:paraId="5981BC2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AB3EBD" w14:textId="77777777" w:rsidR="000C25D2" w:rsidRPr="00493C56" w:rsidRDefault="00CB7887">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392B9EB" w14:textId="77777777" w:rsidR="000C25D2" w:rsidRPr="004644A4" w:rsidRDefault="00CB7887" w:rsidP="000C25D2">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1EF33D5F" w14:textId="77777777" w:rsidR="000C25D2" w:rsidRPr="00493C56" w:rsidRDefault="00CB7887" w:rsidP="000C25D2">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14:paraId="7486268C" w14:textId="77777777" w:rsidR="000C25D2" w:rsidRPr="00493C56" w:rsidRDefault="00CB7887" w:rsidP="000C25D2">
            <w:pPr>
              <w:spacing w:line="276" w:lineRule="auto"/>
              <w:rPr>
                <w:rFonts w:cs="Arial"/>
              </w:rPr>
            </w:pPr>
            <w:r w:rsidRPr="00493C56">
              <w:rPr>
                <w:rFonts w:cs="Arial"/>
                <w:lang w:eastAsia="zh-CN"/>
              </w:rPr>
              <w:t>The user is in t</w:t>
            </w:r>
            <w:r>
              <w:rPr>
                <w:rFonts w:cs="Arial"/>
                <w:lang w:eastAsia="zh-CN"/>
              </w:rPr>
              <w:t>he process of associating a key</w:t>
            </w:r>
            <w:r w:rsidRPr="00493C56">
              <w:rPr>
                <w:rFonts w:cs="Arial"/>
                <w:lang w:eastAsia="zh-CN"/>
              </w:rPr>
              <w:t>fob to a Driver Profile</w:t>
            </w:r>
          </w:p>
        </w:tc>
      </w:tr>
      <w:tr w:rsidR="000C25D2" w:rsidRPr="00493C56" w14:paraId="6E31F67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1CD2CD" w14:textId="77777777" w:rsidR="000C25D2" w:rsidRPr="00493C56" w:rsidRDefault="00CB7887">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CFF51D" w14:textId="77777777" w:rsidR="000C25D2" w:rsidRPr="00493C56" w:rsidRDefault="00CB7887" w:rsidP="00CB7887">
            <w:pPr>
              <w:numPr>
                <w:ilvl w:val="0"/>
                <w:numId w:val="64"/>
              </w:numPr>
              <w:spacing w:line="276" w:lineRule="auto"/>
              <w:rPr>
                <w:rFonts w:cs="Arial"/>
                <w:lang w:eastAsia="zh-CN"/>
              </w:rPr>
            </w:pPr>
            <w:r w:rsidRPr="00493C56">
              <w:rPr>
                <w:rFonts w:cs="Arial"/>
                <w:lang w:eastAsia="zh-CN"/>
              </w:rPr>
              <w:t xml:space="preserve">The user cancels out of the pairing process </w:t>
            </w:r>
          </w:p>
          <w:p w14:paraId="29FB2FEE" w14:textId="77777777" w:rsidR="000C25D2" w:rsidRPr="00493C56" w:rsidRDefault="00CB7887" w:rsidP="000C25D2">
            <w:pPr>
              <w:spacing w:line="276" w:lineRule="auto"/>
              <w:ind w:left="720"/>
              <w:rPr>
                <w:rFonts w:cs="Arial"/>
                <w:lang w:eastAsia="zh-CN"/>
              </w:rPr>
            </w:pPr>
            <w:r w:rsidRPr="00493C56">
              <w:rPr>
                <w:rFonts w:cs="Arial"/>
                <w:lang w:eastAsia="zh-CN"/>
              </w:rPr>
              <w:t xml:space="preserve">or </w:t>
            </w:r>
          </w:p>
          <w:p w14:paraId="246A817F" w14:textId="77777777" w:rsidR="000C25D2" w:rsidRPr="00493C56" w:rsidRDefault="00CB7887" w:rsidP="00CB7887">
            <w:pPr>
              <w:numPr>
                <w:ilvl w:val="0"/>
                <w:numId w:val="64"/>
              </w:numPr>
              <w:spacing w:line="276" w:lineRule="auto"/>
              <w:rPr>
                <w:rFonts w:cs="Arial"/>
                <w:lang w:eastAsia="zh-CN"/>
              </w:rPr>
            </w:pPr>
            <w:r w:rsidRPr="00493C56">
              <w:rPr>
                <w:rFonts w:cs="Arial"/>
                <w:lang w:eastAsia="zh-CN"/>
              </w:rPr>
              <w:t>A system event occurs that terminates the pairing process</w:t>
            </w:r>
          </w:p>
          <w:p w14:paraId="24F6BC48" w14:textId="77777777" w:rsidR="000C25D2" w:rsidRPr="00493C56" w:rsidRDefault="00CB7887" w:rsidP="00CB7887">
            <w:pPr>
              <w:numPr>
                <w:ilvl w:val="1"/>
                <w:numId w:val="64"/>
              </w:numPr>
              <w:spacing w:line="276" w:lineRule="auto"/>
              <w:rPr>
                <w:rFonts w:cs="Arial"/>
                <w:lang w:eastAsia="zh-CN"/>
              </w:rPr>
            </w:pPr>
            <w:r>
              <w:rPr>
                <w:rFonts w:cs="Arial"/>
                <w:lang w:eastAsia="zh-CN"/>
              </w:rPr>
              <w:t xml:space="preserve">Vehicle </w:t>
            </w:r>
            <w:r w:rsidRPr="00493C56">
              <w:rPr>
                <w:rFonts w:cs="Arial"/>
                <w:lang w:eastAsia="zh-CN"/>
              </w:rPr>
              <w:t>gear shifts out of Park</w:t>
            </w:r>
          </w:p>
          <w:p w14:paraId="28A1D326" w14:textId="77777777" w:rsidR="000C25D2" w:rsidRPr="00493C56" w:rsidRDefault="00CB7887" w:rsidP="00CB7887">
            <w:pPr>
              <w:numPr>
                <w:ilvl w:val="1"/>
                <w:numId w:val="64"/>
              </w:numPr>
              <w:spacing w:line="276" w:lineRule="auto"/>
              <w:rPr>
                <w:rFonts w:cs="Arial"/>
                <w:lang w:eastAsia="zh-CN"/>
              </w:rPr>
            </w:pPr>
            <w:r w:rsidRPr="00493C56">
              <w:rPr>
                <w:rFonts w:cs="Arial"/>
                <w:lang w:eastAsia="zh-CN"/>
              </w:rPr>
              <w:t>Vehicle in motion</w:t>
            </w:r>
          </w:p>
          <w:p w14:paraId="632E2D19" w14:textId="77777777" w:rsidR="000C25D2" w:rsidRPr="00493C56" w:rsidRDefault="00CB7887" w:rsidP="00CB7887">
            <w:pPr>
              <w:numPr>
                <w:ilvl w:val="1"/>
                <w:numId w:val="64"/>
              </w:numPr>
              <w:spacing w:line="276" w:lineRule="auto"/>
              <w:rPr>
                <w:rFonts w:cs="Arial"/>
                <w:lang w:eastAsia="zh-CN"/>
              </w:rPr>
            </w:pPr>
            <w:r w:rsidRPr="00493C56">
              <w:rPr>
                <w:rFonts w:cs="Arial"/>
                <w:lang w:eastAsia="zh-CN"/>
              </w:rPr>
              <w:t>Recall Event occurs</w:t>
            </w:r>
          </w:p>
          <w:p w14:paraId="7D84FF2E" w14:textId="77777777" w:rsidR="000C25D2" w:rsidRPr="00493C56" w:rsidRDefault="00CB7887" w:rsidP="00CB7887">
            <w:pPr>
              <w:numPr>
                <w:ilvl w:val="1"/>
                <w:numId w:val="64"/>
              </w:numPr>
              <w:spacing w:line="276" w:lineRule="auto"/>
              <w:rPr>
                <w:rFonts w:cs="Arial"/>
                <w:lang w:eastAsia="zh-CN"/>
              </w:rPr>
            </w:pPr>
            <w:r w:rsidRPr="00493C56">
              <w:rPr>
                <w:rFonts w:cs="Arial"/>
                <w:lang w:eastAsia="zh-CN"/>
              </w:rPr>
              <w:t>System Timeout</w:t>
            </w:r>
          </w:p>
          <w:p w14:paraId="723E8583" w14:textId="77777777" w:rsidR="000C25D2" w:rsidRPr="00493C56" w:rsidRDefault="00CB7887" w:rsidP="00CB7887">
            <w:pPr>
              <w:numPr>
                <w:ilvl w:val="1"/>
                <w:numId w:val="64"/>
              </w:numPr>
              <w:spacing w:line="276" w:lineRule="auto"/>
              <w:rPr>
                <w:rFonts w:cs="Arial"/>
                <w:lang w:eastAsia="zh-CN"/>
              </w:rPr>
            </w:pPr>
            <w:r w:rsidRPr="00493C56">
              <w:rPr>
                <w:rFonts w:cs="Arial"/>
                <w:lang w:eastAsia="zh-CN"/>
              </w:rPr>
              <w:t>Ignition no longer in Run</w:t>
            </w:r>
          </w:p>
          <w:p w14:paraId="6394F1E4" w14:textId="77777777" w:rsidR="000C25D2" w:rsidRPr="00493C56" w:rsidRDefault="00CB7887" w:rsidP="00CB7887">
            <w:pPr>
              <w:numPr>
                <w:ilvl w:val="1"/>
                <w:numId w:val="64"/>
              </w:numPr>
              <w:rPr>
                <w:rFonts w:cs="Arial"/>
                <w:lang w:eastAsia="zh-TW"/>
              </w:rPr>
            </w:pPr>
            <w:r w:rsidRPr="00493C56">
              <w:rPr>
                <w:rFonts w:cs="Arial"/>
                <w:lang w:eastAsia="zh-CN"/>
              </w:rPr>
              <w:t>System shutdown</w:t>
            </w:r>
          </w:p>
          <w:p w14:paraId="6410A90B" w14:textId="77777777" w:rsidR="000C25D2" w:rsidRPr="00493C56" w:rsidRDefault="000C25D2" w:rsidP="000C25D2">
            <w:pPr>
              <w:spacing w:line="276" w:lineRule="auto"/>
              <w:rPr>
                <w:rFonts w:cs="Arial"/>
              </w:rPr>
            </w:pPr>
          </w:p>
        </w:tc>
      </w:tr>
      <w:tr w:rsidR="000C25D2" w:rsidRPr="00493C56" w14:paraId="43CE590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C83907" w14:textId="77777777" w:rsidR="000C25D2" w:rsidRPr="00493C56" w:rsidRDefault="00CB7887">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5406B47" w14:textId="77777777" w:rsidR="000C25D2" w:rsidRPr="00493C56" w:rsidRDefault="00CB7887" w:rsidP="00CB7887">
            <w:pPr>
              <w:numPr>
                <w:ilvl w:val="0"/>
                <w:numId w:val="63"/>
              </w:numPr>
              <w:spacing w:line="276" w:lineRule="auto"/>
              <w:rPr>
                <w:rFonts w:cs="Arial"/>
                <w:lang w:eastAsia="zh-CN"/>
              </w:rPr>
            </w:pPr>
            <w:r w:rsidRPr="00493C56">
              <w:rPr>
                <w:rFonts w:cs="Arial"/>
                <w:lang w:eastAsia="zh-CN"/>
              </w:rPr>
              <w:t xml:space="preserve">The </w:t>
            </w:r>
            <w:r>
              <w:rPr>
                <w:rFonts w:cs="Arial"/>
                <w:lang w:eastAsia="zh-CN"/>
              </w:rPr>
              <w:t>K</w:t>
            </w:r>
            <w:r w:rsidRPr="00493C56">
              <w:rPr>
                <w:rFonts w:cs="Arial"/>
                <w:lang w:eastAsia="zh-CN"/>
              </w:rPr>
              <w:t xml:space="preserve">eyfob </w:t>
            </w:r>
            <w:r>
              <w:rPr>
                <w:rFonts w:cs="Arial"/>
                <w:lang w:eastAsia="zh-CN"/>
              </w:rPr>
              <w:t>A</w:t>
            </w:r>
            <w:r w:rsidRPr="00493C56">
              <w:rPr>
                <w:rFonts w:cs="Arial"/>
                <w:lang w:eastAsia="zh-CN"/>
              </w:rPr>
              <w:t>ssociation process has been aborted and a keyfob was not successfully paired to the desired Driver Profile</w:t>
            </w:r>
          </w:p>
          <w:p w14:paraId="2360634D" w14:textId="77777777" w:rsidR="000C25D2" w:rsidRPr="00493C56" w:rsidRDefault="00CB7887" w:rsidP="00CB7887">
            <w:pPr>
              <w:numPr>
                <w:ilvl w:val="0"/>
                <w:numId w:val="63"/>
              </w:numPr>
              <w:spacing w:line="276" w:lineRule="auto"/>
              <w:rPr>
                <w:rFonts w:cs="Arial"/>
                <w:lang w:eastAsia="zh-CN"/>
              </w:rPr>
            </w:pPr>
            <w:r w:rsidRPr="00702D63">
              <w:rPr>
                <w:rFonts w:cs="Arial"/>
                <w:lang w:eastAsia="zh-CN"/>
              </w:rPr>
              <w:t>HMI provides abort notification and instruction to restart the Keyfob Association process</w:t>
            </w:r>
          </w:p>
        </w:tc>
      </w:tr>
      <w:tr w:rsidR="000C25D2" w:rsidRPr="00493C56" w14:paraId="2A6FFCCC"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E39B256" w14:textId="77777777" w:rsidR="000C25D2" w:rsidRPr="00493C56" w:rsidRDefault="00CB7887">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667B7CCF" w14:textId="77777777" w:rsidR="000C25D2" w:rsidRPr="00493C56" w:rsidRDefault="000C25D2">
            <w:pPr>
              <w:spacing w:line="276" w:lineRule="auto"/>
              <w:rPr>
                <w:rFonts w:cs="Arial"/>
              </w:rPr>
            </w:pPr>
          </w:p>
        </w:tc>
      </w:tr>
      <w:tr w:rsidR="000C25D2" w:rsidRPr="00493C56" w14:paraId="58E0E2D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541F1A8" w14:textId="77777777" w:rsidR="000C25D2" w:rsidRPr="00493C56" w:rsidRDefault="00CB7887">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081CF" w14:textId="77777777" w:rsidR="000C25D2" w:rsidRPr="00493C56" w:rsidRDefault="00CB7887">
            <w:pPr>
              <w:spacing w:line="276" w:lineRule="auto"/>
              <w:rPr>
                <w:rFonts w:cs="Arial"/>
              </w:rPr>
            </w:pPr>
            <w:r w:rsidRPr="00493C56">
              <w:rPr>
                <w:rFonts w:cs="Arial"/>
                <w:lang w:eastAsia="zh-CN"/>
              </w:rPr>
              <w:t>Personalization Interface</w:t>
            </w:r>
          </w:p>
        </w:tc>
      </w:tr>
      <w:tr w:rsidR="000C25D2" w:rsidRPr="00493C56" w14:paraId="34676AB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66B9A64" w14:textId="77777777" w:rsidR="000C25D2" w:rsidRPr="00493C56"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B5F6" w14:textId="77777777" w:rsidR="000C25D2" w:rsidRPr="00493C56" w:rsidRDefault="00CB7887">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14:paraId="7E75F233" w14:textId="77777777" w:rsidR="000C25D2" w:rsidRPr="00493C56" w:rsidRDefault="000C25D2" w:rsidP="000C25D2">
      <w:pPr>
        <w:rPr>
          <w:rFonts w:cs="Arial"/>
        </w:rPr>
      </w:pPr>
    </w:p>
    <w:p w14:paraId="0DD99B2C" w14:textId="77777777" w:rsidR="000C25D2" w:rsidRDefault="00CB7887" w:rsidP="008009B1">
      <w:pPr>
        <w:pStyle w:val="Heading3"/>
      </w:pPr>
      <w:bookmarkStart w:id="140" w:name="_Toc33618439"/>
      <w:r>
        <w:t>Requirements</w:t>
      </w:r>
      <w:bookmarkEnd w:id="140"/>
    </w:p>
    <w:p w14:paraId="70229836" w14:textId="77777777" w:rsidR="008009B1" w:rsidRPr="008009B1" w:rsidRDefault="008009B1" w:rsidP="008009B1">
      <w:pPr>
        <w:pStyle w:val="Heading4"/>
        <w:rPr>
          <w:b w:val="0"/>
          <w:u w:val="single"/>
        </w:rPr>
      </w:pPr>
      <w:r w:rsidRPr="008009B1">
        <w:rPr>
          <w:b w:val="0"/>
          <w:u w:val="single"/>
        </w:rPr>
        <w:t>ENMEM-REQ-199894/A-Configurable Parameter for Keyfob Association</w:t>
      </w:r>
    </w:p>
    <w:p w14:paraId="7A36366A" w14:textId="77777777" w:rsidR="000C25D2" w:rsidRDefault="00CB7887" w:rsidP="000C25D2">
      <w:r w:rsidRPr="00EE74B8">
        <w:t xml:space="preserve">The </w:t>
      </w:r>
      <w:r w:rsidRPr="001971B3">
        <w:t xml:space="preserve">EnhancedMemoryProfileServer </w:t>
      </w:r>
      <w:r w:rsidRPr="00EE74B8">
        <w:t xml:space="preserve">shall </w:t>
      </w:r>
      <w:r w:rsidRPr="00D204E4">
        <w:t xml:space="preserve">have a configurable parameter to determine </w:t>
      </w:r>
      <w:r w:rsidRPr="00EE74B8">
        <w:t>whether the vehicle suppo</w:t>
      </w:r>
      <w:r>
        <w:t>rts the Enhanced Memory feature:</w:t>
      </w:r>
    </w:p>
    <w:p w14:paraId="0CD288CE" w14:textId="77777777" w:rsidR="000C25D2" w:rsidRPr="00204F48" w:rsidRDefault="00CB7887" w:rsidP="00CB7887">
      <w:pPr>
        <w:numPr>
          <w:ilvl w:val="0"/>
          <w:numId w:val="65"/>
        </w:numPr>
      </w:pPr>
      <w:r w:rsidRPr="00EE74B8">
        <w:t xml:space="preserve">If the parameter indicates that the vehicle is to support “Classic Memory”, then the </w:t>
      </w:r>
      <w:r w:rsidRPr="00D204E4">
        <w:t>EnMemProfilePairing_Rq(KeyPairing) method shall be ignored since keyfob association will instead be coordinated via the legacy MemSwtch_D_RqAssoc method, which is defined in the existing Classic Memory subsystem specifications.</w:t>
      </w:r>
    </w:p>
    <w:p w14:paraId="03D709E7" w14:textId="77777777" w:rsidR="000C25D2" w:rsidRDefault="00CB7887" w:rsidP="00CB7887">
      <w:pPr>
        <w:numPr>
          <w:ilvl w:val="0"/>
          <w:numId w:val="65"/>
        </w:numPr>
      </w:pPr>
      <w:r w:rsidRPr="00EE74B8">
        <w:t xml:space="preserve">If the parameter indicates that the </w:t>
      </w:r>
      <w:r w:rsidRPr="00A00D5C">
        <w:t>vehicle is to support “Enhanced Memory”, then the legacy MemSwtch_D_RqAssoc method shall be ignored since keyfob association will instead be coordinated via the EnMemProfilePairing_</w:t>
      </w:r>
      <w:proofErr w:type="gramStart"/>
      <w:r w:rsidRPr="00A00D5C">
        <w:t>Rq(</w:t>
      </w:r>
      <w:proofErr w:type="gramEnd"/>
      <w:r w:rsidRPr="00A00D5C">
        <w:t xml:space="preserve">KeyPairing) method. </w:t>
      </w:r>
    </w:p>
    <w:p w14:paraId="6BA385D5" w14:textId="77777777" w:rsidR="008009B1" w:rsidRPr="008009B1" w:rsidRDefault="008009B1" w:rsidP="008009B1">
      <w:pPr>
        <w:pStyle w:val="Heading4"/>
        <w:rPr>
          <w:b w:val="0"/>
          <w:u w:val="single"/>
        </w:rPr>
      </w:pPr>
      <w:r w:rsidRPr="008009B1">
        <w:rPr>
          <w:b w:val="0"/>
          <w:u w:val="single"/>
        </w:rPr>
        <w:t>ENMEM-REQ-199895/A-Configurable Parameter to Disable Classic Keyfob Association</w:t>
      </w:r>
    </w:p>
    <w:p w14:paraId="7B522EF1" w14:textId="77777777" w:rsidR="000C25D2" w:rsidRDefault="00CB7887" w:rsidP="000C25D2">
      <w:r>
        <w:t xml:space="preserve">The EnhancedMemoryPositionClient shall have a configurable parameter to determine whether the vehicle supports the Enhanced Memory feature. If the parameter indicates that the vehicle is to support “Enhanced Memory”, then the legacy MemSwtch_D_RqAssoc method shall be sent </w:t>
      </w:r>
      <w:r w:rsidRPr="00517C6E">
        <w:t>with null values to the EnhancedMemoryProfileServer and any associated chimes/tones for keyfob association shall be suppressed.</w:t>
      </w:r>
    </w:p>
    <w:p w14:paraId="1ADFC96A" w14:textId="77777777" w:rsidR="008009B1" w:rsidRPr="008009B1" w:rsidRDefault="008009B1" w:rsidP="008009B1">
      <w:pPr>
        <w:pStyle w:val="Heading4"/>
        <w:rPr>
          <w:b w:val="0"/>
          <w:u w:val="single"/>
        </w:rPr>
      </w:pPr>
      <w:r w:rsidRPr="008009B1">
        <w:rPr>
          <w:b w:val="0"/>
          <w:u w:val="single"/>
        </w:rPr>
        <w:lastRenderedPageBreak/>
        <w:t>ENMEM-REQ-199906/B-Keyfob Association Error</w:t>
      </w:r>
    </w:p>
    <w:p w14:paraId="163EB6B6" w14:textId="77777777" w:rsidR="000C25D2" w:rsidRPr="002326A4" w:rsidRDefault="00CB7887" w:rsidP="000C25D2">
      <w:r>
        <w:t>If neither</w:t>
      </w:r>
      <w:r w:rsidRPr="002326A4">
        <w:t xml:space="preserve"> </w:t>
      </w:r>
      <w:r>
        <w:t>K</w:t>
      </w:r>
      <w:r w:rsidRPr="002326A4">
        <w:t xml:space="preserve">eyfob </w:t>
      </w:r>
      <w:r>
        <w:t xml:space="preserve">Association nor Phone Association process is </w:t>
      </w:r>
      <w:r w:rsidRPr="002326A4">
        <w:t xml:space="preserve">active (not in process of </w:t>
      </w:r>
      <w:r>
        <w:t xml:space="preserve">associating </w:t>
      </w:r>
      <w:r w:rsidRPr="002326A4">
        <w:t>a keyfob</w:t>
      </w:r>
      <w:r>
        <w:t xml:space="preserve"> or a phone</w:t>
      </w:r>
      <w:r w:rsidRPr="002326A4">
        <w:t xml:space="preserve"> to a </w:t>
      </w:r>
      <w:r>
        <w:t>Driver P</w:t>
      </w:r>
      <w:r w:rsidRPr="002326A4">
        <w:t>rofile) and the EnhancedMemoryInterfaceClient receives EnMemKeyPairing_St(KeyPairing != Null), then the EnhancedMemoryInterfaceClient shall send EnMemProfilePairing_Rq(KeyPairing = ExitKeyPairing).</w:t>
      </w:r>
    </w:p>
    <w:p w14:paraId="7EF4175D" w14:textId="77777777" w:rsidR="000C25D2" w:rsidRPr="002326A4" w:rsidRDefault="000C25D2" w:rsidP="000C25D2"/>
    <w:p w14:paraId="75315447" w14:textId="77777777" w:rsidR="000C25D2" w:rsidRPr="002326A4" w:rsidRDefault="00CB7887" w:rsidP="000C25D2">
      <w:r w:rsidRPr="002326A4">
        <w:t xml:space="preserve">In the event </w:t>
      </w:r>
      <w:r>
        <w:t xml:space="preserve">that </w:t>
      </w:r>
      <w:r w:rsidRPr="002326A4">
        <w:t>the EnhancedMemoryInterfaceClient detects the vehicle is in motion</w:t>
      </w:r>
      <w:r>
        <w:t>,</w:t>
      </w:r>
      <w:r w:rsidRPr="002326A4">
        <w:t xml:space="preserve"> </w:t>
      </w:r>
      <w:r>
        <w:t xml:space="preserve">transitions out of Run, or shifts into Reverse </w:t>
      </w:r>
      <w:r w:rsidRPr="002326A4">
        <w:t xml:space="preserve">in the middle of </w:t>
      </w:r>
      <w:r>
        <w:t>the</w:t>
      </w:r>
      <w:r w:rsidRPr="002326A4">
        <w:t xml:space="preserve"> </w:t>
      </w:r>
      <w:r>
        <w:t>K</w:t>
      </w:r>
      <w:r w:rsidRPr="002326A4">
        <w:t xml:space="preserve">eyfob </w:t>
      </w:r>
      <w:r>
        <w:t>A</w:t>
      </w:r>
      <w:r w:rsidRPr="002326A4">
        <w:t>ssociation process, it shall abort the process by sending EnMemProfilePairing_Rq(KeyPairing = ExitKeyPairing)</w:t>
      </w:r>
      <w:r>
        <w:t xml:space="preserve"> to the </w:t>
      </w:r>
      <w:r w:rsidRPr="002326A4">
        <w:t>EnhancedMemory</w:t>
      </w:r>
      <w:r>
        <w:t>ProfileServer.</w:t>
      </w:r>
    </w:p>
    <w:p w14:paraId="007B0DA0" w14:textId="77777777" w:rsidR="000C25D2" w:rsidRDefault="00CB7887" w:rsidP="008009B1">
      <w:pPr>
        <w:pStyle w:val="Heading4"/>
      </w:pPr>
      <w:r w:rsidRPr="00B9479B">
        <w:t>ENMEM-TMR-REQ-199905/B-T_FobAssocTotal2</w:t>
      </w:r>
    </w:p>
    <w:p w14:paraId="0BC660E9"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25DA51B5"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54807D7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0596999"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134F96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850068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11778C1"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C806CCA"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57BC56B8"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437D5BCE"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FobAssocTotal2</w:t>
            </w:r>
          </w:p>
        </w:tc>
        <w:tc>
          <w:tcPr>
            <w:tcW w:w="5442" w:type="dxa"/>
            <w:tcBorders>
              <w:top w:val="single" w:sz="4" w:space="0" w:color="auto"/>
              <w:left w:val="single" w:sz="4" w:space="0" w:color="auto"/>
              <w:bottom w:val="single" w:sz="4" w:space="0" w:color="auto"/>
              <w:right w:val="single" w:sz="4" w:space="0" w:color="auto"/>
            </w:tcBorders>
            <w:hideMark/>
          </w:tcPr>
          <w:p w14:paraId="3B37B984" w14:textId="77777777" w:rsidR="000C25D2" w:rsidRPr="00F41A25" w:rsidRDefault="00CB7887" w:rsidP="000C25D2">
            <w:r>
              <w:rPr>
                <w:rFonts w:eastAsiaTheme="minorHAnsi" w:cs="Arial"/>
                <w:color w:val="000000"/>
              </w:rPr>
              <w:t>Maximum time the EnhancedMemoryProfileServer shall wait before exiting Key/phone Association Mode.</w:t>
            </w:r>
          </w:p>
        </w:tc>
        <w:tc>
          <w:tcPr>
            <w:tcW w:w="720" w:type="dxa"/>
            <w:tcBorders>
              <w:top w:val="single" w:sz="4" w:space="0" w:color="auto"/>
              <w:left w:val="single" w:sz="4" w:space="0" w:color="auto"/>
              <w:bottom w:val="single" w:sz="4" w:space="0" w:color="auto"/>
              <w:right w:val="single" w:sz="4" w:space="0" w:color="auto"/>
            </w:tcBorders>
            <w:hideMark/>
          </w:tcPr>
          <w:p w14:paraId="63D4C1F6"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421DF5E" w14:textId="77777777" w:rsidR="000C25D2" w:rsidRDefault="00CB7887">
            <w:pPr>
              <w:spacing w:line="276" w:lineRule="auto"/>
              <w:rPr>
                <w:rFonts w:ascii="Univers" w:eastAsia="Times New Roman" w:hAnsi="Univers" w:cs="Arial"/>
                <w:sz w:val="14"/>
                <w:szCs w:val="14"/>
              </w:rPr>
            </w:pPr>
            <w:r>
              <w:rPr>
                <w:rFonts w:cs="Arial"/>
                <w:sz w:val="14"/>
                <w:szCs w:val="14"/>
              </w:rPr>
              <w:t>300000-420000</w:t>
            </w:r>
          </w:p>
        </w:tc>
        <w:tc>
          <w:tcPr>
            <w:tcW w:w="1080" w:type="dxa"/>
            <w:tcBorders>
              <w:top w:val="single" w:sz="4" w:space="0" w:color="auto"/>
              <w:left w:val="single" w:sz="4" w:space="0" w:color="auto"/>
              <w:bottom w:val="single" w:sz="4" w:space="0" w:color="auto"/>
              <w:right w:val="single" w:sz="4" w:space="0" w:color="auto"/>
            </w:tcBorders>
            <w:hideMark/>
          </w:tcPr>
          <w:p w14:paraId="528313A8" w14:textId="77777777" w:rsidR="000C25D2" w:rsidRDefault="00CB7887">
            <w:pPr>
              <w:spacing w:line="276" w:lineRule="auto"/>
              <w:jc w:val="center"/>
              <w:rPr>
                <w:rFonts w:ascii="Univers" w:eastAsia="Times New Roman" w:hAnsi="Univers" w:cs="Arial"/>
                <w:sz w:val="14"/>
                <w:szCs w:val="14"/>
              </w:rPr>
            </w:pPr>
            <w:r>
              <w:rPr>
                <w:rFonts w:cs="Arial"/>
                <w:sz w:val="14"/>
                <w:szCs w:val="14"/>
              </w:rPr>
              <w:t>60000</w:t>
            </w:r>
          </w:p>
        </w:tc>
        <w:tc>
          <w:tcPr>
            <w:tcW w:w="900" w:type="dxa"/>
            <w:tcBorders>
              <w:top w:val="single" w:sz="4" w:space="0" w:color="auto"/>
              <w:left w:val="single" w:sz="4" w:space="0" w:color="auto"/>
              <w:bottom w:val="single" w:sz="4" w:space="0" w:color="auto"/>
              <w:right w:val="single" w:sz="4" w:space="0" w:color="auto"/>
            </w:tcBorders>
            <w:hideMark/>
          </w:tcPr>
          <w:p w14:paraId="0995ED46" w14:textId="77777777" w:rsidR="000C25D2" w:rsidRDefault="00CB7887">
            <w:pPr>
              <w:spacing w:line="276" w:lineRule="auto"/>
              <w:jc w:val="center"/>
              <w:rPr>
                <w:rFonts w:ascii="Univers" w:eastAsia="Times New Roman" w:hAnsi="Univers" w:cs="Arial"/>
                <w:sz w:val="14"/>
                <w:szCs w:val="14"/>
              </w:rPr>
            </w:pPr>
            <w:r>
              <w:rPr>
                <w:rFonts w:cs="Arial"/>
                <w:sz w:val="14"/>
                <w:szCs w:val="14"/>
              </w:rPr>
              <w:t>360000</w:t>
            </w:r>
          </w:p>
        </w:tc>
      </w:tr>
    </w:tbl>
    <w:p w14:paraId="6F57A4D6" w14:textId="77777777" w:rsidR="000C25D2" w:rsidRPr="00B01CDD" w:rsidRDefault="000C25D2" w:rsidP="000C25D2">
      <w:pPr>
        <w:rPr>
          <w:sz w:val="14"/>
          <w:szCs w:val="14"/>
        </w:rPr>
      </w:pPr>
    </w:p>
    <w:p w14:paraId="105B9756" w14:textId="77777777" w:rsidR="008009B1" w:rsidRPr="008009B1" w:rsidRDefault="008009B1" w:rsidP="008009B1">
      <w:pPr>
        <w:pStyle w:val="Heading4"/>
        <w:rPr>
          <w:b w:val="0"/>
          <w:u w:val="single"/>
        </w:rPr>
      </w:pPr>
      <w:r w:rsidRPr="008009B1">
        <w:rPr>
          <w:b w:val="0"/>
          <w:u w:val="single"/>
        </w:rPr>
        <w:t>ENMEM-REQ-199904/A</w:t>
      </w:r>
      <w:r w:rsidRPr="00245AE4">
        <w:rPr>
          <w:b w:val="0"/>
          <w:u w:val="single"/>
        </w:rPr>
        <w:t>-Keyfob Association Timer Expired</w:t>
      </w:r>
    </w:p>
    <w:p w14:paraId="24C97FCE" w14:textId="77777777" w:rsidR="000C25D2" w:rsidRPr="007A17E3" w:rsidRDefault="00CB7887" w:rsidP="000C25D2">
      <w:r>
        <w:t>When T_FobAssocTotal2 expires, the EnhancedMemoryProfileServer shall exit Keyfob Association Mode and update the status of EnMemKeyPairing_</w:t>
      </w:r>
      <w:proofErr w:type="gramStart"/>
      <w:r>
        <w:t>St(</w:t>
      </w:r>
      <w:proofErr w:type="gramEnd"/>
      <w:r>
        <w:t>KeyPairing) to KeyAssociateFailed for 1 second, followed by Null.</w:t>
      </w:r>
    </w:p>
    <w:p w14:paraId="6138D933" w14:textId="77777777" w:rsidR="008009B1" w:rsidRPr="00AE5068" w:rsidRDefault="008009B1" w:rsidP="008009B1">
      <w:pPr>
        <w:pStyle w:val="Heading4"/>
        <w:rPr>
          <w:b w:val="0"/>
          <w:u w:val="single"/>
        </w:rPr>
      </w:pPr>
      <w:r w:rsidRPr="008009B1">
        <w:rPr>
          <w:b w:val="0"/>
          <w:u w:val="single"/>
        </w:rPr>
        <w:t xml:space="preserve">ENMEM-HMI-REQ-199903/A-Enhanced </w:t>
      </w:r>
      <w:r w:rsidRPr="00AE5068">
        <w:rPr>
          <w:b w:val="0"/>
          <w:u w:val="single"/>
        </w:rPr>
        <w:t>Memory HMI Notification of Keyfob Association Abort</w:t>
      </w:r>
    </w:p>
    <w:p w14:paraId="5CF171C9" w14:textId="77777777" w:rsidR="000C25D2" w:rsidRPr="00AE5068" w:rsidRDefault="00CB7887" w:rsidP="000C25D2">
      <w:pPr>
        <w:rPr>
          <w:szCs w:val="22"/>
          <w:lang w:eastAsia="zh-CN"/>
        </w:rPr>
      </w:pPr>
      <w:r w:rsidRPr="00AE5068">
        <w:t xml:space="preserve">When the Keyfob Association process is aborted, per </w:t>
      </w:r>
      <w:r w:rsidRPr="00AE5068">
        <w:rPr>
          <w:u w:val="single"/>
        </w:rPr>
        <w:t>ENMEM-REQ-199906-Keyfob Association Error</w:t>
      </w:r>
      <w:r w:rsidRPr="00AE5068">
        <w:t>, the Enhanced Memory HMI shall notify the user that the process has aborted and shall provide the user the option to retry or cancel</w:t>
      </w:r>
    </w:p>
    <w:p w14:paraId="35A71A51" w14:textId="77777777" w:rsidR="008009B1" w:rsidRPr="00AE5068" w:rsidRDefault="008009B1" w:rsidP="008009B1">
      <w:pPr>
        <w:pStyle w:val="Heading4"/>
        <w:rPr>
          <w:b w:val="0"/>
          <w:u w:val="single"/>
        </w:rPr>
      </w:pPr>
      <w:r w:rsidRPr="00AE5068">
        <w:rPr>
          <w:b w:val="0"/>
          <w:u w:val="single"/>
        </w:rPr>
        <w:t>ENMEM-REQ-199902/B-Keyfob Association Failed</w:t>
      </w:r>
    </w:p>
    <w:p w14:paraId="66A95749" w14:textId="77777777" w:rsidR="000C25D2" w:rsidRPr="00AE5068" w:rsidRDefault="00CB7887" w:rsidP="000C25D2">
      <w:r w:rsidRPr="00AE5068">
        <w:t>Any fault of the EnhancedMemoryProfileServer that prevents keyfob association shall result in the EnhancedMemoryProfileServer communicating to the EnhancedMemoryInterfaceClient that the keyfob wasn’t able to be associated by updating the status of EnMemKeyPairing_</w:t>
      </w:r>
      <w:proofErr w:type="gramStart"/>
      <w:r w:rsidRPr="00AE5068">
        <w:t>St(</w:t>
      </w:r>
      <w:proofErr w:type="gramEnd"/>
      <w:r w:rsidRPr="00AE5068">
        <w:t>KeyPairing) to KeyAssociateFailed.</w:t>
      </w:r>
    </w:p>
    <w:p w14:paraId="09867EC3" w14:textId="77777777" w:rsidR="008009B1" w:rsidRPr="00AE5068" w:rsidRDefault="008009B1" w:rsidP="008009B1">
      <w:pPr>
        <w:pStyle w:val="Heading4"/>
        <w:rPr>
          <w:b w:val="0"/>
          <w:u w:val="single"/>
        </w:rPr>
      </w:pPr>
      <w:r w:rsidRPr="00AE5068">
        <w:rPr>
          <w:b w:val="0"/>
          <w:u w:val="single"/>
        </w:rPr>
        <w:t>ENMEM-HMI-REQ-199901/A-Enhanced Memory HMI Audible Notification of Successful Keyfob Association</w:t>
      </w:r>
    </w:p>
    <w:p w14:paraId="07B9C042" w14:textId="77777777" w:rsidR="000C25D2" w:rsidRPr="00AE5068" w:rsidRDefault="00CB7887" w:rsidP="000C25D2">
      <w:pPr>
        <w:rPr>
          <w:szCs w:val="22"/>
          <w:lang w:eastAsia="zh-CN"/>
        </w:rPr>
      </w:pPr>
      <w:r w:rsidRPr="00AE5068">
        <w:t>When a keyfob is successfully associated to a Driver Profile, the EnhancedMemoryProfileServer shall submit a Chime request for keyfob association successful audible notification.</w:t>
      </w:r>
    </w:p>
    <w:p w14:paraId="7C11470A" w14:textId="77777777" w:rsidR="008009B1" w:rsidRPr="00AE5068" w:rsidRDefault="008009B1" w:rsidP="008009B1">
      <w:pPr>
        <w:pStyle w:val="Heading4"/>
        <w:rPr>
          <w:b w:val="0"/>
          <w:u w:val="single"/>
        </w:rPr>
      </w:pPr>
      <w:r w:rsidRPr="00AE5068">
        <w:rPr>
          <w:b w:val="0"/>
          <w:u w:val="single"/>
        </w:rPr>
        <w:t>ENMEM-REQ-199900/A-Successful Keyfob Association Status</w:t>
      </w:r>
    </w:p>
    <w:p w14:paraId="3DDF4B23" w14:textId="77777777" w:rsidR="000C25D2" w:rsidRDefault="00CB7887" w:rsidP="000C25D2">
      <w:r w:rsidRPr="00AE610C">
        <w:rPr>
          <w:color w:val="000000"/>
        </w:rPr>
        <w:t xml:space="preserve">The </w:t>
      </w:r>
      <w:r w:rsidRPr="00AE610C">
        <w:t xml:space="preserve">EnhancedMemoryProfileServer shall set </w:t>
      </w:r>
      <w:r w:rsidRPr="00AE610C">
        <w:rPr>
          <w:color w:val="000000"/>
        </w:rPr>
        <w:t xml:space="preserve">PersKeyPairing_St for the applicable personality to </w:t>
      </w:r>
      <w:r w:rsidRPr="00AE610C">
        <w:t xml:space="preserve">KeyAssociated when a </w:t>
      </w:r>
      <w:r>
        <w:t>key</w:t>
      </w:r>
      <w:r w:rsidRPr="00AE610C">
        <w:t xml:space="preserve">fob is successfully associated to a Driver </w:t>
      </w:r>
      <w:r>
        <w:t>P</w:t>
      </w:r>
      <w:r w:rsidRPr="00AE610C">
        <w:t>rofile.</w:t>
      </w:r>
    </w:p>
    <w:p w14:paraId="3A5244F9" w14:textId="77777777" w:rsidR="008009B1" w:rsidRPr="008009B1" w:rsidRDefault="008009B1" w:rsidP="008009B1">
      <w:pPr>
        <w:pStyle w:val="Heading4"/>
        <w:rPr>
          <w:b w:val="0"/>
          <w:u w:val="single"/>
        </w:rPr>
      </w:pPr>
      <w:r w:rsidRPr="008009B1">
        <w:rPr>
          <w:b w:val="0"/>
          <w:u w:val="single"/>
        </w:rPr>
        <w:t>ENMEM-REQ-199897/A-Detection of Associated Keyfob</w:t>
      </w:r>
    </w:p>
    <w:p w14:paraId="012CD456" w14:textId="77777777" w:rsidR="000C25D2" w:rsidRDefault="00CB7887" w:rsidP="000C25D2">
      <w:r>
        <w:t>In the Keyfob Association Process, EnhancedMemoryProfileServer shall check if the requested keyfob is already associated to an existing Driver Profile.</w:t>
      </w:r>
    </w:p>
    <w:p w14:paraId="2FDA8C7C" w14:textId="77777777" w:rsidR="000C25D2" w:rsidRDefault="000C25D2" w:rsidP="000C25D2"/>
    <w:p w14:paraId="6E4C2F16" w14:textId="77777777" w:rsidR="000C25D2" w:rsidRDefault="00CB7887" w:rsidP="000C25D2">
      <w:r>
        <w:t>In the case when the keyfob is already associated to an existing Driver Profile, EnhancedMemoryProfileServer shall update the status of EnMemKeyPairing_</w:t>
      </w:r>
      <w:proofErr w:type="gramStart"/>
      <w:r>
        <w:t>St(</w:t>
      </w:r>
      <w:proofErr w:type="gramEnd"/>
      <w:r>
        <w:t>KeyPairing</w:t>
      </w:r>
      <w:r w:rsidRPr="0032525E">
        <w:t>) to KeyAlreadyInUse</w:t>
      </w:r>
    </w:p>
    <w:p w14:paraId="7BB7539D" w14:textId="77777777" w:rsidR="008009B1" w:rsidRPr="008009B1" w:rsidRDefault="008009B1" w:rsidP="008009B1">
      <w:pPr>
        <w:pStyle w:val="Heading4"/>
        <w:rPr>
          <w:b w:val="0"/>
          <w:u w:val="single"/>
        </w:rPr>
      </w:pPr>
      <w:r w:rsidRPr="008009B1">
        <w:rPr>
          <w:b w:val="0"/>
          <w:u w:val="single"/>
        </w:rPr>
        <w:t>ENMEM-HMI-REQ-199898/A-Enhanced Memory HMI Option for Associated Keyfob</w:t>
      </w:r>
    </w:p>
    <w:p w14:paraId="430FB6EE" w14:textId="77777777" w:rsidR="000C25D2" w:rsidRPr="004D5675" w:rsidRDefault="00CB7887" w:rsidP="000C25D2">
      <w:pPr>
        <w:rPr>
          <w:szCs w:val="22"/>
        </w:rPr>
      </w:pPr>
      <w:r>
        <w:rPr>
          <w:szCs w:val="22"/>
        </w:rPr>
        <w:t>In the Keyfob Association Process:</w:t>
      </w:r>
    </w:p>
    <w:p w14:paraId="4CE99CE8" w14:textId="77777777" w:rsidR="000C25D2" w:rsidRDefault="00CB7887" w:rsidP="00CB7887">
      <w:pPr>
        <w:numPr>
          <w:ilvl w:val="0"/>
          <w:numId w:val="68"/>
        </w:numPr>
        <w:rPr>
          <w:szCs w:val="22"/>
        </w:rPr>
      </w:pPr>
      <w:r w:rsidRPr="002A364E">
        <w:rPr>
          <w:rFonts w:eastAsia="MS Mincho" w:cs="Arial"/>
          <w:szCs w:val="22"/>
        </w:rPr>
        <w:t xml:space="preserve">EnhancedMemoryInterfaceClient shall monitor </w:t>
      </w:r>
      <w:r w:rsidRPr="002A364E">
        <w:rPr>
          <w:rFonts w:cs="Arial"/>
          <w:color w:val="000000"/>
          <w:szCs w:val="22"/>
        </w:rPr>
        <w:t xml:space="preserve">EnMemKeyPairing_St to determine when </w:t>
      </w:r>
      <w:r w:rsidRPr="002A364E">
        <w:rPr>
          <w:szCs w:val="22"/>
        </w:rPr>
        <w:t xml:space="preserve">a user attempts to associate an already associated keyfob to a new Driver Profile. </w:t>
      </w:r>
    </w:p>
    <w:p w14:paraId="39353EF5" w14:textId="77777777" w:rsidR="000C25D2" w:rsidRPr="005817DB" w:rsidRDefault="000C25D2" w:rsidP="000C25D2">
      <w:pPr>
        <w:ind w:left="720"/>
        <w:rPr>
          <w:szCs w:val="22"/>
        </w:rPr>
      </w:pPr>
    </w:p>
    <w:p w14:paraId="4ABD0C34" w14:textId="77777777" w:rsidR="000C25D2" w:rsidRPr="0058136D" w:rsidRDefault="00CB7887" w:rsidP="00CB7887">
      <w:pPr>
        <w:numPr>
          <w:ilvl w:val="0"/>
          <w:numId w:val="68"/>
        </w:numPr>
        <w:tabs>
          <w:tab w:val="left" w:pos="90"/>
        </w:tabs>
      </w:pPr>
      <w:r w:rsidRPr="002A364E">
        <w:rPr>
          <w:szCs w:val="22"/>
        </w:rPr>
        <w:t xml:space="preserve">When receiving </w:t>
      </w:r>
      <w:r w:rsidRPr="002A364E">
        <w:rPr>
          <w:rFonts w:cs="Arial"/>
          <w:color w:val="000000"/>
          <w:szCs w:val="22"/>
        </w:rPr>
        <w:t xml:space="preserve">KeyAlreadyInUse via </w:t>
      </w:r>
      <w:r w:rsidRPr="002A364E">
        <w:rPr>
          <w:szCs w:val="22"/>
        </w:rPr>
        <w:t>EnMemKeyPairing</w:t>
      </w:r>
      <w:r>
        <w:rPr>
          <w:rFonts w:cs="Arial"/>
          <w:color w:val="000000"/>
          <w:szCs w:val="22"/>
        </w:rPr>
        <w:t>_</w:t>
      </w:r>
      <w:proofErr w:type="gramStart"/>
      <w:r>
        <w:rPr>
          <w:rFonts w:cs="Arial"/>
          <w:color w:val="000000"/>
          <w:szCs w:val="22"/>
        </w:rPr>
        <w:t>St(</w:t>
      </w:r>
      <w:proofErr w:type="gramEnd"/>
      <w:r>
        <w:rPr>
          <w:rFonts w:cs="Arial"/>
          <w:color w:val="000000"/>
          <w:szCs w:val="22"/>
        </w:rPr>
        <w:t>KeyPairing):</w:t>
      </w:r>
    </w:p>
    <w:p w14:paraId="518A0081" w14:textId="77777777" w:rsidR="000C25D2" w:rsidRDefault="00CB7887" w:rsidP="00CB7887">
      <w:pPr>
        <w:numPr>
          <w:ilvl w:val="0"/>
          <w:numId w:val="67"/>
        </w:numPr>
        <w:tabs>
          <w:tab w:val="left" w:pos="90"/>
        </w:tabs>
        <w:ind w:left="1260"/>
      </w:pPr>
      <w:r w:rsidRPr="0058136D">
        <w:rPr>
          <w:rFonts w:eastAsia="MS Mincho" w:cs="Arial"/>
          <w:szCs w:val="22"/>
        </w:rPr>
        <w:t xml:space="preserve">EnhancedMemoryInterfaceClient shall </w:t>
      </w:r>
      <w:r>
        <w:t>provide notification to the user that the keyfob was already associated to an existing Driver Profile</w:t>
      </w:r>
    </w:p>
    <w:p w14:paraId="364237FF" w14:textId="77777777" w:rsidR="000C25D2" w:rsidRPr="002101CB" w:rsidRDefault="00CB7887" w:rsidP="00CB7887">
      <w:pPr>
        <w:numPr>
          <w:ilvl w:val="0"/>
          <w:numId w:val="66"/>
        </w:numPr>
        <w:ind w:left="1260"/>
        <w:rPr>
          <w:szCs w:val="22"/>
        </w:rPr>
      </w:pPr>
      <w:r w:rsidRPr="002101CB">
        <w:rPr>
          <w:rFonts w:eastAsia="MS Mincho" w:cs="Arial"/>
          <w:szCs w:val="22"/>
        </w:rPr>
        <w:t>EnhancedMemoryInterfaceClient shall</w:t>
      </w:r>
      <w:r w:rsidRPr="002101CB">
        <w:t xml:space="preserve"> provide the user an option to overwrite </w:t>
      </w:r>
      <w:proofErr w:type="gramStart"/>
      <w:r w:rsidRPr="002101CB">
        <w:t>that  associated</w:t>
      </w:r>
      <w:proofErr w:type="gramEnd"/>
      <w:r w:rsidRPr="002101CB">
        <w:t xml:space="preserve"> keyfob or restart to associate a different keyfob</w:t>
      </w:r>
    </w:p>
    <w:p w14:paraId="256AF107" w14:textId="77777777" w:rsidR="000C25D2" w:rsidRPr="00B30F39" w:rsidRDefault="00CB7887" w:rsidP="00CB7887">
      <w:pPr>
        <w:numPr>
          <w:ilvl w:val="0"/>
          <w:numId w:val="66"/>
        </w:numPr>
        <w:ind w:left="1260"/>
        <w:rPr>
          <w:rFonts w:cs="Arial"/>
          <w:color w:val="000000"/>
          <w:szCs w:val="22"/>
        </w:rPr>
      </w:pPr>
      <w:r>
        <w:t xml:space="preserve">When the user opts to overwrite the associated keyfob, </w:t>
      </w:r>
      <w:r w:rsidRPr="0058136D">
        <w:rPr>
          <w:rFonts w:eastAsia="MS Mincho" w:cs="Arial"/>
          <w:szCs w:val="22"/>
        </w:rPr>
        <w:t xml:space="preserve">EnhancedMemoryInterfaceClient shall set </w:t>
      </w:r>
      <w:r w:rsidRPr="0058136D">
        <w:rPr>
          <w:rFonts w:cs="Arial"/>
          <w:color w:val="000000"/>
          <w:szCs w:val="22"/>
        </w:rPr>
        <w:t>EnMemKeyPairing_S_</w:t>
      </w:r>
      <w:proofErr w:type="gramStart"/>
      <w:r w:rsidRPr="0058136D">
        <w:rPr>
          <w:rFonts w:cs="Arial"/>
          <w:color w:val="000000"/>
          <w:szCs w:val="22"/>
        </w:rPr>
        <w:t>Rq(</w:t>
      </w:r>
      <w:proofErr w:type="gramEnd"/>
      <w:r w:rsidRPr="0058136D">
        <w:rPr>
          <w:rFonts w:cs="Arial"/>
          <w:color w:val="000000"/>
          <w:szCs w:val="22"/>
        </w:rPr>
        <w:t xml:space="preserve">KeyPairing) to </w:t>
      </w:r>
      <w:r>
        <w:t>OverwriteKey</w:t>
      </w:r>
      <w:r w:rsidRPr="0058136D">
        <w:rPr>
          <w:rFonts w:cs="Arial"/>
          <w:color w:val="000000"/>
          <w:szCs w:val="22"/>
        </w:rPr>
        <w:t xml:space="preserve"> </w:t>
      </w:r>
    </w:p>
    <w:p w14:paraId="12AD66A6" w14:textId="77777777" w:rsidR="008009B1" w:rsidRPr="008009B1" w:rsidRDefault="008009B1" w:rsidP="008009B1">
      <w:pPr>
        <w:pStyle w:val="Heading4"/>
        <w:rPr>
          <w:b w:val="0"/>
          <w:u w:val="single"/>
        </w:rPr>
      </w:pPr>
      <w:r w:rsidRPr="008009B1">
        <w:rPr>
          <w:b w:val="0"/>
          <w:u w:val="single"/>
        </w:rPr>
        <w:lastRenderedPageBreak/>
        <w:t>ENMEM-REQ-199899/A-Overwrite Associated Keyfob</w:t>
      </w:r>
    </w:p>
    <w:p w14:paraId="21479E43" w14:textId="77777777" w:rsidR="000C25D2" w:rsidRPr="002D456C" w:rsidRDefault="00CB7887" w:rsidP="000C25D2">
      <w:r>
        <w:t xml:space="preserve">When receiving </w:t>
      </w:r>
      <w:r w:rsidRPr="002D456C">
        <w:t xml:space="preserve">OverwriteKey </w:t>
      </w:r>
      <w:proofErr w:type="gramStart"/>
      <w:r w:rsidRPr="002D456C">
        <w:t>via  EnMemKeyPairing</w:t>
      </w:r>
      <w:proofErr w:type="gramEnd"/>
      <w:r w:rsidRPr="002D456C">
        <w:t>_S_Rq(KeyPairing),</w:t>
      </w:r>
    </w:p>
    <w:p w14:paraId="538F2D68" w14:textId="77777777" w:rsidR="000C25D2" w:rsidRPr="002D456C" w:rsidRDefault="00CB7887" w:rsidP="000C25D2">
      <w:r w:rsidRPr="002D456C">
        <w:t xml:space="preserve">  </w:t>
      </w:r>
    </w:p>
    <w:p w14:paraId="36CDCA0B" w14:textId="77777777" w:rsidR="000C25D2" w:rsidRPr="002D456C" w:rsidRDefault="00CB7887" w:rsidP="00CB7887">
      <w:pPr>
        <w:numPr>
          <w:ilvl w:val="0"/>
          <w:numId w:val="69"/>
        </w:numPr>
        <w:rPr>
          <w:rFonts w:cs="Arial"/>
          <w:szCs w:val="22"/>
        </w:rPr>
      </w:pPr>
      <w:r w:rsidRPr="002D456C">
        <w:t xml:space="preserve">EnhancedMemoryProfileServer shall erase the existing keyfob association then associate the keyfob to a different Driver Profile denoted by </w:t>
      </w:r>
      <w:r w:rsidRPr="002D456C">
        <w:rPr>
          <w:rFonts w:cs="Arial"/>
          <w:szCs w:val="22"/>
        </w:rPr>
        <w:t>EnMemKeyPairing_S_</w:t>
      </w:r>
      <w:proofErr w:type="gramStart"/>
      <w:r w:rsidRPr="002D456C">
        <w:rPr>
          <w:rFonts w:cs="Arial"/>
          <w:szCs w:val="22"/>
        </w:rPr>
        <w:t>Rq(</w:t>
      </w:r>
      <w:proofErr w:type="gramEnd"/>
      <w:r w:rsidRPr="002D456C">
        <w:rPr>
          <w:rFonts w:cs="Arial"/>
          <w:szCs w:val="22"/>
        </w:rPr>
        <w:t>PersIndex)</w:t>
      </w:r>
    </w:p>
    <w:p w14:paraId="0FCCEAFB" w14:textId="77777777" w:rsidR="000C25D2" w:rsidRPr="002D456C" w:rsidRDefault="000C25D2" w:rsidP="000C25D2"/>
    <w:p w14:paraId="435F50A3" w14:textId="77777777" w:rsidR="000C25D2" w:rsidRPr="002D456C" w:rsidRDefault="00CB7887" w:rsidP="00CB7887">
      <w:pPr>
        <w:numPr>
          <w:ilvl w:val="0"/>
          <w:numId w:val="69"/>
        </w:numPr>
      </w:pPr>
      <w:r w:rsidRPr="002D456C">
        <w:t>EnhancedMemoryProfileServer shall update PersKeyPairing_St accordingly</w:t>
      </w:r>
    </w:p>
    <w:p w14:paraId="3AA5528F" w14:textId="77777777" w:rsidR="000C25D2" w:rsidRPr="002D456C" w:rsidRDefault="00CB7887" w:rsidP="00CB7887">
      <w:pPr>
        <w:numPr>
          <w:ilvl w:val="0"/>
          <w:numId w:val="69"/>
        </w:numPr>
        <w:ind w:left="1260"/>
      </w:pPr>
      <w:r w:rsidRPr="002D456C">
        <w:t>The Driver Profile with keyfob association erased shall be updated from KeyAssociated to KeyUnAssociated</w:t>
      </w:r>
    </w:p>
    <w:p w14:paraId="735D0D84" w14:textId="77777777" w:rsidR="000C25D2" w:rsidRPr="002D456C" w:rsidRDefault="00CB7887" w:rsidP="00CB7887">
      <w:pPr>
        <w:numPr>
          <w:ilvl w:val="0"/>
          <w:numId w:val="69"/>
        </w:numPr>
        <w:ind w:left="1260"/>
      </w:pPr>
      <w:r w:rsidRPr="002D456C">
        <w:t>The Driver Profile with newly associated keyfob shall be updated from KeyUnAssociated to KeyAssociated</w:t>
      </w:r>
    </w:p>
    <w:p w14:paraId="53DC6B6D" w14:textId="77777777" w:rsidR="008009B1" w:rsidRPr="002D456C" w:rsidRDefault="008009B1" w:rsidP="008009B1">
      <w:pPr>
        <w:pStyle w:val="Heading4"/>
        <w:rPr>
          <w:b w:val="0"/>
          <w:u w:val="single"/>
        </w:rPr>
      </w:pPr>
      <w:r w:rsidRPr="002D456C">
        <w:rPr>
          <w:b w:val="0"/>
          <w:u w:val="single"/>
        </w:rPr>
        <w:t>ENMEM-REQ-199896/A-Keyfob Association Mode</w:t>
      </w:r>
    </w:p>
    <w:p w14:paraId="4A1212C8" w14:textId="77777777" w:rsidR="000C25D2" w:rsidRPr="002D456C" w:rsidRDefault="00CB7887" w:rsidP="000C25D2">
      <w:r w:rsidRPr="002D456C">
        <w:t xml:space="preserve">To associate a Driver Profile to a keyfob, the EnhancedMemoryInterfaceClient will communicate to the EnhancedMemoryProfileServer that a special Keyfob Association Mode has been entered via the EnMemProfilePairing_Rq (KeyPairing) method. </w:t>
      </w:r>
    </w:p>
    <w:p w14:paraId="326768DC" w14:textId="77777777" w:rsidR="000C25D2" w:rsidRPr="002D456C" w:rsidRDefault="000C25D2" w:rsidP="000C25D2"/>
    <w:p w14:paraId="442E9078" w14:textId="77777777" w:rsidR="000C25D2" w:rsidRPr="002D456C" w:rsidRDefault="00CB7887" w:rsidP="00CB7887">
      <w:pPr>
        <w:numPr>
          <w:ilvl w:val="0"/>
          <w:numId w:val="70"/>
        </w:numPr>
      </w:pPr>
      <w:r w:rsidRPr="002D456C">
        <w:t xml:space="preserve">Once the request is sent with the value EnterKeyPairing, the EnhancedMemoryProfileServer shall begin looking for a </w:t>
      </w:r>
      <w:r w:rsidRPr="002D456C">
        <w:rPr>
          <w:b/>
        </w:rPr>
        <w:t>“Lock” button press from a keyfob to determine which keyfob</w:t>
      </w:r>
      <w:r w:rsidRPr="002D456C">
        <w:t xml:space="preserve"> to associate the requested Driver Profile to, and then transmit EnMemKeyPairing_St(KeyPairing = KeyAssociateSuccess) after associating the detected fob to the requested Driver Profile. </w:t>
      </w:r>
    </w:p>
    <w:p w14:paraId="49692F8C" w14:textId="77777777" w:rsidR="000C25D2" w:rsidRDefault="000C25D2" w:rsidP="000C25D2"/>
    <w:p w14:paraId="6351F389" w14:textId="77777777" w:rsidR="000C25D2" w:rsidRPr="00482EC8" w:rsidRDefault="00CB7887" w:rsidP="00CB7887">
      <w:pPr>
        <w:numPr>
          <w:ilvl w:val="0"/>
          <w:numId w:val="70"/>
        </w:numPr>
      </w:pPr>
      <w:r w:rsidRPr="000D2BC2">
        <w:t xml:space="preserve">The EnhancedMemoryProfileServer </w:t>
      </w:r>
      <w:r w:rsidRPr="00482EC8">
        <w:t>shall associate the detected keyfob to the requested Driver Profile, defined in EnMemProfilePairing_</w:t>
      </w:r>
      <w:proofErr w:type="gramStart"/>
      <w:r w:rsidRPr="00482EC8">
        <w:t>Rq(</w:t>
      </w:r>
      <w:proofErr w:type="gramEnd"/>
      <w:r w:rsidRPr="00482EC8">
        <w:t>PersIndex) and shall not associate to the active profile.</w:t>
      </w:r>
    </w:p>
    <w:p w14:paraId="59F8BB44" w14:textId="77777777" w:rsidR="000C25D2" w:rsidRPr="00482EC8" w:rsidRDefault="000C25D2" w:rsidP="000C25D2"/>
    <w:p w14:paraId="3634FA24" w14:textId="77777777" w:rsidR="000C25D2" w:rsidRPr="00482EC8" w:rsidRDefault="00CB7887" w:rsidP="00CB7887">
      <w:pPr>
        <w:numPr>
          <w:ilvl w:val="0"/>
          <w:numId w:val="70"/>
        </w:numPr>
      </w:pPr>
      <w:r w:rsidRPr="00482EC8">
        <w:t>The EnhancedMemoryProfileServer shall exit Keyfob Association Mode when indicated by EnMemProfilePairing_</w:t>
      </w:r>
      <w:proofErr w:type="gramStart"/>
      <w:r w:rsidRPr="00482EC8">
        <w:t>Rq(</w:t>
      </w:r>
      <w:proofErr w:type="gramEnd"/>
      <w:r w:rsidRPr="00482EC8">
        <w:t xml:space="preserve">KeyPairing = ExitKeyPairing), EnMemKeyPairing_St(KeyPairing = KeyAssociateSuccess), or when Ignition_Status_St transitions out of </w:t>
      </w:r>
      <w:r w:rsidRPr="00482EC8">
        <w:rPr>
          <w:i/>
        </w:rPr>
        <w:t>Run</w:t>
      </w:r>
      <w:r w:rsidRPr="00482EC8">
        <w:t>, whichever comes first.</w:t>
      </w:r>
    </w:p>
    <w:p w14:paraId="296D1A23" w14:textId="77777777" w:rsidR="008009B1" w:rsidRPr="00482EC8" w:rsidRDefault="008009B1" w:rsidP="008009B1">
      <w:pPr>
        <w:pStyle w:val="Heading4"/>
        <w:rPr>
          <w:b w:val="0"/>
          <w:u w:val="single"/>
        </w:rPr>
      </w:pPr>
      <w:r w:rsidRPr="00482EC8">
        <w:rPr>
          <w:b w:val="0"/>
          <w:u w:val="single"/>
        </w:rPr>
        <w:t>ENMEM-SR-REQ-212766/A-PersIndex used for Keyfob Association</w:t>
      </w:r>
    </w:p>
    <w:p w14:paraId="59906922" w14:textId="77777777" w:rsidR="000C25D2" w:rsidRPr="00482EC8" w:rsidRDefault="00CB7887" w:rsidP="000C25D2">
      <w:r>
        <w:t xml:space="preserve">When requesting to </w:t>
      </w:r>
      <w:r w:rsidRPr="00482EC8">
        <w:t>enter Keyfob Association Mode, the EnhancedMemoryInterfaceClient shall set the PersIndex of the EnMemProfilePairing_Rq to the value of:</w:t>
      </w:r>
    </w:p>
    <w:p w14:paraId="141E34F1" w14:textId="77777777" w:rsidR="0083621A" w:rsidRDefault="0083621A" w:rsidP="0083621A">
      <w:pPr>
        <w:numPr>
          <w:ilvl w:val="0"/>
          <w:numId w:val="71"/>
        </w:numPr>
      </w:pPr>
      <w:r>
        <w:t>The Profile creating order, if any profile deleted, EnhancedMemoryInterfaceClient need keep the PersIndex.</w:t>
      </w:r>
    </w:p>
    <w:p w14:paraId="65E1B121" w14:textId="77777777" w:rsidR="0083621A" w:rsidRDefault="0083621A" w:rsidP="0083621A">
      <w:pPr>
        <w:ind w:left="720"/>
      </w:pPr>
      <w:r>
        <w:t xml:space="preserve">For example: Driver creates 3 profile </w:t>
      </w:r>
      <w:proofErr w:type="gramStart"/>
      <w:r>
        <w:t>A,B</w:t>
      </w:r>
      <w:proofErr w:type="gramEnd"/>
      <w:r>
        <w:t xml:space="preserve"> and C. A.PersIndex=1, B.PersIndex=2, C.PersIndex=3. If we delete Profile B, and new created profile D, the result is as below:</w:t>
      </w:r>
    </w:p>
    <w:p w14:paraId="1E5525F1" w14:textId="77777777" w:rsidR="000C25D2" w:rsidRPr="00482EC8" w:rsidRDefault="00C632E8" w:rsidP="00C632E8">
      <w:r>
        <w:t xml:space="preserve">             </w:t>
      </w:r>
      <w:proofErr w:type="gramStart"/>
      <w:r w:rsidR="0083621A">
        <w:t>A.PersIndex</w:t>
      </w:r>
      <w:proofErr w:type="gramEnd"/>
      <w:r w:rsidR="0083621A">
        <w:t>=1, C.PersIndex=3, D.PersIndex=2.</w:t>
      </w:r>
    </w:p>
    <w:p w14:paraId="439D580E" w14:textId="77777777" w:rsidR="008009B1" w:rsidRPr="00482EC8" w:rsidRDefault="008009B1" w:rsidP="008009B1">
      <w:pPr>
        <w:pStyle w:val="Heading4"/>
        <w:rPr>
          <w:b w:val="0"/>
          <w:u w:val="single"/>
        </w:rPr>
      </w:pPr>
      <w:r w:rsidRPr="00482EC8">
        <w:rPr>
          <w:b w:val="0"/>
          <w:u w:val="single"/>
        </w:rPr>
        <w:t>ENMEM-REQ-234053/A-Detection of Wrong Device in Keyfob Association Mode</w:t>
      </w:r>
    </w:p>
    <w:p w14:paraId="0647F232" w14:textId="77777777" w:rsidR="000C25D2" w:rsidRDefault="00CB7887" w:rsidP="000C25D2">
      <w:r w:rsidRPr="00482EC8">
        <w:t>When a phone is selected by the user in Keyfob Association process, EnhancedMemoryProfileServer shall update the status of EnMemKeyPairing_</w:t>
      </w:r>
      <w:proofErr w:type="gramStart"/>
      <w:r w:rsidRPr="00482EC8">
        <w:t>St(</w:t>
      </w:r>
      <w:proofErr w:type="gramEnd"/>
      <w:r w:rsidRPr="00482EC8">
        <w:t xml:space="preserve">KeyPairing) to </w:t>
      </w:r>
      <w:r w:rsidRPr="00482EC8">
        <w:rPr>
          <w:rFonts w:cs="Arial"/>
        </w:rPr>
        <w:t xml:space="preserve">WrongDeviceSelected for 1 second, and </w:t>
      </w:r>
      <w:r>
        <w:rPr>
          <w:rFonts w:cs="Arial"/>
        </w:rPr>
        <w:t>then return to KeyPairingEntered to resume normal Keyfob Association</w:t>
      </w:r>
      <w:r w:rsidRPr="006D3A3A">
        <w:rPr>
          <w:rFonts w:cs="Arial"/>
        </w:rPr>
        <w:t xml:space="preserve"> mode operation</w:t>
      </w:r>
      <w:r>
        <w:rPr>
          <w:rFonts w:cs="Arial"/>
        </w:rPr>
        <w:t>.</w:t>
      </w:r>
    </w:p>
    <w:p w14:paraId="11232B3A" w14:textId="77777777" w:rsidR="008009B1" w:rsidRPr="008009B1" w:rsidRDefault="008009B1" w:rsidP="008009B1">
      <w:pPr>
        <w:pStyle w:val="Heading4"/>
        <w:rPr>
          <w:b w:val="0"/>
          <w:u w:val="single"/>
        </w:rPr>
      </w:pPr>
      <w:r w:rsidRPr="008009B1">
        <w:rPr>
          <w:b w:val="0"/>
          <w:u w:val="single"/>
        </w:rPr>
        <w:t>ENMEM-HMI-REQ-234054/A-Enhanced Memory HMI Notification and Option for Wrong Device</w:t>
      </w:r>
    </w:p>
    <w:p w14:paraId="0D3E195B" w14:textId="77777777" w:rsidR="000C25D2" w:rsidRDefault="00CB7887" w:rsidP="000C25D2">
      <w:pPr>
        <w:rPr>
          <w:szCs w:val="22"/>
        </w:rPr>
      </w:pPr>
      <w:r>
        <w:rPr>
          <w:szCs w:val="22"/>
        </w:rPr>
        <w:t xml:space="preserve">In the Keyfob or Phone Association Process, the </w:t>
      </w:r>
      <w:r w:rsidRPr="002A364E">
        <w:rPr>
          <w:rFonts w:eastAsia="MS Mincho" w:cs="Arial"/>
          <w:szCs w:val="22"/>
        </w:rPr>
        <w:t xml:space="preserve">EnhancedMemoryInterfaceClient shall monitor </w:t>
      </w:r>
      <w:r w:rsidRPr="002A364E">
        <w:rPr>
          <w:rFonts w:cs="Arial"/>
          <w:color w:val="000000"/>
          <w:szCs w:val="22"/>
        </w:rPr>
        <w:t xml:space="preserve">EnMemKeyPairing_St to </w:t>
      </w:r>
      <w:r>
        <w:rPr>
          <w:rFonts w:cs="Arial"/>
          <w:color w:val="000000"/>
          <w:szCs w:val="22"/>
        </w:rPr>
        <w:t xml:space="preserve">provide the wrong device HMI notification to the user. </w:t>
      </w:r>
      <w:r w:rsidRPr="002A364E">
        <w:rPr>
          <w:szCs w:val="22"/>
        </w:rPr>
        <w:t xml:space="preserve"> </w:t>
      </w:r>
    </w:p>
    <w:p w14:paraId="225F5DE6" w14:textId="77777777" w:rsidR="000C25D2" w:rsidRPr="005817DB" w:rsidRDefault="000C25D2" w:rsidP="000C25D2">
      <w:pPr>
        <w:ind w:left="720"/>
        <w:rPr>
          <w:szCs w:val="22"/>
        </w:rPr>
      </w:pPr>
    </w:p>
    <w:p w14:paraId="3FA20FFB" w14:textId="77777777" w:rsidR="000C25D2" w:rsidRPr="0058136D" w:rsidRDefault="00CB7887" w:rsidP="000C25D2">
      <w:pPr>
        <w:tabs>
          <w:tab w:val="left" w:pos="90"/>
        </w:tabs>
      </w:pPr>
      <w:r w:rsidRPr="002A364E">
        <w:rPr>
          <w:szCs w:val="22"/>
        </w:rPr>
        <w:t xml:space="preserve">When </w:t>
      </w:r>
      <w:r>
        <w:rPr>
          <w:szCs w:val="22"/>
        </w:rPr>
        <w:t xml:space="preserve">a value of </w:t>
      </w:r>
      <w:r>
        <w:rPr>
          <w:rFonts w:cs="Arial"/>
          <w:color w:val="000000"/>
          <w:szCs w:val="22"/>
        </w:rPr>
        <w:t>WrongDeviceSelected</w:t>
      </w:r>
      <w:r w:rsidRPr="002A364E">
        <w:rPr>
          <w:rFonts w:cs="Arial"/>
          <w:color w:val="000000"/>
          <w:szCs w:val="22"/>
        </w:rPr>
        <w:t xml:space="preserve"> </w:t>
      </w:r>
      <w:r>
        <w:rPr>
          <w:rFonts w:cs="Arial"/>
          <w:color w:val="000000"/>
          <w:szCs w:val="22"/>
        </w:rPr>
        <w:t xml:space="preserve">is detected </w:t>
      </w:r>
      <w:r w:rsidRPr="002A364E">
        <w:rPr>
          <w:rFonts w:cs="Arial"/>
          <w:color w:val="000000"/>
          <w:szCs w:val="22"/>
        </w:rPr>
        <w:t xml:space="preserve">via </w:t>
      </w:r>
      <w:r w:rsidRPr="002A364E">
        <w:rPr>
          <w:szCs w:val="22"/>
        </w:rPr>
        <w:t>EnMemKeyPairing</w:t>
      </w:r>
      <w:r>
        <w:rPr>
          <w:rFonts w:cs="Arial"/>
          <w:color w:val="000000"/>
          <w:szCs w:val="22"/>
        </w:rPr>
        <w:t>_</w:t>
      </w:r>
      <w:proofErr w:type="gramStart"/>
      <w:r>
        <w:rPr>
          <w:rFonts w:cs="Arial"/>
          <w:color w:val="000000"/>
          <w:szCs w:val="22"/>
        </w:rPr>
        <w:t>St(</w:t>
      </w:r>
      <w:proofErr w:type="gramEnd"/>
      <w:r>
        <w:rPr>
          <w:rFonts w:cs="Arial"/>
          <w:color w:val="000000"/>
          <w:szCs w:val="22"/>
        </w:rPr>
        <w:t>KeyPairing):</w:t>
      </w:r>
    </w:p>
    <w:p w14:paraId="474BD857" w14:textId="77777777" w:rsidR="000C25D2" w:rsidRPr="00130151" w:rsidRDefault="00CB7887" w:rsidP="00CB7887">
      <w:pPr>
        <w:numPr>
          <w:ilvl w:val="0"/>
          <w:numId w:val="82"/>
        </w:numPr>
        <w:tabs>
          <w:tab w:val="left" w:pos="90"/>
        </w:tabs>
      </w:pPr>
      <w:r>
        <w:rPr>
          <w:rFonts w:eastAsia="MS Mincho" w:cs="Arial"/>
          <w:szCs w:val="22"/>
        </w:rPr>
        <w:t xml:space="preserve">The </w:t>
      </w:r>
      <w:r w:rsidRPr="00130151">
        <w:rPr>
          <w:rFonts w:eastAsia="MS Mincho" w:cs="Arial"/>
          <w:szCs w:val="22"/>
        </w:rPr>
        <w:t xml:space="preserve">EnhancedMemoryInterfaceClient shall </w:t>
      </w:r>
      <w:r w:rsidRPr="00130151">
        <w:t>provide a notification to the user that a wrong type of device is selected</w:t>
      </w:r>
    </w:p>
    <w:p w14:paraId="43B7585F" w14:textId="77777777" w:rsidR="000C25D2" w:rsidRDefault="00CB7887" w:rsidP="00CB7887">
      <w:pPr>
        <w:numPr>
          <w:ilvl w:val="0"/>
          <w:numId w:val="82"/>
        </w:numPr>
        <w:tabs>
          <w:tab w:val="left" w:pos="90"/>
        </w:tabs>
      </w:pPr>
      <w:r w:rsidRPr="00130151">
        <w:t xml:space="preserve">This notification shall be triggered, not sustained, by the above </w:t>
      </w:r>
      <w:r>
        <w:t>signal value (See H31a_SYNC3_EMDriverProfile for notification duration).</w:t>
      </w:r>
    </w:p>
    <w:p w14:paraId="6BC61B63" w14:textId="77777777" w:rsidR="000C25D2" w:rsidRDefault="00CB7887" w:rsidP="008009B1">
      <w:pPr>
        <w:pStyle w:val="Heading3"/>
      </w:pPr>
      <w:bookmarkStart w:id="141" w:name="_Toc33618440"/>
      <w:r>
        <w:lastRenderedPageBreak/>
        <w:t>White Box View</w:t>
      </w:r>
      <w:bookmarkEnd w:id="141"/>
    </w:p>
    <w:p w14:paraId="2A158DDE" w14:textId="77777777" w:rsidR="000C25D2" w:rsidRDefault="00CB7887" w:rsidP="008009B1">
      <w:pPr>
        <w:pStyle w:val="Heading4"/>
      </w:pPr>
      <w:r>
        <w:t>Activity Diagrams</w:t>
      </w:r>
    </w:p>
    <w:p w14:paraId="17F03C84" w14:textId="77777777" w:rsidR="000C25D2" w:rsidRDefault="00CB7887" w:rsidP="008009B1">
      <w:pPr>
        <w:pStyle w:val="Heading5"/>
      </w:pPr>
      <w:r>
        <w:t>ENMEM-ACT-REQ-199916/A-Associate Keyfob To Driver Profile</w:t>
      </w:r>
    </w:p>
    <w:p w14:paraId="764E56A3" w14:textId="77777777" w:rsidR="000C25D2" w:rsidRPr="00130151" w:rsidRDefault="00CB7887" w:rsidP="000C25D2">
      <w:pPr>
        <w:pStyle w:val="BoldText"/>
      </w:pPr>
      <w:r w:rsidRPr="00760C18">
        <w:t>Activity Diagram</w:t>
      </w:r>
    </w:p>
    <w:p w14:paraId="365E9E61" w14:textId="77777777" w:rsidR="000C25D2" w:rsidRDefault="00CB7887" w:rsidP="008009B1">
      <w:pPr>
        <w:jc w:val="center"/>
      </w:pPr>
      <w:r>
        <w:rPr>
          <w:noProof/>
          <w:lang w:eastAsia="zh-CN"/>
        </w:rPr>
        <w:drawing>
          <wp:inline distT="0" distB="0" distL="0" distR="0" wp14:anchorId="73DB06D0" wp14:editId="34A15EDC">
            <wp:extent cx="5943600" cy="38680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868057"/>
                    </a:xfrm>
                    <a:prstGeom prst="rect">
                      <a:avLst/>
                    </a:prstGeom>
                    <a:noFill/>
                    <a:ln>
                      <a:noFill/>
                    </a:ln>
                  </pic:spPr>
                </pic:pic>
              </a:graphicData>
            </a:graphic>
          </wp:inline>
        </w:drawing>
      </w:r>
    </w:p>
    <w:p w14:paraId="66EED01E" w14:textId="77777777" w:rsidR="000C25D2" w:rsidRDefault="00CB7887" w:rsidP="008009B1">
      <w:pPr>
        <w:pStyle w:val="Heading4"/>
      </w:pPr>
      <w:r>
        <w:t>Sequence Diagrams</w:t>
      </w:r>
    </w:p>
    <w:p w14:paraId="72B309C7" w14:textId="77777777" w:rsidR="000C25D2" w:rsidRDefault="00CB7887" w:rsidP="008009B1">
      <w:pPr>
        <w:pStyle w:val="Heading5"/>
      </w:pPr>
      <w:r>
        <w:t>ENMEM-SD-REQ-199921/A-Associate Keyfob</w:t>
      </w:r>
    </w:p>
    <w:p w14:paraId="598B134C" w14:textId="77777777" w:rsidR="000C25D2" w:rsidRPr="00760C18" w:rsidRDefault="00CB7887" w:rsidP="000C25D2">
      <w:pPr>
        <w:pStyle w:val="BoldText"/>
      </w:pPr>
      <w:r w:rsidRPr="00760C18">
        <w:t>Constraints</w:t>
      </w:r>
    </w:p>
    <w:p w14:paraId="47703C20" w14:textId="77777777" w:rsidR="000C25D2" w:rsidRPr="00760C18" w:rsidRDefault="00CB7887" w:rsidP="008009B1">
      <w:pPr>
        <w:pStyle w:val="BoldText"/>
        <w:ind w:left="720"/>
      </w:pPr>
      <w:r w:rsidRPr="00760C18">
        <w:t>Pre-Condition</w:t>
      </w:r>
    </w:p>
    <w:p w14:paraId="37BF7895" w14:textId="77777777" w:rsidR="000C25D2" w:rsidRDefault="00CB7887" w:rsidP="000C25D2">
      <w:pPr>
        <w:ind w:left="720"/>
      </w:pPr>
      <w:r w:rsidRPr="004943EC">
        <w:t>IgnitionStatus_St = Run</w:t>
      </w:r>
    </w:p>
    <w:p w14:paraId="4781C79E" w14:textId="77777777" w:rsidR="000C25D2" w:rsidRDefault="00CB7887" w:rsidP="000C25D2">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14:paraId="58D3C9EB" w14:textId="77777777" w:rsidR="000C25D2" w:rsidRDefault="000C25D2" w:rsidP="000C25D2">
      <w:pPr>
        <w:ind w:left="720"/>
        <w:rPr>
          <w:lang w:eastAsia="zh-CN"/>
        </w:rPr>
      </w:pPr>
    </w:p>
    <w:p w14:paraId="4FF62E30" w14:textId="77777777" w:rsidR="000C25D2" w:rsidRDefault="00CB7887" w:rsidP="000C25D2">
      <w:pPr>
        <w:ind w:left="720"/>
      </w:pPr>
      <w:r w:rsidRPr="00AF1692">
        <w:t xml:space="preserve">*Driving Restriction threshold is defined in </w:t>
      </w:r>
      <w:r w:rsidRPr="00AF1692">
        <w:rPr>
          <w:u w:val="single"/>
        </w:rPr>
        <w:t>DRIVE-RESv2-FUR-REQ-025157-HMI Driving Restriction</w:t>
      </w:r>
    </w:p>
    <w:p w14:paraId="3256BDE8" w14:textId="77777777" w:rsidR="000C25D2" w:rsidRDefault="000C25D2" w:rsidP="000C25D2">
      <w:pPr>
        <w:ind w:left="720"/>
      </w:pPr>
    </w:p>
    <w:p w14:paraId="44C03849" w14:textId="77777777" w:rsidR="000C25D2" w:rsidRPr="00760C18" w:rsidRDefault="00CB7887" w:rsidP="000C25D2">
      <w:pPr>
        <w:pStyle w:val="BoldText"/>
      </w:pPr>
      <w:r w:rsidRPr="00760C18">
        <w:t>Scenarios</w:t>
      </w:r>
    </w:p>
    <w:p w14:paraId="1D3C1B8B" w14:textId="77777777" w:rsidR="000C25D2" w:rsidRPr="00760C18" w:rsidRDefault="00CB7887" w:rsidP="008009B1">
      <w:pPr>
        <w:pStyle w:val="BoldText"/>
        <w:ind w:left="720"/>
      </w:pPr>
      <w:r w:rsidRPr="00760C18">
        <w:t>Normal Usage</w:t>
      </w:r>
    </w:p>
    <w:p w14:paraId="25F960DD" w14:textId="77777777" w:rsidR="000C25D2" w:rsidRDefault="00CB7887" w:rsidP="000C25D2">
      <w:pPr>
        <w:ind w:left="720"/>
      </w:pPr>
      <w:r>
        <w:t>The driver chooses to associate a keyfob to a selected Diver Profile.</w:t>
      </w:r>
    </w:p>
    <w:p w14:paraId="6B05CF0E" w14:textId="77777777" w:rsidR="000C25D2" w:rsidRDefault="000C25D2" w:rsidP="000C25D2">
      <w:pPr>
        <w:ind w:left="720"/>
      </w:pPr>
    </w:p>
    <w:p w14:paraId="58E544F2" w14:textId="77777777" w:rsidR="000C25D2" w:rsidRPr="00760C18" w:rsidRDefault="00CB7887" w:rsidP="008009B1">
      <w:pPr>
        <w:pStyle w:val="BoldText"/>
        <w:ind w:left="720"/>
      </w:pPr>
      <w:r w:rsidRPr="00760C18">
        <w:t>Post-Condition</w:t>
      </w:r>
    </w:p>
    <w:p w14:paraId="6E92D14D" w14:textId="77777777" w:rsidR="000C25D2" w:rsidRDefault="00CB7887" w:rsidP="000C25D2">
      <w:pPr>
        <w:ind w:left="720"/>
      </w:pPr>
      <w:r>
        <w:t>The selected keyfob is associated to the selected Driver Profile.</w:t>
      </w:r>
    </w:p>
    <w:p w14:paraId="11746B90" w14:textId="77777777" w:rsidR="000C25D2" w:rsidRDefault="000C25D2" w:rsidP="000C25D2">
      <w:pPr>
        <w:ind w:left="720"/>
      </w:pPr>
    </w:p>
    <w:p w14:paraId="3A4F3F11" w14:textId="77777777" w:rsidR="000C25D2" w:rsidRPr="00760C18" w:rsidRDefault="00CB7887" w:rsidP="000C25D2">
      <w:pPr>
        <w:pStyle w:val="BoldText"/>
      </w:pPr>
      <w:r w:rsidRPr="00760C18">
        <w:lastRenderedPageBreak/>
        <w:t>Sequence Diagram</w:t>
      </w:r>
    </w:p>
    <w:p w14:paraId="0D333B28" w14:textId="77777777" w:rsidR="000C25D2" w:rsidRDefault="00CB7887" w:rsidP="008009B1">
      <w:pPr>
        <w:jc w:val="center"/>
      </w:pPr>
      <w:r>
        <w:rPr>
          <w:noProof/>
          <w:lang w:eastAsia="zh-CN"/>
        </w:rPr>
        <w:drawing>
          <wp:inline distT="0" distB="0" distL="0" distR="0" wp14:anchorId="2DC0FD28" wp14:editId="5FBCBC33">
            <wp:extent cx="4426719" cy="8248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30161" cy="8255064"/>
                    </a:xfrm>
                    <a:prstGeom prst="rect">
                      <a:avLst/>
                    </a:prstGeom>
                    <a:noFill/>
                    <a:ln>
                      <a:noFill/>
                    </a:ln>
                  </pic:spPr>
                </pic:pic>
              </a:graphicData>
            </a:graphic>
          </wp:inline>
        </w:drawing>
      </w:r>
    </w:p>
    <w:p w14:paraId="0171280E" w14:textId="77777777" w:rsidR="000C25D2" w:rsidRDefault="00CB7887" w:rsidP="008009B1">
      <w:pPr>
        <w:pStyle w:val="Heading2"/>
      </w:pPr>
      <w:bookmarkStart w:id="142" w:name="_Toc33618441"/>
      <w:r w:rsidRPr="00B9479B">
        <w:lastRenderedPageBreak/>
        <w:t>ENMEM-FUN-REQ-204969/A-Disassociate Keyfob</w:t>
      </w:r>
      <w:bookmarkEnd w:id="142"/>
    </w:p>
    <w:p w14:paraId="6D1A4F3D" w14:textId="77777777" w:rsidR="000C25D2" w:rsidRDefault="00CB7887" w:rsidP="008009B1">
      <w:pPr>
        <w:pStyle w:val="Heading3"/>
      </w:pPr>
      <w:bookmarkStart w:id="143" w:name="_Toc33618442"/>
      <w:r>
        <w:t>Disassociate Keyfob Description</w:t>
      </w:r>
      <w:bookmarkEnd w:id="143"/>
    </w:p>
    <w:p w14:paraId="255ED32B" w14:textId="77777777" w:rsidR="000C25D2" w:rsidRDefault="00CB7887" w:rsidP="000C25D2">
      <w:r>
        <w:t xml:space="preserve">The Disassociate Keyfob function allows the user to disassociate a keyfob from a Driver Profile </w:t>
      </w:r>
      <w:proofErr w:type="gramStart"/>
      <w:r>
        <w:t>in order to</w:t>
      </w:r>
      <w:proofErr w:type="gramEnd"/>
      <w:r>
        <w:t xml:space="preserve"> remove the recall functionality that is provided with the associated keyfob.</w:t>
      </w:r>
    </w:p>
    <w:p w14:paraId="41D7EF50" w14:textId="77777777" w:rsidR="000C25D2" w:rsidRDefault="000C25D2" w:rsidP="000C25D2"/>
    <w:p w14:paraId="1404AFF9" w14:textId="77777777" w:rsidR="000C25D2" w:rsidRDefault="00CB7887" w:rsidP="000C25D2">
      <w:r>
        <w:t>The user has the option to disassociate a keyfob only after a Driver Profile has been created. If a user chooses to overwrite a keyfob during the Keyfob Association Process, the associated keyfob will be automatically disassociated at that time. An automatic disassociation will also occur for any associated keyfob when a Driver Profile is deleted either manually or from a Master Reset.</w:t>
      </w:r>
    </w:p>
    <w:p w14:paraId="12DFAA1E" w14:textId="77777777" w:rsidR="000C25D2" w:rsidRDefault="000C25D2" w:rsidP="000C25D2"/>
    <w:p w14:paraId="298DFF64" w14:textId="77777777" w:rsidR="000C25D2" w:rsidRPr="00153E3F" w:rsidRDefault="00CB7887" w:rsidP="000C25D2">
      <w:r>
        <w:t>The Disassociate Keyfob Function is an Enhanced Memory Logic Function that will support all the functionalities mentioned above</w:t>
      </w:r>
      <w:r w:rsidR="00D8645A">
        <w:rPr>
          <w:rFonts w:hint="eastAsia"/>
          <w:color w:val="FF0000"/>
          <w:lang w:eastAsia="zh-CN"/>
        </w:rPr>
        <w:t>.</w:t>
      </w:r>
    </w:p>
    <w:p w14:paraId="478B6589" w14:textId="77777777" w:rsidR="000C25D2" w:rsidRPr="00AE06BC"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rsidRPr="00C13A09" w14:paraId="5CD00F48" w14:textId="77777777" w:rsidTr="000C25D2">
        <w:trPr>
          <w:trHeight w:val="255"/>
          <w:jc w:val="center"/>
        </w:trPr>
        <w:tc>
          <w:tcPr>
            <w:tcW w:w="5360" w:type="dxa"/>
            <w:gridSpan w:val="4"/>
            <w:tcBorders>
              <w:top w:val="nil"/>
              <w:left w:val="nil"/>
              <w:bottom w:val="single" w:sz="4" w:space="0" w:color="auto"/>
              <w:right w:val="nil"/>
            </w:tcBorders>
            <w:shd w:val="clear" w:color="auto" w:fill="auto"/>
            <w:hideMark/>
          </w:tcPr>
          <w:p w14:paraId="49C31A2D" w14:textId="77777777" w:rsidR="000C25D2" w:rsidRPr="00C13A09" w:rsidRDefault="00CB7887" w:rsidP="000C25D2">
            <w:pPr>
              <w:jc w:val="center"/>
              <w:rPr>
                <w:rFonts w:cs="Arial"/>
              </w:rPr>
            </w:pPr>
            <w:r w:rsidRPr="00C13A09">
              <w:rPr>
                <w:rFonts w:cs="Arial"/>
              </w:rPr>
              <w:t>Disassociate Keyfob Functional Decomposition Diagram</w:t>
            </w:r>
          </w:p>
        </w:tc>
      </w:tr>
      <w:tr w:rsidR="000C25D2" w:rsidRPr="00552094" w14:paraId="34083C54" w14:textId="77777777"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000000" w:fill="D9D9D9"/>
            <w:vAlign w:val="center"/>
            <w:hideMark/>
          </w:tcPr>
          <w:p w14:paraId="34E71C51" w14:textId="77777777" w:rsidR="000C25D2" w:rsidRPr="00552094" w:rsidRDefault="00CB7887" w:rsidP="000C25D2">
            <w:pPr>
              <w:jc w:val="center"/>
              <w:rPr>
                <w:rFonts w:cs="Arial"/>
                <w:color w:val="000000"/>
                <w:sz w:val="16"/>
                <w:szCs w:val="16"/>
              </w:rPr>
            </w:pPr>
            <w:r w:rsidRPr="00552094">
              <w:rPr>
                <w:rFonts w:cs="Arial"/>
                <w:color w:val="000000"/>
                <w:sz w:val="16"/>
                <w:szCs w:val="16"/>
              </w:rPr>
              <w:t>HMI Menu</w:t>
            </w:r>
            <w:r w:rsidRPr="00552094">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1361D21" w14:textId="77777777" w:rsidR="000C25D2" w:rsidRPr="00552094" w:rsidRDefault="00CB7887" w:rsidP="000C25D2">
            <w:pPr>
              <w:jc w:val="center"/>
              <w:rPr>
                <w:rFonts w:cs="Arial"/>
                <w:color w:val="000000"/>
                <w:sz w:val="16"/>
                <w:szCs w:val="16"/>
              </w:rPr>
            </w:pPr>
            <w:r w:rsidRPr="00552094">
              <w:rPr>
                <w:rFonts w:cs="Arial"/>
                <w:color w:val="000000"/>
                <w:sz w:val="16"/>
                <w:szCs w:val="16"/>
              </w:rPr>
              <w:t xml:space="preserve">Logic Function </w:t>
            </w:r>
          </w:p>
        </w:tc>
      </w:tr>
      <w:tr w:rsidR="000C25D2" w:rsidRPr="00552094" w14:paraId="28D6B6DE" w14:textId="77777777" w:rsidTr="000C25D2">
        <w:trPr>
          <w:trHeight w:val="255"/>
          <w:jc w:val="center"/>
        </w:trPr>
        <w:tc>
          <w:tcPr>
            <w:tcW w:w="1480" w:type="dxa"/>
            <w:vMerge/>
            <w:tcBorders>
              <w:top w:val="nil"/>
              <w:left w:val="single" w:sz="4" w:space="0" w:color="auto"/>
              <w:bottom w:val="single" w:sz="4" w:space="0" w:color="auto"/>
              <w:right w:val="single" w:sz="4" w:space="0" w:color="auto"/>
            </w:tcBorders>
            <w:vAlign w:val="center"/>
            <w:hideMark/>
          </w:tcPr>
          <w:p w14:paraId="3AFF24FA" w14:textId="77777777" w:rsidR="000C25D2" w:rsidRPr="00552094" w:rsidRDefault="000C25D2" w:rsidP="000C25D2">
            <w:pPr>
              <w:rPr>
                <w:rFonts w:cs="Arial"/>
                <w:color w:val="000000"/>
                <w:sz w:val="16"/>
                <w:szCs w:val="16"/>
              </w:rPr>
            </w:pPr>
          </w:p>
        </w:tc>
        <w:tc>
          <w:tcPr>
            <w:tcW w:w="1040" w:type="dxa"/>
            <w:tcBorders>
              <w:top w:val="nil"/>
              <w:left w:val="nil"/>
              <w:bottom w:val="single" w:sz="4" w:space="0" w:color="auto"/>
              <w:right w:val="nil"/>
            </w:tcBorders>
            <w:shd w:val="clear" w:color="000000" w:fill="D9D9D9"/>
            <w:noWrap/>
            <w:vAlign w:val="bottom"/>
            <w:hideMark/>
          </w:tcPr>
          <w:p w14:paraId="693A6914" w14:textId="77777777" w:rsidR="000C25D2" w:rsidRPr="00552094" w:rsidRDefault="00CB7887" w:rsidP="000C25D2">
            <w:pPr>
              <w:jc w:val="center"/>
              <w:rPr>
                <w:rFonts w:cs="Arial"/>
                <w:color w:val="000000"/>
                <w:sz w:val="16"/>
                <w:szCs w:val="16"/>
              </w:rPr>
            </w:pPr>
            <w:r w:rsidRPr="00552094">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000000" w:fill="D9D9D9"/>
            <w:noWrap/>
            <w:vAlign w:val="bottom"/>
            <w:hideMark/>
          </w:tcPr>
          <w:p w14:paraId="00DE1171" w14:textId="77777777" w:rsidR="000C25D2" w:rsidRPr="00552094" w:rsidRDefault="00CB7887" w:rsidP="000C25D2">
            <w:pPr>
              <w:jc w:val="center"/>
              <w:rPr>
                <w:rFonts w:cs="Arial"/>
                <w:color w:val="000000"/>
                <w:sz w:val="16"/>
                <w:szCs w:val="16"/>
              </w:rPr>
            </w:pPr>
            <w:r w:rsidRPr="00552094">
              <w:rPr>
                <w:rFonts w:cs="Arial"/>
                <w:color w:val="000000"/>
                <w:sz w:val="16"/>
                <w:szCs w:val="16"/>
              </w:rPr>
              <w:t>Level2</w:t>
            </w:r>
          </w:p>
        </w:tc>
        <w:tc>
          <w:tcPr>
            <w:tcW w:w="1420" w:type="dxa"/>
            <w:tcBorders>
              <w:top w:val="nil"/>
              <w:left w:val="nil"/>
              <w:bottom w:val="single" w:sz="4" w:space="0" w:color="auto"/>
              <w:right w:val="single" w:sz="4" w:space="0" w:color="auto"/>
            </w:tcBorders>
            <w:shd w:val="clear" w:color="000000" w:fill="D9D9D9"/>
            <w:noWrap/>
            <w:vAlign w:val="bottom"/>
            <w:hideMark/>
          </w:tcPr>
          <w:p w14:paraId="624FC21D" w14:textId="77777777" w:rsidR="000C25D2" w:rsidRPr="00552094" w:rsidRDefault="00CB7887" w:rsidP="000C25D2">
            <w:pPr>
              <w:jc w:val="center"/>
              <w:rPr>
                <w:rFonts w:cs="Arial"/>
                <w:color w:val="000000"/>
                <w:sz w:val="16"/>
                <w:szCs w:val="16"/>
              </w:rPr>
            </w:pPr>
            <w:r w:rsidRPr="00552094">
              <w:rPr>
                <w:rFonts w:cs="Arial"/>
                <w:color w:val="000000"/>
                <w:sz w:val="16"/>
                <w:szCs w:val="16"/>
              </w:rPr>
              <w:t>Level3</w:t>
            </w:r>
          </w:p>
        </w:tc>
      </w:tr>
      <w:tr w:rsidR="000C25D2" w:rsidRPr="00552094" w14:paraId="69FD583C"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503229E8" w14:textId="77777777"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2F7E7928" w14:textId="77777777"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21FABF23" w14:textId="77777777" w:rsidR="000C25D2" w:rsidRPr="00552094" w:rsidRDefault="00CB7887" w:rsidP="000C25D2">
            <w:pPr>
              <w:jc w:val="center"/>
              <w:rPr>
                <w:rFonts w:cs="Arial"/>
                <w:color w:val="000000"/>
                <w:sz w:val="16"/>
                <w:szCs w:val="16"/>
              </w:rPr>
            </w:pPr>
            <w:r w:rsidRPr="00552094">
              <w:rPr>
                <w:rFonts w:cs="Arial"/>
                <w:color w:val="000000"/>
                <w:sz w:val="16"/>
                <w:szCs w:val="16"/>
              </w:rPr>
              <w:t>Disassociate Keyfob</w:t>
            </w:r>
          </w:p>
        </w:tc>
        <w:tc>
          <w:tcPr>
            <w:tcW w:w="1420" w:type="dxa"/>
            <w:vMerge w:val="restart"/>
            <w:tcBorders>
              <w:top w:val="nil"/>
              <w:left w:val="single" w:sz="4" w:space="0" w:color="auto"/>
              <w:bottom w:val="single" w:sz="4" w:space="0" w:color="auto"/>
              <w:right w:val="single" w:sz="4" w:space="0" w:color="auto"/>
            </w:tcBorders>
            <w:shd w:val="clear" w:color="auto" w:fill="auto"/>
            <w:hideMark/>
          </w:tcPr>
          <w:p w14:paraId="2B835FC2" w14:textId="77777777" w:rsidR="000C25D2" w:rsidRPr="00552094" w:rsidRDefault="000C25D2" w:rsidP="000C25D2">
            <w:pPr>
              <w:jc w:val="center"/>
              <w:rPr>
                <w:rFonts w:cs="Arial"/>
                <w:color w:val="000000"/>
                <w:sz w:val="16"/>
                <w:szCs w:val="16"/>
              </w:rPr>
            </w:pPr>
          </w:p>
        </w:tc>
      </w:tr>
      <w:tr w:rsidR="000C25D2" w:rsidRPr="00552094" w14:paraId="39C0FFE3"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372EEFEE" w14:textId="77777777"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1EB75A26" w14:textId="77777777"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7B0A31BA" w14:textId="77777777" w:rsidR="000C25D2" w:rsidRPr="00552094" w:rsidRDefault="00CB7887" w:rsidP="000C25D2">
            <w:pPr>
              <w:jc w:val="center"/>
              <w:rPr>
                <w:rFonts w:cs="Arial"/>
                <w:color w:val="000000"/>
                <w:sz w:val="16"/>
                <w:szCs w:val="16"/>
              </w:rPr>
            </w:pPr>
            <w:r w:rsidRPr="00552094">
              <w:rPr>
                <w:rFonts w:cs="Arial"/>
                <w:color w:val="000000"/>
                <w:sz w:val="16"/>
                <w:szCs w:val="16"/>
              </w:rPr>
              <w:t>Recall Driver Profile</w:t>
            </w:r>
          </w:p>
        </w:tc>
        <w:tc>
          <w:tcPr>
            <w:tcW w:w="1420" w:type="dxa"/>
            <w:vMerge/>
            <w:tcBorders>
              <w:top w:val="nil"/>
              <w:left w:val="single" w:sz="4" w:space="0" w:color="auto"/>
              <w:bottom w:val="single" w:sz="4" w:space="0" w:color="auto"/>
              <w:right w:val="single" w:sz="4" w:space="0" w:color="auto"/>
            </w:tcBorders>
            <w:hideMark/>
          </w:tcPr>
          <w:p w14:paraId="5122A92D" w14:textId="77777777" w:rsidR="000C25D2" w:rsidRPr="00552094" w:rsidRDefault="000C25D2" w:rsidP="000C25D2">
            <w:pPr>
              <w:jc w:val="center"/>
              <w:rPr>
                <w:rFonts w:cs="Arial"/>
                <w:color w:val="000000"/>
                <w:sz w:val="16"/>
                <w:szCs w:val="16"/>
              </w:rPr>
            </w:pPr>
          </w:p>
        </w:tc>
      </w:tr>
      <w:tr w:rsidR="000C25D2" w:rsidRPr="00552094" w14:paraId="03F71A15"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3C256774" w14:textId="77777777"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01FEABA1" w14:textId="77777777"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220AF4D7" w14:textId="77777777" w:rsidR="000C25D2" w:rsidRPr="00552094" w:rsidRDefault="00CB7887" w:rsidP="000C25D2">
            <w:pPr>
              <w:jc w:val="center"/>
              <w:rPr>
                <w:rFonts w:cs="Arial"/>
                <w:color w:val="000000"/>
                <w:sz w:val="16"/>
                <w:szCs w:val="16"/>
              </w:rPr>
            </w:pPr>
            <w:r w:rsidRPr="00552094">
              <w:rPr>
                <w:rFonts w:cs="Arial"/>
                <w:color w:val="000000"/>
                <w:sz w:val="16"/>
                <w:szCs w:val="16"/>
              </w:rPr>
              <w:t>Disable Enhanced Memory</w:t>
            </w:r>
          </w:p>
        </w:tc>
        <w:tc>
          <w:tcPr>
            <w:tcW w:w="1420" w:type="dxa"/>
            <w:vMerge/>
            <w:tcBorders>
              <w:top w:val="nil"/>
              <w:left w:val="single" w:sz="4" w:space="0" w:color="auto"/>
              <w:bottom w:val="single" w:sz="4" w:space="0" w:color="auto"/>
              <w:right w:val="single" w:sz="4" w:space="0" w:color="auto"/>
            </w:tcBorders>
            <w:hideMark/>
          </w:tcPr>
          <w:p w14:paraId="195F9C2D" w14:textId="77777777" w:rsidR="000C25D2" w:rsidRPr="00552094" w:rsidRDefault="000C25D2" w:rsidP="000C25D2">
            <w:pPr>
              <w:jc w:val="center"/>
              <w:rPr>
                <w:rFonts w:cs="Arial"/>
                <w:color w:val="000000"/>
                <w:sz w:val="16"/>
                <w:szCs w:val="16"/>
              </w:rPr>
            </w:pPr>
          </w:p>
        </w:tc>
      </w:tr>
      <w:tr w:rsidR="000C25D2" w:rsidRPr="00552094" w14:paraId="6A897C82" w14:textId="77777777" w:rsidTr="000C25D2">
        <w:trPr>
          <w:trHeight w:val="450"/>
          <w:jc w:val="center"/>
        </w:trPr>
        <w:tc>
          <w:tcPr>
            <w:tcW w:w="1480" w:type="dxa"/>
            <w:tcBorders>
              <w:top w:val="nil"/>
              <w:left w:val="single" w:sz="4" w:space="0" w:color="auto"/>
              <w:bottom w:val="single" w:sz="4" w:space="0" w:color="auto"/>
              <w:right w:val="single" w:sz="4" w:space="0" w:color="auto"/>
            </w:tcBorders>
            <w:shd w:val="clear" w:color="auto" w:fill="auto"/>
            <w:hideMark/>
          </w:tcPr>
          <w:p w14:paraId="39B03FCB" w14:textId="77777777" w:rsidR="000C25D2" w:rsidRPr="00552094" w:rsidRDefault="00CB7887" w:rsidP="000C25D2">
            <w:pPr>
              <w:jc w:val="center"/>
              <w:rPr>
                <w:rFonts w:cs="Arial"/>
                <w:color w:val="000000"/>
                <w:sz w:val="16"/>
                <w:szCs w:val="16"/>
              </w:rPr>
            </w:pPr>
            <w:r w:rsidRPr="00552094">
              <w:rPr>
                <w:rFonts w:cs="Arial"/>
                <w:color w:val="000000"/>
                <w:sz w:val="16"/>
                <w:szCs w:val="16"/>
              </w:rPr>
              <w:t>Disassociate Keyfob</w:t>
            </w:r>
          </w:p>
        </w:tc>
        <w:tc>
          <w:tcPr>
            <w:tcW w:w="1040" w:type="dxa"/>
            <w:tcBorders>
              <w:top w:val="nil"/>
              <w:left w:val="nil"/>
              <w:bottom w:val="single" w:sz="4" w:space="0" w:color="auto"/>
              <w:right w:val="nil"/>
            </w:tcBorders>
            <w:shd w:val="clear" w:color="000000" w:fill="E6B8B7"/>
            <w:hideMark/>
          </w:tcPr>
          <w:p w14:paraId="398C1002" w14:textId="77777777" w:rsidR="000C25D2" w:rsidRPr="00552094" w:rsidRDefault="00CB7887" w:rsidP="000C25D2">
            <w:pPr>
              <w:jc w:val="center"/>
              <w:rPr>
                <w:rFonts w:cs="Arial"/>
                <w:color w:val="000000"/>
                <w:sz w:val="16"/>
                <w:szCs w:val="16"/>
              </w:rPr>
            </w:pPr>
            <w:r w:rsidRPr="00552094">
              <w:rPr>
                <w:rFonts w:cs="Arial"/>
                <w:color w:val="000000"/>
                <w:sz w:val="16"/>
                <w:szCs w:val="16"/>
              </w:rPr>
              <w:t>Disassociate Keyfob</w:t>
            </w:r>
          </w:p>
        </w:tc>
        <w:tc>
          <w:tcPr>
            <w:tcW w:w="2840"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D4EFE95" w14:textId="77777777" w:rsidR="000C25D2" w:rsidRPr="00552094" w:rsidRDefault="000C25D2" w:rsidP="000C25D2">
            <w:pPr>
              <w:jc w:val="center"/>
              <w:rPr>
                <w:rFonts w:cs="Arial"/>
                <w:color w:val="000000"/>
                <w:sz w:val="16"/>
                <w:szCs w:val="16"/>
              </w:rPr>
            </w:pPr>
          </w:p>
        </w:tc>
      </w:tr>
      <w:tr w:rsidR="000C25D2" w:rsidRPr="00552094" w14:paraId="77E5FCBF"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377A7406" w14:textId="77777777" w:rsidR="000C25D2" w:rsidRPr="00552094" w:rsidRDefault="00CB7887" w:rsidP="000C25D2">
            <w:pPr>
              <w:jc w:val="center"/>
              <w:rPr>
                <w:rFonts w:cs="Arial"/>
                <w:color w:val="000000"/>
                <w:sz w:val="16"/>
                <w:szCs w:val="16"/>
              </w:rPr>
            </w:pPr>
            <w:r w:rsidRPr="00552094">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shd w:val="clear" w:color="auto" w:fill="auto"/>
            <w:hideMark/>
          </w:tcPr>
          <w:p w14:paraId="6FC1DA20" w14:textId="77777777" w:rsidR="000C25D2" w:rsidRPr="00552094" w:rsidRDefault="00CB7887" w:rsidP="000C25D2">
            <w:pPr>
              <w:jc w:val="center"/>
              <w:rPr>
                <w:rFonts w:cs="Arial"/>
                <w:color w:val="000000"/>
                <w:sz w:val="16"/>
                <w:szCs w:val="16"/>
              </w:rPr>
            </w:pPr>
            <w:r>
              <w:rPr>
                <w:rFonts w:cs="Arial"/>
                <w:color w:val="000000"/>
                <w:sz w:val="16"/>
                <w:szCs w:val="16"/>
              </w:rPr>
              <w:t>Opt-</w:t>
            </w:r>
            <w:r w:rsidRPr="00552094">
              <w:rPr>
                <w:rFonts w:cs="Arial"/>
                <w:color w:val="000000"/>
                <w:sz w:val="16"/>
                <w:szCs w:val="16"/>
              </w:rPr>
              <w:t>Out</w:t>
            </w:r>
          </w:p>
        </w:tc>
        <w:tc>
          <w:tcPr>
            <w:tcW w:w="1420" w:type="dxa"/>
            <w:vMerge w:val="restart"/>
            <w:tcBorders>
              <w:top w:val="nil"/>
              <w:left w:val="single" w:sz="4" w:space="0" w:color="auto"/>
              <w:bottom w:val="single" w:sz="4" w:space="0" w:color="000000"/>
              <w:right w:val="single" w:sz="4" w:space="0" w:color="auto"/>
            </w:tcBorders>
            <w:shd w:val="clear" w:color="auto" w:fill="auto"/>
            <w:hideMark/>
          </w:tcPr>
          <w:p w14:paraId="7AD9F68E" w14:textId="77777777" w:rsidR="000C25D2" w:rsidRPr="00552094" w:rsidRDefault="00CB7887" w:rsidP="000C25D2">
            <w:pPr>
              <w:jc w:val="center"/>
              <w:rPr>
                <w:rFonts w:cs="Arial"/>
                <w:color w:val="000000"/>
                <w:sz w:val="16"/>
                <w:szCs w:val="16"/>
              </w:rPr>
            </w:pPr>
            <w:r w:rsidRPr="00552094">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16D4AC63" w14:textId="77777777" w:rsidR="000C25D2" w:rsidRPr="00552094" w:rsidRDefault="00CB7887" w:rsidP="000C25D2">
            <w:pPr>
              <w:jc w:val="center"/>
              <w:rPr>
                <w:rFonts w:cs="Arial"/>
                <w:color w:val="000000"/>
                <w:sz w:val="16"/>
                <w:szCs w:val="16"/>
              </w:rPr>
            </w:pPr>
            <w:r w:rsidRPr="00552094">
              <w:rPr>
                <w:rFonts w:cs="Arial"/>
                <w:color w:val="000000"/>
                <w:sz w:val="16"/>
                <w:szCs w:val="16"/>
              </w:rPr>
              <w:t>Disassociate Keyfob</w:t>
            </w:r>
          </w:p>
        </w:tc>
      </w:tr>
      <w:tr w:rsidR="000C25D2" w:rsidRPr="00552094" w14:paraId="655E49E0"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4D1E20B9" w14:textId="77777777"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17DA446F" w14:textId="77777777" w:rsidR="000C25D2" w:rsidRPr="00552094"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2B800707" w14:textId="77777777"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699A73ED" w14:textId="77777777" w:rsidR="000C25D2" w:rsidRPr="00552094" w:rsidRDefault="00CB7887" w:rsidP="000C25D2">
            <w:pPr>
              <w:jc w:val="center"/>
              <w:rPr>
                <w:rFonts w:cs="Arial"/>
                <w:color w:val="000000"/>
                <w:sz w:val="16"/>
                <w:szCs w:val="16"/>
              </w:rPr>
            </w:pPr>
            <w:r w:rsidRPr="00552094">
              <w:rPr>
                <w:rFonts w:cs="Arial"/>
                <w:color w:val="000000"/>
                <w:sz w:val="16"/>
                <w:szCs w:val="16"/>
              </w:rPr>
              <w:t>Recall Driver Profile</w:t>
            </w:r>
          </w:p>
        </w:tc>
      </w:tr>
      <w:tr w:rsidR="000C25D2" w:rsidRPr="00552094" w14:paraId="2D4013DA"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6D44FD19" w14:textId="77777777" w:rsidR="000C25D2" w:rsidRPr="00552094"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0AAEA969" w14:textId="77777777" w:rsidR="000C25D2" w:rsidRPr="00552094"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69A5E866" w14:textId="77777777" w:rsidR="000C25D2" w:rsidRPr="00552094"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1CD1874B" w14:textId="77777777" w:rsidR="000C25D2" w:rsidRPr="00552094" w:rsidRDefault="00CB7887" w:rsidP="000C25D2">
            <w:pPr>
              <w:jc w:val="center"/>
              <w:rPr>
                <w:rFonts w:cs="Arial"/>
                <w:color w:val="000000"/>
                <w:sz w:val="16"/>
                <w:szCs w:val="16"/>
              </w:rPr>
            </w:pPr>
            <w:r w:rsidRPr="00552094">
              <w:rPr>
                <w:rFonts w:cs="Arial"/>
                <w:color w:val="000000"/>
                <w:sz w:val="16"/>
                <w:szCs w:val="16"/>
              </w:rPr>
              <w:t>Disable Enhanced Memory</w:t>
            </w:r>
          </w:p>
        </w:tc>
      </w:tr>
    </w:tbl>
    <w:p w14:paraId="0E46503D" w14:textId="77777777" w:rsidR="000C25D2" w:rsidRDefault="000C25D2" w:rsidP="000C25D2">
      <w:pPr>
        <w:jc w:val="center"/>
      </w:pPr>
    </w:p>
    <w:p w14:paraId="3A80F6EC"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0</w:t>
      </w:r>
      <w:r>
        <w:rPr>
          <w:rFonts w:cs="Arial"/>
        </w:rPr>
        <w:fldChar w:fldCharType="end"/>
      </w:r>
      <w:r>
        <w:rPr>
          <w:rFonts w:cs="Arial"/>
        </w:rPr>
        <w:t xml:space="preserve"> – Disassociate Keyfob Functional Decomposition Diagram</w:t>
      </w:r>
    </w:p>
    <w:p w14:paraId="008D8F82" w14:textId="77777777" w:rsidR="000C25D2" w:rsidRDefault="00CB7887" w:rsidP="008009B1">
      <w:pPr>
        <w:pStyle w:val="Heading3"/>
      </w:pPr>
      <w:bookmarkStart w:id="144" w:name="_Toc33618443"/>
      <w:r>
        <w:t>Use Cases</w:t>
      </w:r>
      <w:bookmarkEnd w:id="144"/>
    </w:p>
    <w:p w14:paraId="51C7248C" w14:textId="77777777" w:rsidR="000C25D2" w:rsidRDefault="00CB7887" w:rsidP="008009B1">
      <w:pPr>
        <w:pStyle w:val="Heading4"/>
      </w:pPr>
      <w:r>
        <w:t>ENMEM-UC-REQ-199846/B-Disassociate Keyfob from a Driver Profile</w:t>
      </w:r>
    </w:p>
    <w:p w14:paraId="5FD20326"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FF7374" w14:paraId="56EB7FF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CFAA84" w14:textId="77777777" w:rsidR="000C25D2" w:rsidRPr="00FF7374" w:rsidRDefault="00CB7887">
            <w:pPr>
              <w:spacing w:line="276" w:lineRule="auto"/>
              <w:rPr>
                <w:rFonts w:cs="Arial"/>
              </w:rPr>
            </w:pPr>
            <w:r w:rsidRPr="00FF737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CD3809" w14:textId="77777777" w:rsidR="000C25D2" w:rsidRPr="00FF7374" w:rsidRDefault="00CB7887" w:rsidP="000C25D2">
            <w:pPr>
              <w:rPr>
                <w:rFonts w:cs="Arial"/>
                <w:lang w:eastAsia="zh-CN"/>
              </w:rPr>
            </w:pPr>
            <w:r w:rsidRPr="00FF7374">
              <w:rPr>
                <w:rFonts w:cs="Arial"/>
                <w:lang w:eastAsia="zh-CN"/>
              </w:rPr>
              <w:t>Vehicle Occupant</w:t>
            </w:r>
          </w:p>
        </w:tc>
      </w:tr>
      <w:tr w:rsidR="000C25D2" w:rsidRPr="00FF7374" w14:paraId="55175CD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98361E" w14:textId="77777777" w:rsidR="000C25D2" w:rsidRPr="00FF7374" w:rsidRDefault="00CB7887">
            <w:pPr>
              <w:spacing w:line="276" w:lineRule="auto"/>
              <w:rPr>
                <w:rFonts w:cs="Arial"/>
              </w:rPr>
            </w:pPr>
            <w:r w:rsidRPr="00FF737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60D027" w14:textId="77777777" w:rsidR="000C25D2" w:rsidRPr="004644A4" w:rsidRDefault="00CB7887" w:rsidP="000C25D2">
            <w:pPr>
              <w:spacing w:line="276" w:lineRule="auto"/>
              <w:rPr>
                <w:rFonts w:cs="Arial"/>
                <w:lang w:eastAsia="zh-CN"/>
              </w:rPr>
            </w:pPr>
            <w:r w:rsidRPr="00FF7374">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1A1E24F0" w14:textId="77777777" w:rsidR="000C25D2" w:rsidRDefault="00CB7887" w:rsidP="000C25D2">
            <w:pPr>
              <w:rPr>
                <w:rFonts w:cs="Arial"/>
                <w:lang w:eastAsia="zh-CN"/>
              </w:rPr>
            </w:pPr>
            <w:r w:rsidRPr="00FF7374">
              <w:rPr>
                <w:rFonts w:cs="Arial"/>
                <w:lang w:eastAsia="zh-CN"/>
              </w:rPr>
              <w:t>The vehicle transmission is in Par</w:t>
            </w:r>
            <w:r>
              <w:rPr>
                <w:rFonts w:cs="Arial"/>
                <w:lang w:eastAsia="zh-CN"/>
              </w:rPr>
              <w:t xml:space="preserve">k OR Vehicle Speed is less than </w:t>
            </w:r>
            <w:r w:rsidRPr="00DF33A9">
              <w:rPr>
                <w:rFonts w:cs="Arial"/>
                <w:lang w:eastAsia="zh-CN"/>
              </w:rPr>
              <w:t>the Driving Restriction threshold*</w:t>
            </w:r>
          </w:p>
          <w:p w14:paraId="117BCA94" w14:textId="77777777" w:rsidR="000C25D2" w:rsidRPr="00FF7374" w:rsidRDefault="00CB7887" w:rsidP="000C25D2">
            <w:pPr>
              <w:rPr>
                <w:rFonts w:cs="Arial"/>
                <w:lang w:eastAsia="zh-CN"/>
              </w:rPr>
            </w:pPr>
            <w:r w:rsidRPr="00FF7374">
              <w:rPr>
                <w:rFonts w:cs="Arial"/>
                <w:lang w:eastAsia="zh-CN"/>
              </w:rPr>
              <w:t>User is in the process of editing a Driver Profile</w:t>
            </w:r>
          </w:p>
        </w:tc>
      </w:tr>
      <w:tr w:rsidR="000C25D2" w:rsidRPr="00FF7374" w14:paraId="6837213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5286F6" w14:textId="77777777" w:rsidR="000C25D2" w:rsidRPr="00FF7374" w:rsidRDefault="00CB7887">
            <w:pPr>
              <w:spacing w:line="276" w:lineRule="auto"/>
              <w:rPr>
                <w:rFonts w:cs="Arial"/>
              </w:rPr>
            </w:pPr>
            <w:r w:rsidRPr="00FF737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510952A" w14:textId="77777777" w:rsidR="000C25D2" w:rsidRPr="00CC5B97" w:rsidRDefault="00CB7887" w:rsidP="000C25D2">
            <w:pPr>
              <w:rPr>
                <w:rFonts w:cs="Arial"/>
                <w:lang w:eastAsia="zh-CN"/>
              </w:rPr>
            </w:pPr>
            <w:r w:rsidRPr="00CC5B97">
              <w:rPr>
                <w:rFonts w:cs="Arial"/>
                <w:lang w:eastAsia="zh-CN"/>
              </w:rPr>
              <w:t>The User accesses the Enhanced Memory HMI, chooses to edit a new Driver Profile, and has chosen to remove the keyfob association from that profile.</w:t>
            </w:r>
          </w:p>
        </w:tc>
      </w:tr>
      <w:tr w:rsidR="000C25D2" w:rsidRPr="00FF7374" w14:paraId="29F5FE5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02BE62" w14:textId="77777777" w:rsidR="000C25D2" w:rsidRPr="00FF7374" w:rsidRDefault="00CB7887">
            <w:pPr>
              <w:spacing w:line="276" w:lineRule="auto"/>
              <w:rPr>
                <w:rFonts w:cs="Arial"/>
              </w:rPr>
            </w:pPr>
            <w:r w:rsidRPr="00FF737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24E894C" w14:textId="77777777" w:rsidR="000C25D2" w:rsidRPr="00CC5B97" w:rsidRDefault="00CB7887" w:rsidP="000C25D2">
            <w:pPr>
              <w:rPr>
                <w:rFonts w:cs="Arial"/>
                <w:lang w:eastAsia="zh-CN"/>
              </w:rPr>
            </w:pPr>
            <w:r w:rsidRPr="00CC5B97">
              <w:rPr>
                <w:rFonts w:cs="Arial"/>
                <w:lang w:eastAsia="zh-CN"/>
              </w:rPr>
              <w:t>The previous keyfob association is now removed from the chosen Driver Profile.</w:t>
            </w:r>
          </w:p>
        </w:tc>
      </w:tr>
      <w:tr w:rsidR="000C25D2" w:rsidRPr="00FF7374" w14:paraId="0D48E4B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2AAE90" w14:textId="77777777" w:rsidR="000C25D2" w:rsidRPr="00FF7374" w:rsidRDefault="00CB7887">
            <w:pPr>
              <w:spacing w:line="276" w:lineRule="auto"/>
              <w:rPr>
                <w:rFonts w:cs="Arial"/>
              </w:rPr>
            </w:pPr>
            <w:r w:rsidRPr="00FF7374">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77A02E" w14:textId="77777777" w:rsidR="000C25D2" w:rsidRPr="00CC5B97" w:rsidRDefault="000C25D2" w:rsidP="000C25D2">
            <w:pPr>
              <w:rPr>
                <w:rFonts w:cs="Arial"/>
                <w:lang w:eastAsia="zh-CN"/>
              </w:rPr>
            </w:pPr>
          </w:p>
        </w:tc>
      </w:tr>
      <w:tr w:rsidR="000C25D2" w:rsidRPr="00FF7374" w14:paraId="1F206CF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407A4E4A" w14:textId="77777777" w:rsidR="000C25D2" w:rsidRPr="00FF7374" w:rsidRDefault="00CB7887" w:rsidP="000C25D2">
            <w:pPr>
              <w:spacing w:line="276" w:lineRule="auto"/>
              <w:rPr>
                <w:rFonts w:cs="Arial"/>
              </w:rPr>
            </w:pPr>
            <w:r w:rsidRPr="00FF7374">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1A4D9E" w14:textId="77777777" w:rsidR="000C25D2" w:rsidRPr="00CC5B97" w:rsidRDefault="00CB7887" w:rsidP="000C25D2">
            <w:pPr>
              <w:rPr>
                <w:rFonts w:cs="Arial"/>
                <w:lang w:eastAsia="zh-CN"/>
              </w:rPr>
            </w:pPr>
            <w:r w:rsidRPr="00CC5B97">
              <w:rPr>
                <w:rFonts w:cs="Arial"/>
                <w:lang w:eastAsia="zh-CN"/>
              </w:rPr>
              <w:t>Personalization Interface</w:t>
            </w:r>
          </w:p>
        </w:tc>
      </w:tr>
      <w:tr w:rsidR="000C25D2" w:rsidRPr="00FF7374" w14:paraId="046F2E6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A01B712" w14:textId="77777777" w:rsidR="000C25D2" w:rsidRPr="00FF7374" w:rsidRDefault="00CB7887">
            <w:pPr>
              <w:spacing w:line="276" w:lineRule="auto"/>
              <w:rPr>
                <w:rFonts w:cs="Arial"/>
              </w:rPr>
            </w:pPr>
            <w:r w:rsidRPr="00FF7374">
              <w:rPr>
                <w:rFonts w:cs="Arial"/>
                <w:b/>
              </w:rPr>
              <w:t>Note</w:t>
            </w:r>
            <w:r>
              <w:rPr>
                <w:rFonts w:cs="Arial"/>
                <w:b/>
              </w:rPr>
              <w:t>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D8F7DE" w14:textId="77777777" w:rsidR="000C25D2" w:rsidRPr="00CC5B97" w:rsidRDefault="00CB7887" w:rsidP="000C25D2">
            <w:pPr>
              <w:rPr>
                <w:rFonts w:cs="Arial"/>
                <w:lang w:eastAsia="zh-CN"/>
              </w:rPr>
            </w:pPr>
            <w:r w:rsidRPr="00CC5B97">
              <w:rPr>
                <w:rFonts w:cs="Arial"/>
                <w:lang w:eastAsia="zh-CN"/>
              </w:rPr>
              <w:t>Disassociating a keyfob does not delete the profile, it only removes the link between the selected profile and the keyfob.</w:t>
            </w:r>
          </w:p>
          <w:p w14:paraId="14A9E0AF" w14:textId="77777777" w:rsidR="000C25D2" w:rsidRPr="00CC5B97" w:rsidRDefault="000C25D2" w:rsidP="000C25D2">
            <w:pPr>
              <w:rPr>
                <w:rFonts w:cs="Arial"/>
                <w:lang w:eastAsia="zh-CN"/>
              </w:rPr>
            </w:pPr>
          </w:p>
          <w:p w14:paraId="541D55BE" w14:textId="77777777" w:rsidR="000C25D2" w:rsidRPr="00CC5B97" w:rsidRDefault="00CB7887" w:rsidP="000C25D2">
            <w:pPr>
              <w:rPr>
                <w:rFonts w:cs="Arial"/>
                <w:lang w:eastAsia="zh-CN"/>
              </w:rPr>
            </w:pPr>
            <w:r w:rsidRPr="00CC5B97">
              <w:rPr>
                <w:rFonts w:cs="Arial"/>
                <w:lang w:eastAsia="zh-CN"/>
              </w:rPr>
              <w:t xml:space="preserve">*Driving Restriction threshold is defined in </w:t>
            </w:r>
            <w:r w:rsidRPr="00CC5B97">
              <w:rPr>
                <w:rFonts w:cs="Arial"/>
                <w:u w:val="single"/>
                <w:lang w:eastAsia="zh-CN"/>
              </w:rPr>
              <w:t>DRIVE-RESv2-FUR-REQ-025157-HMI Driving Restriction</w:t>
            </w:r>
          </w:p>
        </w:tc>
      </w:tr>
    </w:tbl>
    <w:p w14:paraId="3853A066" w14:textId="77777777" w:rsidR="000C25D2" w:rsidRPr="00FF7374" w:rsidRDefault="000C25D2" w:rsidP="000C25D2">
      <w:pPr>
        <w:rPr>
          <w:rFonts w:cs="Arial"/>
        </w:rPr>
      </w:pPr>
    </w:p>
    <w:p w14:paraId="7B3D3C5F" w14:textId="77777777" w:rsidR="000C25D2" w:rsidRDefault="00CB7887" w:rsidP="008009B1">
      <w:pPr>
        <w:pStyle w:val="Heading4"/>
      </w:pPr>
      <w:r>
        <w:lastRenderedPageBreak/>
        <w:t>ENMEM-UC-REQ-199847/A-Disassociate Keyfobs from Driver Profiles after Keyfobs Are Erased from a Vehicle</w:t>
      </w:r>
    </w:p>
    <w:p w14:paraId="7742081D"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D050CD" w14:paraId="5802275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3E2743" w14:textId="77777777" w:rsidR="000C25D2" w:rsidRPr="00D050CD" w:rsidRDefault="00CB7887">
            <w:pPr>
              <w:spacing w:line="276" w:lineRule="auto"/>
              <w:rPr>
                <w:rFonts w:cs="Arial"/>
              </w:rPr>
            </w:pPr>
            <w:r w:rsidRPr="00D050C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751060" w14:textId="77777777" w:rsidR="000C25D2" w:rsidRPr="00D050CD" w:rsidRDefault="00CB7887">
            <w:pPr>
              <w:spacing w:line="276" w:lineRule="auto"/>
              <w:rPr>
                <w:rFonts w:cs="Arial"/>
                <w:lang w:eastAsia="zh-CN"/>
              </w:rPr>
            </w:pPr>
            <w:r w:rsidRPr="00D050CD">
              <w:rPr>
                <w:rFonts w:cs="Arial"/>
                <w:lang w:eastAsia="zh-CN"/>
              </w:rPr>
              <w:t>Ford Dealership Technician and Vehicle Occupant</w:t>
            </w:r>
          </w:p>
        </w:tc>
      </w:tr>
      <w:tr w:rsidR="000C25D2" w:rsidRPr="00D050CD" w14:paraId="49CEAB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AB0C3D" w14:textId="77777777" w:rsidR="000C25D2" w:rsidRPr="00D050CD" w:rsidRDefault="00CB7887">
            <w:pPr>
              <w:spacing w:line="276" w:lineRule="auto"/>
              <w:rPr>
                <w:rFonts w:cs="Arial"/>
              </w:rPr>
            </w:pPr>
            <w:r w:rsidRPr="00D050C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E017ABE" w14:textId="77777777" w:rsidR="000C25D2" w:rsidRPr="00F67762" w:rsidRDefault="00CB7887">
            <w:pPr>
              <w:spacing w:line="276" w:lineRule="auto"/>
              <w:rPr>
                <w:rFonts w:cs="Arial"/>
                <w:lang w:eastAsia="zh-CN"/>
              </w:rPr>
            </w:pPr>
            <w:r w:rsidRPr="00F67762">
              <w:rPr>
                <w:rFonts w:cs="Arial"/>
                <w:lang w:eastAsia="zh-CN"/>
              </w:rPr>
              <w:t>At least one keyfob is associated to a Driver Profile</w:t>
            </w:r>
          </w:p>
        </w:tc>
      </w:tr>
      <w:tr w:rsidR="000C25D2" w:rsidRPr="00D050CD" w14:paraId="7890CD5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88F92C" w14:textId="77777777" w:rsidR="000C25D2" w:rsidRPr="00D050CD" w:rsidRDefault="00CB7887">
            <w:pPr>
              <w:spacing w:line="276" w:lineRule="auto"/>
              <w:rPr>
                <w:rFonts w:cs="Arial"/>
              </w:rPr>
            </w:pPr>
            <w:r w:rsidRPr="00D050C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9CBC614" w14:textId="77777777" w:rsidR="000C25D2" w:rsidRPr="00F67762" w:rsidRDefault="00CB7887" w:rsidP="000C25D2">
            <w:pPr>
              <w:spacing w:line="276" w:lineRule="auto"/>
              <w:rPr>
                <w:rFonts w:cs="Arial"/>
                <w:lang w:eastAsia="zh-CN"/>
              </w:rPr>
            </w:pPr>
            <w:r w:rsidRPr="00F67762">
              <w:rPr>
                <w:rFonts w:cs="Arial"/>
                <w:lang w:eastAsia="zh-CN"/>
              </w:rPr>
              <w:t>Keyfobs are erased by diagnostic tool and then keyfobs (new or original ones) are reprogrammed to the vehicle</w:t>
            </w:r>
          </w:p>
          <w:p w14:paraId="797AD6D6" w14:textId="77777777" w:rsidR="000C25D2" w:rsidRPr="00F67762" w:rsidRDefault="00CB7887" w:rsidP="000C25D2">
            <w:pPr>
              <w:rPr>
                <w:rFonts w:cs="Arial"/>
                <w:lang w:eastAsia="zh-CN"/>
              </w:rPr>
            </w:pPr>
            <w:r w:rsidRPr="00F67762">
              <w:rPr>
                <w:rFonts w:cs="Arial"/>
                <w:lang w:eastAsia="zh-CN"/>
              </w:rPr>
              <w:t>The user starts up the vehicle and selects Enhanced Memory menu</w:t>
            </w:r>
          </w:p>
        </w:tc>
      </w:tr>
      <w:tr w:rsidR="000C25D2" w:rsidRPr="00D050CD" w14:paraId="39EF5A8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21AD1C" w14:textId="77777777" w:rsidR="000C25D2" w:rsidRPr="00D050CD" w:rsidRDefault="00CB7887">
            <w:pPr>
              <w:spacing w:line="276" w:lineRule="auto"/>
              <w:rPr>
                <w:rFonts w:cs="Arial"/>
              </w:rPr>
            </w:pPr>
            <w:r w:rsidRPr="00D050C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4FB01C9" w14:textId="77777777" w:rsidR="000C25D2" w:rsidRPr="00F67762" w:rsidRDefault="00CB7887" w:rsidP="000C25D2">
            <w:pPr>
              <w:spacing w:line="276" w:lineRule="auto"/>
              <w:rPr>
                <w:rFonts w:cs="Arial"/>
                <w:lang w:eastAsia="zh-CN"/>
              </w:rPr>
            </w:pPr>
            <w:r w:rsidRPr="00F67762">
              <w:rPr>
                <w:rFonts w:cs="Arial"/>
                <w:lang w:eastAsia="zh-CN"/>
              </w:rPr>
              <w:t>All Driver Profiles remain unchanged</w:t>
            </w:r>
          </w:p>
          <w:p w14:paraId="1C80441A" w14:textId="77777777" w:rsidR="000C25D2" w:rsidRPr="00F67762" w:rsidRDefault="00CB7887" w:rsidP="000C25D2">
            <w:pPr>
              <w:spacing w:line="276" w:lineRule="auto"/>
              <w:rPr>
                <w:rFonts w:cs="Arial"/>
                <w:lang w:eastAsia="zh-CN"/>
              </w:rPr>
            </w:pPr>
            <w:r w:rsidRPr="00F67762">
              <w:rPr>
                <w:rFonts w:cs="Arial"/>
                <w:lang w:eastAsia="zh-CN"/>
              </w:rPr>
              <w:t>All reprogrammed keyfobs are not associated to any Driver Profile.</w:t>
            </w:r>
          </w:p>
          <w:p w14:paraId="7FC1693E" w14:textId="77777777" w:rsidR="000C25D2" w:rsidRPr="00F67762" w:rsidRDefault="00CB7887" w:rsidP="000C25D2">
            <w:pPr>
              <w:spacing w:line="276" w:lineRule="auto"/>
              <w:rPr>
                <w:rFonts w:cs="Arial"/>
                <w:lang w:eastAsia="zh-CN"/>
              </w:rPr>
            </w:pPr>
            <w:r w:rsidRPr="00F67762">
              <w:rPr>
                <w:rFonts w:cs="Arial"/>
                <w:lang w:eastAsia="zh-CN"/>
              </w:rPr>
              <w:t>HMI does not display keyfob association indicator for any Driver Profile</w:t>
            </w:r>
          </w:p>
        </w:tc>
      </w:tr>
      <w:tr w:rsidR="000C25D2" w:rsidRPr="00D050CD" w14:paraId="301510DA"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2E7088D8" w14:textId="77777777" w:rsidR="000C25D2" w:rsidRPr="00D050CD" w:rsidRDefault="00CB7887">
            <w:pPr>
              <w:spacing w:line="276" w:lineRule="auto"/>
              <w:rPr>
                <w:rFonts w:cs="Arial"/>
              </w:rPr>
            </w:pPr>
            <w:r w:rsidRPr="00D050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E3E88DB" w14:textId="77777777" w:rsidR="000C25D2" w:rsidRPr="00D050CD" w:rsidRDefault="000C25D2">
            <w:pPr>
              <w:spacing w:line="276" w:lineRule="auto"/>
              <w:rPr>
                <w:rFonts w:cs="Arial"/>
                <w:lang w:eastAsia="zh-CN"/>
              </w:rPr>
            </w:pPr>
          </w:p>
        </w:tc>
      </w:tr>
      <w:tr w:rsidR="000C25D2" w:rsidRPr="00D050CD" w14:paraId="12ADA5B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3344620" w14:textId="77777777" w:rsidR="000C25D2" w:rsidRPr="00D050CD" w:rsidRDefault="00CB7887">
            <w:pPr>
              <w:spacing w:line="276" w:lineRule="auto"/>
              <w:rPr>
                <w:rFonts w:cs="Arial"/>
              </w:rPr>
            </w:pPr>
            <w:r w:rsidRPr="00D050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305AD" w14:textId="77777777" w:rsidR="000C25D2" w:rsidRPr="00D050CD" w:rsidRDefault="00CB7887">
            <w:pPr>
              <w:spacing w:line="276" w:lineRule="auto"/>
              <w:rPr>
                <w:rFonts w:cs="Arial"/>
                <w:lang w:eastAsia="zh-CN"/>
              </w:rPr>
            </w:pPr>
            <w:r w:rsidRPr="00D050CD">
              <w:rPr>
                <w:rFonts w:cs="Arial"/>
                <w:lang w:eastAsia="zh-CN"/>
              </w:rPr>
              <w:t>Personalization Interface</w:t>
            </w:r>
          </w:p>
        </w:tc>
      </w:tr>
      <w:tr w:rsidR="000C25D2" w:rsidRPr="00D050CD" w14:paraId="5D6E1BB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ABA9494" w14:textId="77777777" w:rsidR="000C25D2" w:rsidRPr="00D050CD" w:rsidRDefault="00CB7887">
            <w:pPr>
              <w:spacing w:line="276" w:lineRule="auto"/>
              <w:rPr>
                <w:rFonts w:cs="Arial"/>
                <w:b/>
                <w:bCs/>
              </w:rPr>
            </w:pPr>
            <w:r w:rsidRPr="00D050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AF5B" w14:textId="77777777" w:rsidR="000C25D2" w:rsidRPr="00D050CD" w:rsidRDefault="00CB7887" w:rsidP="000C25D2">
            <w:pPr>
              <w:spacing w:line="276" w:lineRule="auto"/>
              <w:rPr>
                <w:rFonts w:cs="Arial"/>
                <w:i/>
                <w:lang w:eastAsia="zh-CN"/>
              </w:rPr>
            </w:pPr>
            <w:r>
              <w:rPr>
                <w:rFonts w:cs="Arial"/>
                <w:lang w:eastAsia="zh-CN"/>
              </w:rPr>
              <w:t>Keyf</w:t>
            </w:r>
            <w:r w:rsidRPr="00D050CD">
              <w:rPr>
                <w:rFonts w:cs="Arial"/>
                <w:lang w:eastAsia="zh-CN"/>
              </w:rPr>
              <w:t xml:space="preserve">ob association will be erased when </w:t>
            </w:r>
            <w:r>
              <w:rPr>
                <w:rFonts w:cs="Arial"/>
                <w:lang w:eastAsia="zh-CN"/>
              </w:rPr>
              <w:t>the k</w:t>
            </w:r>
            <w:r w:rsidRPr="00D050CD">
              <w:rPr>
                <w:rFonts w:cs="Arial"/>
                <w:lang w:eastAsia="zh-CN"/>
              </w:rPr>
              <w:t xml:space="preserve">eyfobs are erased </w:t>
            </w:r>
            <w:r>
              <w:rPr>
                <w:rFonts w:cs="Arial"/>
                <w:lang w:eastAsia="zh-CN"/>
              </w:rPr>
              <w:t xml:space="preserve">by the </w:t>
            </w:r>
            <w:r w:rsidRPr="00D050CD">
              <w:rPr>
                <w:rFonts w:cs="Arial"/>
                <w:lang w:eastAsia="zh-CN"/>
              </w:rPr>
              <w:t>diagnostic tool</w:t>
            </w:r>
          </w:p>
        </w:tc>
      </w:tr>
    </w:tbl>
    <w:p w14:paraId="642AE7CB" w14:textId="77777777" w:rsidR="000C25D2" w:rsidRPr="00D050CD" w:rsidRDefault="000C25D2" w:rsidP="000C25D2">
      <w:pPr>
        <w:rPr>
          <w:rFonts w:cs="Arial"/>
        </w:rPr>
      </w:pPr>
    </w:p>
    <w:p w14:paraId="5D0B312F" w14:textId="77777777" w:rsidR="000C25D2" w:rsidRDefault="00CB7887" w:rsidP="008009B1">
      <w:pPr>
        <w:pStyle w:val="Heading3"/>
      </w:pPr>
      <w:bookmarkStart w:id="145" w:name="_Toc33618444"/>
      <w:r>
        <w:t>Requirements</w:t>
      </w:r>
      <w:bookmarkEnd w:id="145"/>
    </w:p>
    <w:p w14:paraId="116ABB22" w14:textId="77777777" w:rsidR="008009B1" w:rsidRPr="008009B1" w:rsidRDefault="008009B1" w:rsidP="008009B1">
      <w:pPr>
        <w:pStyle w:val="Heading4"/>
        <w:rPr>
          <w:b w:val="0"/>
          <w:u w:val="single"/>
        </w:rPr>
      </w:pPr>
      <w:r w:rsidRPr="008009B1">
        <w:rPr>
          <w:b w:val="0"/>
          <w:u w:val="single"/>
        </w:rPr>
        <w:t>ENMEM-REQ-199913/B-Disassociate Keyfob and Phone when a Driver Profile is deleted</w:t>
      </w:r>
    </w:p>
    <w:p w14:paraId="4699BFC6" w14:textId="77777777" w:rsidR="000C25D2" w:rsidRPr="006E44B8" w:rsidRDefault="00CB7887" w:rsidP="000C25D2">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keyfob</w:t>
      </w:r>
      <w:r>
        <w:rPr>
          <w:color w:val="000000"/>
        </w:rPr>
        <w:t xml:space="preserve"> and or a phone</w:t>
      </w:r>
      <w:r w:rsidRPr="00F32633">
        <w:rPr>
          <w:color w:val="000000"/>
        </w:rPr>
        <w:t xml:space="preserve"> associated to it, </w:t>
      </w:r>
      <w:r w:rsidRPr="00F32633">
        <w:t>the EnhancedMemoryInterfaceClient shall automatically send a keyfob</w:t>
      </w:r>
      <w:r>
        <w:t xml:space="preserve"> and or a phone</w:t>
      </w:r>
      <w:r w:rsidRPr="00F32633">
        <w:t xml:space="preserve"> disassociation request,</w:t>
      </w:r>
      <w:r>
        <w:t xml:space="preserve"> </w:t>
      </w:r>
      <w:r w:rsidRPr="00F32633">
        <w:t>via </w:t>
      </w:r>
      <w:r w:rsidRPr="00F32633">
        <w:rPr>
          <w:color w:val="000000"/>
        </w:rPr>
        <w:t>EnMemProfilePairing_Rq(KeyPairing=DisassociateKey)</w:t>
      </w:r>
      <w:r>
        <w:rPr>
          <w:color w:val="000000"/>
        </w:rPr>
        <w:t xml:space="preserve"> and </w:t>
      </w:r>
      <w:r w:rsidRPr="00F32633">
        <w:rPr>
          <w:color w:val="000000"/>
        </w:rPr>
        <w:t>EnMemProfilePairing_Rq(KeyPairing=Disassociate</w:t>
      </w:r>
      <w:r>
        <w:rPr>
          <w:color w:val="000000"/>
        </w:rPr>
        <w:t>Phone</w:t>
      </w:r>
      <w:r w:rsidRPr="00F32633">
        <w:rPr>
          <w:color w:val="000000"/>
        </w:rPr>
        <w:t>)</w:t>
      </w:r>
      <w:r>
        <w:rPr>
          <w:color w:val="000000"/>
        </w:rPr>
        <w:t xml:space="preserve">, without requiring </w:t>
      </w:r>
      <w:r w:rsidRPr="00F32633">
        <w:rPr>
          <w:color w:val="000000"/>
        </w:rPr>
        <w:t>separate disassociation request</w:t>
      </w:r>
      <w:r>
        <w:rPr>
          <w:color w:val="000000"/>
        </w:rPr>
        <w:t>s</w:t>
      </w:r>
      <w:r w:rsidRPr="00F32633">
        <w:rPr>
          <w:color w:val="000000"/>
        </w:rPr>
        <w:t xml:space="preserve"> from the user</w:t>
      </w:r>
      <w:r>
        <w:rPr>
          <w:color w:val="000000"/>
        </w:rPr>
        <w:t>.</w:t>
      </w:r>
    </w:p>
    <w:p w14:paraId="135EE028" w14:textId="77777777" w:rsidR="008009B1" w:rsidRPr="008009B1" w:rsidRDefault="008009B1" w:rsidP="008009B1">
      <w:pPr>
        <w:pStyle w:val="Heading4"/>
        <w:rPr>
          <w:b w:val="0"/>
          <w:u w:val="single"/>
        </w:rPr>
      </w:pPr>
      <w:r w:rsidRPr="008009B1">
        <w:rPr>
          <w:b w:val="0"/>
          <w:u w:val="single"/>
        </w:rPr>
        <w:t>ENMEM-REQ-199914/A-Keyfob Disassociation Status</w:t>
      </w:r>
    </w:p>
    <w:p w14:paraId="39CA0E1D" w14:textId="77777777" w:rsidR="000C25D2" w:rsidRPr="0097638F" w:rsidRDefault="00CB7887" w:rsidP="000C25D2">
      <w:r w:rsidRPr="0097638F">
        <w:rPr>
          <w:color w:val="000000"/>
        </w:rPr>
        <w:t xml:space="preserve">The </w:t>
      </w:r>
      <w:r w:rsidRPr="0097638F">
        <w:t xml:space="preserve">EnhancedMemoryProfileServer shall set </w:t>
      </w:r>
      <w:r w:rsidRPr="0097638F">
        <w:rPr>
          <w:color w:val="000000"/>
        </w:rPr>
        <w:t xml:space="preserve">PersKeyPairing_St for the applicable personality to </w:t>
      </w:r>
      <w:r>
        <w:t>KeyNot</w:t>
      </w:r>
      <w:r w:rsidRPr="0097638F">
        <w:t>Associated:</w:t>
      </w:r>
    </w:p>
    <w:p w14:paraId="178C2F20" w14:textId="77777777" w:rsidR="000C25D2" w:rsidRPr="0097638F" w:rsidRDefault="00CB7887" w:rsidP="00CB7887">
      <w:pPr>
        <w:numPr>
          <w:ilvl w:val="0"/>
          <w:numId w:val="72"/>
        </w:numPr>
        <w:rPr>
          <w:color w:val="000000"/>
        </w:rPr>
      </w:pPr>
      <w:r w:rsidRPr="0097638F">
        <w:t xml:space="preserve">When a keyfob is successfully disassociated for a Driver profile </w:t>
      </w:r>
    </w:p>
    <w:p w14:paraId="77F8A820" w14:textId="77777777" w:rsidR="000C25D2" w:rsidRDefault="00CB7887" w:rsidP="00CB7887">
      <w:pPr>
        <w:numPr>
          <w:ilvl w:val="0"/>
          <w:numId w:val="72"/>
        </w:numPr>
      </w:pPr>
      <w:r w:rsidRPr="0097638F">
        <w:rPr>
          <w:color w:val="000000"/>
        </w:rPr>
        <w:t xml:space="preserve">When all keyfobs are erased from a vehicle by </w:t>
      </w:r>
      <w:r>
        <w:rPr>
          <w:color w:val="000000"/>
        </w:rPr>
        <w:t xml:space="preserve">a </w:t>
      </w:r>
      <w:r w:rsidRPr="0097638F">
        <w:rPr>
          <w:color w:val="000000"/>
        </w:rPr>
        <w:t>Diagnostic tool</w:t>
      </w:r>
      <w:r w:rsidRPr="0097638F">
        <w:t xml:space="preserve"> </w:t>
      </w:r>
    </w:p>
    <w:p w14:paraId="1956DB19" w14:textId="77777777" w:rsidR="008009B1" w:rsidRPr="008009B1" w:rsidRDefault="008009B1" w:rsidP="008009B1">
      <w:pPr>
        <w:pStyle w:val="Heading4"/>
        <w:rPr>
          <w:b w:val="0"/>
          <w:u w:val="single"/>
        </w:rPr>
      </w:pPr>
      <w:r w:rsidRPr="008009B1">
        <w:rPr>
          <w:b w:val="0"/>
          <w:u w:val="single"/>
        </w:rPr>
        <w:t>ENMEM-REQ-199912/A-Disassociate the Keyfob per User Request</w:t>
      </w:r>
    </w:p>
    <w:p w14:paraId="34201125" w14:textId="77777777" w:rsidR="000C25D2" w:rsidRPr="00CD468B" w:rsidRDefault="00CB7887" w:rsidP="000C25D2">
      <w:r w:rsidRPr="00A57D60">
        <w:t>When a user req</w:t>
      </w:r>
      <w:r>
        <w:t>uests to disassociate a keyfob </w:t>
      </w:r>
      <w:r w:rsidRPr="00A57D60">
        <w:t>from a Driver Profile</w:t>
      </w:r>
      <w:r>
        <w:rPr>
          <w:color w:val="000000"/>
        </w:rPr>
        <w:t xml:space="preserve">, </w:t>
      </w:r>
      <w:r>
        <w:t xml:space="preserve">the EnhancedMemoryInterfaceClient shall set </w:t>
      </w:r>
      <w:r>
        <w:rPr>
          <w:color w:val="000000"/>
        </w:rPr>
        <w:t>EnMemProfilePairing_</w:t>
      </w:r>
      <w:proofErr w:type="gramStart"/>
      <w:r>
        <w:rPr>
          <w:color w:val="000000"/>
        </w:rPr>
        <w:t>Rq(</w:t>
      </w:r>
      <w:proofErr w:type="gramEnd"/>
      <w:r>
        <w:rPr>
          <w:color w:val="000000"/>
        </w:rPr>
        <w:t>KeyPairing) to DisassociateKey for the requested Driver Profile</w:t>
      </w:r>
    </w:p>
    <w:p w14:paraId="4D3E81B9" w14:textId="77777777" w:rsidR="000C25D2" w:rsidRDefault="00CB7887" w:rsidP="008009B1">
      <w:pPr>
        <w:pStyle w:val="Heading3"/>
      </w:pPr>
      <w:bookmarkStart w:id="146" w:name="_Toc33618445"/>
      <w:r>
        <w:t>White Box View</w:t>
      </w:r>
      <w:bookmarkEnd w:id="146"/>
    </w:p>
    <w:p w14:paraId="72036268" w14:textId="77777777" w:rsidR="000C25D2" w:rsidRDefault="00CB7887" w:rsidP="008009B1">
      <w:pPr>
        <w:pStyle w:val="Heading4"/>
      </w:pPr>
      <w:r>
        <w:t>Activity Diagrams</w:t>
      </w:r>
    </w:p>
    <w:p w14:paraId="06E32593" w14:textId="77777777" w:rsidR="000C25D2" w:rsidRDefault="00CB7887" w:rsidP="008009B1">
      <w:pPr>
        <w:pStyle w:val="Heading3"/>
      </w:pPr>
      <w:bookmarkStart w:id="147" w:name="_Toc33618446"/>
      <w:r>
        <w:t>Please refer to ENMEM-ACT-REQ-199916</w:t>
      </w:r>
      <w:r w:rsidRPr="00AC2088">
        <w:t>-Associate Keyfob To Driver Profile</w:t>
      </w:r>
      <w:bookmarkEnd w:id="147"/>
    </w:p>
    <w:p w14:paraId="53251A32" w14:textId="77777777" w:rsidR="000C25D2" w:rsidRDefault="00CB7887" w:rsidP="008009B1">
      <w:pPr>
        <w:pStyle w:val="Heading4"/>
      </w:pPr>
      <w:r>
        <w:t>Sequence Diagrams</w:t>
      </w:r>
    </w:p>
    <w:p w14:paraId="516AC6EE" w14:textId="77777777" w:rsidR="000C25D2" w:rsidRDefault="00CB7887" w:rsidP="008009B1">
      <w:pPr>
        <w:pStyle w:val="Heading5"/>
      </w:pPr>
      <w:r>
        <w:t>ENMEM-SD-REQ-199922/A-Disassociate Keyfob</w:t>
      </w:r>
      <w:r w:rsidR="00732626">
        <w:t xml:space="preserve"> </w:t>
      </w:r>
    </w:p>
    <w:p w14:paraId="085E7F57" w14:textId="77777777" w:rsidR="000C25D2" w:rsidRPr="00760C18" w:rsidRDefault="00CB7887" w:rsidP="000C25D2">
      <w:pPr>
        <w:pStyle w:val="BoldText"/>
      </w:pPr>
      <w:r w:rsidRPr="00760C18">
        <w:t>Constraints</w:t>
      </w:r>
    </w:p>
    <w:p w14:paraId="2C47EF25" w14:textId="77777777" w:rsidR="000C25D2" w:rsidRPr="00760C18" w:rsidRDefault="00CB7887" w:rsidP="008009B1">
      <w:pPr>
        <w:pStyle w:val="BoldText"/>
        <w:ind w:left="720"/>
      </w:pPr>
      <w:r w:rsidRPr="00760C18">
        <w:t>Pre-Condition</w:t>
      </w:r>
    </w:p>
    <w:p w14:paraId="5EAE1D4E" w14:textId="77777777" w:rsidR="000C25D2" w:rsidRDefault="00CB7887" w:rsidP="000C25D2">
      <w:pPr>
        <w:ind w:left="720"/>
      </w:pPr>
      <w:r w:rsidRPr="004943EC">
        <w:t>IgnitionStatus_St = Run</w:t>
      </w:r>
    </w:p>
    <w:p w14:paraId="58A72262" w14:textId="77777777" w:rsidR="000C25D2" w:rsidRDefault="00CB7887" w:rsidP="000C25D2">
      <w:pPr>
        <w:ind w:left="720"/>
        <w:rPr>
          <w:lang w:eastAsia="zh-CN"/>
        </w:rPr>
      </w:pPr>
      <w:r>
        <w:t>Vehicle transmission is in Park</w:t>
      </w:r>
      <w:r>
        <w:rPr>
          <w:lang w:eastAsia="zh-CN"/>
        </w:rPr>
        <w:t xml:space="preserve"> OR vehicle speed is less than the Driving Restriction threshold* </w:t>
      </w:r>
    </w:p>
    <w:p w14:paraId="1EDEFCC5" w14:textId="77777777" w:rsidR="000C25D2" w:rsidRDefault="000C25D2" w:rsidP="000C25D2">
      <w:pPr>
        <w:ind w:left="720"/>
        <w:rPr>
          <w:lang w:eastAsia="zh-CN"/>
        </w:rPr>
      </w:pPr>
    </w:p>
    <w:p w14:paraId="6B93CC02" w14:textId="77777777" w:rsidR="000C25D2" w:rsidRDefault="00CB7887" w:rsidP="000C25D2">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20065CA5" w14:textId="77777777" w:rsidR="000C25D2" w:rsidRDefault="000C25D2" w:rsidP="000C25D2">
      <w:pPr>
        <w:ind w:left="720"/>
      </w:pPr>
    </w:p>
    <w:p w14:paraId="2F1CD96B" w14:textId="77777777" w:rsidR="000C25D2" w:rsidRPr="00760C18" w:rsidRDefault="00CB7887" w:rsidP="000C25D2">
      <w:pPr>
        <w:pStyle w:val="BoldText"/>
      </w:pPr>
      <w:r w:rsidRPr="00760C18">
        <w:t>Scenarios</w:t>
      </w:r>
    </w:p>
    <w:p w14:paraId="00CDAF8C" w14:textId="77777777" w:rsidR="000C25D2" w:rsidRPr="00760C18" w:rsidRDefault="00CB7887" w:rsidP="008009B1">
      <w:pPr>
        <w:pStyle w:val="BoldText"/>
        <w:ind w:left="720"/>
      </w:pPr>
      <w:r w:rsidRPr="00760C18">
        <w:t>Normal Usage</w:t>
      </w:r>
    </w:p>
    <w:p w14:paraId="6DD440E2" w14:textId="77777777" w:rsidR="000C25D2" w:rsidRDefault="00CB7887" w:rsidP="000C25D2">
      <w:pPr>
        <w:ind w:left="720"/>
      </w:pPr>
      <w:r w:rsidRPr="00B24F25">
        <w:t xml:space="preserve">The driver chooses to </w:t>
      </w:r>
      <w:r>
        <w:t>dis</w:t>
      </w:r>
      <w:r w:rsidRPr="00B24F25">
        <w:t xml:space="preserve">associate a keyfob </w:t>
      </w:r>
      <w:r>
        <w:t>fr</w:t>
      </w:r>
      <w:r w:rsidRPr="00B24F25">
        <w:t>o</w:t>
      </w:r>
      <w:r>
        <w:t>m</w:t>
      </w:r>
      <w:r w:rsidRPr="00B24F25">
        <w:t xml:space="preserve"> a selected </w:t>
      </w:r>
      <w:r>
        <w:t>Driver P</w:t>
      </w:r>
      <w:r w:rsidRPr="00B24F25">
        <w:t>rofile.</w:t>
      </w:r>
    </w:p>
    <w:p w14:paraId="02CA12B2" w14:textId="77777777" w:rsidR="000C25D2" w:rsidRDefault="000C25D2" w:rsidP="000C25D2">
      <w:pPr>
        <w:ind w:left="720"/>
      </w:pPr>
    </w:p>
    <w:p w14:paraId="1D3BE798" w14:textId="77777777" w:rsidR="000C25D2" w:rsidRPr="00760C18" w:rsidRDefault="00CB7887" w:rsidP="008009B1">
      <w:pPr>
        <w:pStyle w:val="BoldText"/>
        <w:ind w:left="720"/>
      </w:pPr>
      <w:r w:rsidRPr="00760C18">
        <w:lastRenderedPageBreak/>
        <w:t>Post-Condition</w:t>
      </w:r>
    </w:p>
    <w:p w14:paraId="1E307D27" w14:textId="77777777" w:rsidR="000C25D2" w:rsidRDefault="00CB7887" w:rsidP="000C25D2">
      <w:pPr>
        <w:ind w:firstLine="720"/>
      </w:pPr>
      <w:r>
        <w:t>The selected key</w:t>
      </w:r>
      <w:r w:rsidRPr="008C686B">
        <w:t xml:space="preserve">fob is </w:t>
      </w:r>
      <w:r>
        <w:t>dis</w:t>
      </w:r>
      <w:r w:rsidRPr="008C686B">
        <w:t xml:space="preserve">associated </w:t>
      </w:r>
      <w:r>
        <w:t>from</w:t>
      </w:r>
      <w:r w:rsidRPr="008C686B">
        <w:t xml:space="preserve"> the selected </w:t>
      </w:r>
      <w:r>
        <w:t>Driver P</w:t>
      </w:r>
      <w:r w:rsidRPr="008C686B">
        <w:t>rofile.</w:t>
      </w:r>
    </w:p>
    <w:p w14:paraId="453DFDDC" w14:textId="77777777" w:rsidR="000C25D2" w:rsidRDefault="000C25D2" w:rsidP="000C25D2"/>
    <w:p w14:paraId="7640BFB4" w14:textId="77777777" w:rsidR="000C25D2" w:rsidRPr="00760C18" w:rsidRDefault="00CB7887" w:rsidP="000C25D2">
      <w:pPr>
        <w:pStyle w:val="BoldText"/>
      </w:pPr>
      <w:r w:rsidRPr="00760C18">
        <w:t>Sequence Diagram</w:t>
      </w:r>
    </w:p>
    <w:p w14:paraId="2D0753FA" w14:textId="77777777" w:rsidR="000C25D2" w:rsidRDefault="00CB7887" w:rsidP="008009B1">
      <w:pPr>
        <w:jc w:val="center"/>
      </w:pPr>
      <w:r>
        <w:rPr>
          <w:noProof/>
          <w:lang w:eastAsia="zh-CN"/>
        </w:rPr>
        <w:drawing>
          <wp:inline distT="0" distB="0" distL="0" distR="0" wp14:anchorId="668CD41B" wp14:editId="43B1F902">
            <wp:extent cx="5943600" cy="50528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052848"/>
                    </a:xfrm>
                    <a:prstGeom prst="rect">
                      <a:avLst/>
                    </a:prstGeom>
                    <a:noFill/>
                    <a:ln>
                      <a:noFill/>
                    </a:ln>
                  </pic:spPr>
                </pic:pic>
              </a:graphicData>
            </a:graphic>
          </wp:inline>
        </w:drawing>
      </w:r>
    </w:p>
    <w:p w14:paraId="0D2D73C4" w14:textId="77777777" w:rsidR="000C25D2" w:rsidRDefault="008009B1" w:rsidP="008009B1">
      <w:pPr>
        <w:pStyle w:val="Heading2"/>
      </w:pPr>
      <w:r>
        <w:br w:type="page"/>
      </w:r>
      <w:bookmarkStart w:id="148" w:name="_Toc33618447"/>
      <w:r w:rsidR="00CB7887" w:rsidRPr="00B9479B">
        <w:lastRenderedPageBreak/>
        <w:t>ENMEM-FUN-REQ-232251/A-Associate Phone</w:t>
      </w:r>
      <w:bookmarkEnd w:id="148"/>
    </w:p>
    <w:p w14:paraId="23BEE6CB" w14:textId="77777777" w:rsidR="000C25D2" w:rsidRDefault="00CB7887" w:rsidP="008009B1">
      <w:pPr>
        <w:pStyle w:val="Heading3"/>
      </w:pPr>
      <w:bookmarkStart w:id="149" w:name="_Toc33618448"/>
      <w:r>
        <w:t>Associate Phone Function Description</w:t>
      </w:r>
      <w:bookmarkEnd w:id="149"/>
    </w:p>
    <w:p w14:paraId="6DA8C340" w14:textId="77777777" w:rsidR="000C25D2" w:rsidRDefault="00CB7887" w:rsidP="000C25D2">
      <w:r>
        <w:t xml:space="preserve">The Associate Phone function allows the user to associate a phone to a Driver Profile </w:t>
      </w:r>
      <w:proofErr w:type="gramStart"/>
      <w:r>
        <w:t>in order to</w:t>
      </w:r>
      <w:proofErr w:type="gramEnd"/>
      <w:r>
        <w:t xml:space="preserve"> recall the associated Driver Profile when remote start or </w:t>
      </w:r>
      <w:r w:rsidRPr="00CC0545">
        <w:t>unlocking</w:t>
      </w:r>
      <w:r>
        <w:t xml:space="preserve"> the vehicle with the associated phone.</w:t>
      </w:r>
    </w:p>
    <w:p w14:paraId="7E574F5B" w14:textId="77777777" w:rsidR="000C25D2" w:rsidRDefault="000C25D2" w:rsidP="000C25D2"/>
    <w:p w14:paraId="768C3F7B" w14:textId="77777777" w:rsidR="000C25D2" w:rsidRDefault="00CB7887" w:rsidP="000C25D2">
      <w:r w:rsidRPr="00A00D70">
        <w:t xml:space="preserve">Unlike Driver Memory Seat button association, phone association is not required to create a </w:t>
      </w:r>
      <w:r w:rsidRPr="00962788">
        <w:t>Driver Profile. The user has the option to associate a phone during the Driver Profile creation process or after the Driver Profile has been created.</w:t>
      </w:r>
    </w:p>
    <w:p w14:paraId="7D6C4166" w14:textId="77777777" w:rsidR="000C25D2" w:rsidRDefault="000C25D2" w:rsidP="000C25D2"/>
    <w:p w14:paraId="3D15DFAA" w14:textId="77777777" w:rsidR="000C25D2" w:rsidRDefault="00CB7887" w:rsidP="000C25D2">
      <w:r>
        <w:t>The Associate Phone Function is an Enhanced Memory Logic Function that will support all the functionalities mentioned above.</w:t>
      </w:r>
    </w:p>
    <w:p w14:paraId="0B324F1C" w14:textId="77777777" w:rsidR="000C25D2" w:rsidRPr="002F5808" w:rsidRDefault="008009B1" w:rsidP="000C25D2">
      <w:r>
        <w:br w:type="page"/>
      </w:r>
      <w:r w:rsidR="00CB7887">
        <w:lastRenderedPageBreak/>
        <w:t xml:space="preserve">The HMI flow chart below illustrates the HMI process of Associate Phone where the user is provided multiple opportunities to </w:t>
      </w:r>
      <w:r w:rsidR="00CB7887" w:rsidRPr="002F5808">
        <w:t>select a phone along with an option to overwrite a phone or select a different phone if an already associated phone is selected.</w:t>
      </w:r>
    </w:p>
    <w:p w14:paraId="24118A30" w14:textId="77777777" w:rsidR="000C25D2" w:rsidRDefault="000C25D2" w:rsidP="000C25D2"/>
    <w:p w14:paraId="4FEF22F0" w14:textId="77777777" w:rsidR="000C25D2" w:rsidRDefault="00CB7887" w:rsidP="000C25D2">
      <w:r>
        <w:t>Please note that this flow chart only serves as a design aid and does not necessarily represent the final implementation.</w:t>
      </w:r>
    </w:p>
    <w:p w14:paraId="241C2050" w14:textId="77777777" w:rsidR="000C25D2" w:rsidRDefault="000C25D2" w:rsidP="000C25D2"/>
    <w:p w14:paraId="66106FB5" w14:textId="77777777" w:rsidR="000C25D2" w:rsidRDefault="008009B1" w:rsidP="008009B1">
      <w:pPr>
        <w:jc w:val="center"/>
      </w:pPr>
      <w:r w:rsidRPr="004119D1">
        <w:object w:dxaOrig="11250" w:dyaOrig="16666" w14:anchorId="1DAA9C78">
          <v:shape id="588a1f5900003b2200007215" o:spid="_x0000_i1032" type="#_x0000_t75" style="width:378.75pt;height:558pt" o:ole="">
            <v:imagedata r:id="rId39" o:title=""/>
          </v:shape>
          <o:OLEObject Type="Embed" ProgID="Visio.Drawing.11" ShapeID="588a1f5900003b2200007215" DrawAspect="Content" ObjectID="_1690353701" r:id="rId40"/>
        </w:object>
      </w:r>
    </w:p>
    <w:p w14:paraId="1F9A5A02"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1</w:t>
      </w:r>
      <w:r>
        <w:rPr>
          <w:rFonts w:cs="Arial"/>
        </w:rPr>
        <w:fldChar w:fldCharType="end"/>
      </w:r>
      <w:r>
        <w:rPr>
          <w:rFonts w:cs="Arial"/>
        </w:rPr>
        <w:t xml:space="preserve"> – Enhanced Memory Associate Phone HMI Flow Chart</w:t>
      </w:r>
    </w:p>
    <w:p w14:paraId="7F7BBDBD" w14:textId="77777777" w:rsidR="000C25D2" w:rsidRDefault="008009B1" w:rsidP="008009B1">
      <w:pPr>
        <w:pStyle w:val="Heading3"/>
      </w:pPr>
      <w:r>
        <w:br w:type="page"/>
      </w:r>
      <w:bookmarkStart w:id="150" w:name="_Toc33618449"/>
      <w:r w:rsidR="00CB7887">
        <w:lastRenderedPageBreak/>
        <w:t>Use Cases</w:t>
      </w:r>
      <w:bookmarkEnd w:id="150"/>
    </w:p>
    <w:p w14:paraId="492AF2A5" w14:textId="77777777" w:rsidR="000C25D2" w:rsidRDefault="00CB7887" w:rsidP="008009B1">
      <w:pPr>
        <w:pStyle w:val="Heading4"/>
      </w:pPr>
      <w:r>
        <w:t>ENMEM-UC-REQ-232252/A-Associate Phone to a Driver Profile</w:t>
      </w:r>
    </w:p>
    <w:p w14:paraId="0FAB8EDE" w14:textId="77777777" w:rsidR="000C25D2"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1A9A5EB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9495D8" w14:textId="77777777"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45FA" w14:textId="77777777" w:rsidR="000C25D2" w:rsidRDefault="00CB7887">
            <w:pPr>
              <w:spacing w:line="276" w:lineRule="auto"/>
              <w:rPr>
                <w:rFonts w:cs="Arial"/>
                <w:lang w:eastAsia="zh-CN"/>
              </w:rPr>
            </w:pPr>
            <w:r>
              <w:rPr>
                <w:rFonts w:cs="Arial"/>
                <w:lang w:eastAsia="zh-CN"/>
              </w:rPr>
              <w:t>Vehicle Occupant</w:t>
            </w:r>
          </w:p>
        </w:tc>
      </w:tr>
      <w:tr w:rsidR="000C25D2" w14:paraId="204A491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31471D" w14:textId="77777777"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081DDD5" w14:textId="77777777" w:rsidR="000C25D2" w:rsidRDefault="00CB7887">
            <w:pPr>
              <w:spacing w:line="276" w:lineRule="auto"/>
              <w:rPr>
                <w:rFonts w:cs="Arial"/>
                <w:lang w:eastAsia="zh-CN"/>
              </w:rPr>
            </w:pPr>
            <w:r>
              <w:rPr>
                <w:rFonts w:cs="Arial"/>
                <w:lang w:eastAsia="zh-CN"/>
              </w:rPr>
              <w:t>The ignition status is in Run.</w:t>
            </w:r>
          </w:p>
          <w:p w14:paraId="6127F3FE" w14:textId="77777777" w:rsidR="000C25D2" w:rsidRDefault="00CB7887">
            <w:pPr>
              <w:spacing w:line="276" w:lineRule="auto"/>
              <w:rPr>
                <w:rFonts w:cs="Arial"/>
                <w:lang w:eastAsia="zh-CN"/>
              </w:rPr>
            </w:pPr>
            <w:r>
              <w:rPr>
                <w:rFonts w:cs="Arial"/>
                <w:lang w:eastAsia="zh-CN"/>
              </w:rPr>
              <w:t>The vehicle transmission is in Park OR vehicle speed is less than the Driving Restriction threshold* for a manual transmission</w:t>
            </w:r>
          </w:p>
          <w:p w14:paraId="54C83947" w14:textId="77777777" w:rsidR="000C25D2" w:rsidRDefault="00CB7887">
            <w:pPr>
              <w:spacing w:line="276" w:lineRule="auto"/>
              <w:rPr>
                <w:rFonts w:cs="Arial"/>
                <w:lang w:eastAsia="zh-CN"/>
              </w:rPr>
            </w:pPr>
            <w:r>
              <w:rPr>
                <w:rFonts w:cs="Arial"/>
                <w:lang w:eastAsia="zh-CN"/>
              </w:rPr>
              <w:t>The user is in the process of creating or editing a Driver Profile</w:t>
            </w:r>
          </w:p>
        </w:tc>
      </w:tr>
      <w:tr w:rsidR="000C25D2" w14:paraId="2022C59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E39BB9" w14:textId="77777777"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2D9FF45" w14:textId="77777777" w:rsidR="000C25D2" w:rsidRDefault="00CB7887">
            <w:pPr>
              <w:spacing w:line="276" w:lineRule="auto"/>
              <w:rPr>
                <w:rFonts w:cs="Arial"/>
                <w:lang w:eastAsia="zh-CN"/>
              </w:rPr>
            </w:pPr>
            <w:r>
              <w:rPr>
                <w:rFonts w:cs="Arial"/>
                <w:lang w:eastAsia="zh-CN"/>
              </w:rPr>
              <w:t xml:space="preserve">The user accesses the Enhanced Memory HMI, chooses to create or edit </w:t>
            </w:r>
            <w:proofErr w:type="gramStart"/>
            <w:r>
              <w:rPr>
                <w:rFonts w:cs="Arial"/>
                <w:lang w:eastAsia="zh-CN"/>
              </w:rPr>
              <w:t>a  Driver</w:t>
            </w:r>
            <w:proofErr w:type="gramEnd"/>
            <w:r>
              <w:rPr>
                <w:rFonts w:cs="Arial"/>
                <w:lang w:eastAsia="zh-CN"/>
              </w:rPr>
              <w:t xml:space="preserve"> Profile, and has chosen to associate a phone to that profile.</w:t>
            </w:r>
          </w:p>
        </w:tc>
      </w:tr>
      <w:tr w:rsidR="000C25D2" w14:paraId="3EB0C88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0335A7" w14:textId="77777777"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32E34EA" w14:textId="77777777" w:rsidR="000C25D2" w:rsidRDefault="00CB7887">
            <w:pPr>
              <w:spacing w:line="276" w:lineRule="auto"/>
              <w:rPr>
                <w:rFonts w:cs="Arial"/>
                <w:lang w:eastAsia="zh-CN"/>
              </w:rPr>
            </w:pPr>
            <w:r>
              <w:rPr>
                <w:rFonts w:cs="Arial"/>
                <w:lang w:eastAsia="zh-CN"/>
              </w:rPr>
              <w:t>The chosen phone is now associated to the chosen Driver Profile</w:t>
            </w:r>
          </w:p>
        </w:tc>
      </w:tr>
      <w:tr w:rsidR="000C25D2" w14:paraId="450B7CCE"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F0AB75F" w14:textId="77777777" w:rsidR="000C25D2" w:rsidRDefault="00CB7887">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79296B6F" w14:textId="77777777" w:rsidR="000C25D2" w:rsidRDefault="00CB7887" w:rsidP="000C25D2">
            <w:pPr>
              <w:spacing w:line="276" w:lineRule="auto"/>
              <w:rPr>
                <w:lang w:eastAsia="zh-CN"/>
              </w:rPr>
            </w:pPr>
            <w:bookmarkStart w:id="151" w:name="_Toc442173641"/>
            <w:r>
              <w:rPr>
                <w:lang w:eastAsia="zh-CN"/>
              </w:rPr>
              <w:t>ENMEM-UC-REQ-</w:t>
            </w:r>
            <w:r w:rsidRPr="005A1307">
              <w:rPr>
                <w:lang w:eastAsia="zh-CN"/>
              </w:rPr>
              <w:t>232254</w:t>
            </w:r>
            <w:r>
              <w:rPr>
                <w:lang w:eastAsia="zh-CN"/>
              </w:rPr>
              <w:t xml:space="preserve">-- Associate a Non-Registered </w:t>
            </w:r>
            <w:bookmarkEnd w:id="151"/>
            <w:r>
              <w:rPr>
                <w:lang w:eastAsia="zh-CN"/>
              </w:rPr>
              <w:t>Phone</w:t>
            </w:r>
          </w:p>
        </w:tc>
      </w:tr>
      <w:tr w:rsidR="000C25D2" w14:paraId="73157E7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4BFD1DC" w14:textId="77777777"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2DBC2" w14:textId="77777777" w:rsidR="000C25D2" w:rsidRDefault="00CB7887">
            <w:pPr>
              <w:spacing w:line="276" w:lineRule="auto"/>
              <w:rPr>
                <w:rFonts w:cs="Arial"/>
                <w:lang w:eastAsia="zh-CN"/>
              </w:rPr>
            </w:pPr>
            <w:r>
              <w:rPr>
                <w:rFonts w:cs="Arial"/>
                <w:lang w:eastAsia="zh-CN"/>
              </w:rPr>
              <w:t>Personalization Interface</w:t>
            </w:r>
          </w:p>
        </w:tc>
      </w:tr>
      <w:tr w:rsidR="000C25D2" w14:paraId="583814B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AA15EAB" w14:textId="77777777"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8BE1" w14:textId="77777777"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A7EE852" w14:textId="77777777" w:rsidR="000C25D2" w:rsidRPr="00B60CA8" w:rsidRDefault="000C25D2" w:rsidP="000C25D2">
      <w:pPr>
        <w:rPr>
          <w:rFonts w:cs="Arial"/>
        </w:rPr>
      </w:pPr>
    </w:p>
    <w:p w14:paraId="71A39510" w14:textId="77777777" w:rsidR="000C25D2" w:rsidRDefault="00CB7887" w:rsidP="008009B1">
      <w:pPr>
        <w:pStyle w:val="Heading4"/>
      </w:pPr>
      <w:r>
        <w:t>ENMEM-UC-REQ-232253/A-Attempt to Associate Already Associated Phone</w:t>
      </w:r>
    </w:p>
    <w:p w14:paraId="2B9A69A5"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A370A" w14:paraId="43649916"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D3A8E5" w14:textId="77777777" w:rsidR="000C25D2" w:rsidRPr="005A370A" w:rsidRDefault="00CB7887">
            <w:pPr>
              <w:spacing w:line="276" w:lineRule="auto"/>
              <w:rPr>
                <w:rFonts w:cs="Arial"/>
              </w:rPr>
            </w:pPr>
            <w:r w:rsidRPr="005A370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033DBF" w14:textId="77777777" w:rsidR="000C25D2" w:rsidRPr="005A370A" w:rsidRDefault="00CB7887" w:rsidP="000C25D2">
            <w:pPr>
              <w:rPr>
                <w:rFonts w:cs="Arial"/>
                <w:lang w:eastAsia="zh-CN"/>
              </w:rPr>
            </w:pPr>
            <w:r w:rsidRPr="005A370A">
              <w:rPr>
                <w:rFonts w:cs="Arial"/>
                <w:lang w:eastAsia="zh-CN"/>
              </w:rPr>
              <w:t>Vehicle Occupant</w:t>
            </w:r>
          </w:p>
        </w:tc>
      </w:tr>
      <w:tr w:rsidR="000C25D2" w:rsidRPr="005A370A" w14:paraId="2558DA1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51AC86" w14:textId="77777777" w:rsidR="000C25D2" w:rsidRPr="005A370A" w:rsidRDefault="00CB7887">
            <w:pPr>
              <w:spacing w:line="276" w:lineRule="auto"/>
              <w:rPr>
                <w:rFonts w:cs="Arial"/>
              </w:rPr>
            </w:pPr>
            <w:r w:rsidRPr="005A370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5447C1" w14:textId="77777777" w:rsidR="000C25D2" w:rsidRPr="004644A4" w:rsidRDefault="00CB7887" w:rsidP="000C25D2">
            <w:pPr>
              <w:spacing w:line="276" w:lineRule="auto"/>
              <w:rPr>
                <w:rFonts w:cs="Arial"/>
                <w:lang w:eastAsia="zh-CN"/>
              </w:rPr>
            </w:pPr>
            <w:r w:rsidRPr="005A370A">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21517DFF" w14:textId="77777777" w:rsidR="000C25D2" w:rsidRPr="005A370A" w:rsidRDefault="00CB7887" w:rsidP="000C25D2">
            <w:pPr>
              <w:rPr>
                <w:rFonts w:cs="Arial"/>
                <w:lang w:eastAsia="zh-CN"/>
              </w:rPr>
            </w:pPr>
            <w:r w:rsidRPr="005A370A">
              <w:rPr>
                <w:rFonts w:cs="Arial"/>
                <w:lang w:eastAsia="zh-CN"/>
              </w:rPr>
              <w:t>The vehicle transmission is in Park OR vehicle speed is less than the Driving Restriction threshold* for a manual transmission</w:t>
            </w:r>
          </w:p>
          <w:p w14:paraId="4E5B7308" w14:textId="77777777" w:rsidR="000C25D2" w:rsidRPr="005A370A" w:rsidRDefault="00CB7887" w:rsidP="000C25D2">
            <w:pPr>
              <w:rPr>
                <w:rFonts w:cs="Arial"/>
                <w:lang w:eastAsia="zh-CN"/>
              </w:rPr>
            </w:pPr>
            <w:r w:rsidRPr="005A370A">
              <w:rPr>
                <w:rFonts w:cs="Arial"/>
                <w:lang w:eastAsia="zh-CN"/>
              </w:rPr>
              <w:t>The user is in the</w:t>
            </w:r>
            <w:r>
              <w:rPr>
                <w:rFonts w:cs="Arial"/>
                <w:lang w:eastAsia="zh-CN"/>
              </w:rPr>
              <w:t xml:space="preserve"> process of associating a phone</w:t>
            </w:r>
            <w:r w:rsidRPr="005A370A">
              <w:rPr>
                <w:rFonts w:cs="Arial"/>
                <w:lang w:eastAsia="zh-CN"/>
              </w:rPr>
              <w:t xml:space="preserve"> to a Driver Profile</w:t>
            </w:r>
          </w:p>
        </w:tc>
      </w:tr>
      <w:tr w:rsidR="000C25D2" w:rsidRPr="005A370A" w14:paraId="091A379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B46D10" w14:textId="77777777" w:rsidR="000C25D2" w:rsidRPr="005A370A" w:rsidRDefault="00CB7887">
            <w:pPr>
              <w:spacing w:line="276" w:lineRule="auto"/>
              <w:rPr>
                <w:rFonts w:cs="Arial"/>
              </w:rPr>
            </w:pPr>
            <w:r w:rsidRPr="005A370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C8F98C" w14:textId="77777777" w:rsidR="000C25D2" w:rsidRPr="005A370A" w:rsidRDefault="00CB7887" w:rsidP="000C25D2">
            <w:pPr>
              <w:rPr>
                <w:rFonts w:cs="Arial"/>
                <w:lang w:eastAsia="zh-CN"/>
              </w:rPr>
            </w:pPr>
            <w:r w:rsidRPr="005A370A">
              <w:rPr>
                <w:rFonts w:cs="Arial"/>
                <w:lang w:eastAsia="zh-CN"/>
              </w:rPr>
              <w:t>The user attempt</w:t>
            </w:r>
            <w:r>
              <w:rPr>
                <w:rFonts w:cs="Arial"/>
                <w:lang w:eastAsia="zh-CN"/>
              </w:rPr>
              <w:t>s to associate a phone that is already a</w:t>
            </w:r>
            <w:r w:rsidRPr="005A370A">
              <w:rPr>
                <w:rFonts w:cs="Arial"/>
                <w:lang w:eastAsia="zh-CN"/>
              </w:rPr>
              <w:t>ssociated to another Driver Profile.</w:t>
            </w:r>
          </w:p>
        </w:tc>
      </w:tr>
      <w:tr w:rsidR="000C25D2" w:rsidRPr="005A370A" w14:paraId="3645E7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D288FF" w14:textId="77777777" w:rsidR="000C25D2" w:rsidRPr="005A370A" w:rsidRDefault="00CB7887">
            <w:pPr>
              <w:spacing w:line="276" w:lineRule="auto"/>
              <w:rPr>
                <w:rFonts w:cs="Arial"/>
              </w:rPr>
            </w:pPr>
            <w:r w:rsidRPr="005A370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DE77E1" w14:textId="77777777" w:rsidR="000C25D2" w:rsidRPr="00A51569" w:rsidRDefault="00CB7887" w:rsidP="00CB7887">
            <w:pPr>
              <w:numPr>
                <w:ilvl w:val="0"/>
                <w:numId w:val="73"/>
              </w:numPr>
              <w:ind w:left="232" w:hanging="180"/>
              <w:rPr>
                <w:rFonts w:cs="Arial"/>
                <w:lang w:eastAsia="zh-CN"/>
              </w:rPr>
            </w:pPr>
            <w:r w:rsidRPr="005A370A">
              <w:rPr>
                <w:rFonts w:cs="Arial"/>
                <w:lang w:eastAsia="zh-CN"/>
              </w:rPr>
              <w:t xml:space="preserve">The user </w:t>
            </w:r>
            <w:r w:rsidRPr="00A51569">
              <w:rPr>
                <w:rFonts w:cs="Arial"/>
                <w:lang w:eastAsia="zh-CN"/>
              </w:rPr>
              <w:t xml:space="preserve">is informed by HMI indication that the chosen phone is already associated to another Driver Profile </w:t>
            </w:r>
          </w:p>
          <w:p w14:paraId="11A9B308" w14:textId="77777777" w:rsidR="000C25D2" w:rsidRPr="005A370A" w:rsidRDefault="00CB7887" w:rsidP="00CB7887">
            <w:pPr>
              <w:numPr>
                <w:ilvl w:val="0"/>
                <w:numId w:val="73"/>
              </w:numPr>
              <w:ind w:left="232" w:hanging="180"/>
              <w:rPr>
                <w:rFonts w:cs="Arial"/>
                <w:lang w:eastAsia="zh-CN"/>
              </w:rPr>
            </w:pPr>
            <w:r w:rsidRPr="00A51569">
              <w:rPr>
                <w:rFonts w:cs="Arial"/>
                <w:lang w:eastAsia="zh-CN"/>
              </w:rPr>
              <w:t xml:space="preserve">The user is given the option to overwrite </w:t>
            </w:r>
            <w:r>
              <w:rPr>
                <w:rFonts w:cs="Arial"/>
                <w:lang w:eastAsia="zh-CN"/>
              </w:rPr>
              <w:t>the chosen phone</w:t>
            </w:r>
          </w:p>
        </w:tc>
      </w:tr>
      <w:tr w:rsidR="000C25D2" w:rsidRPr="005A370A" w14:paraId="4584FEB3"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2D0645D" w14:textId="77777777" w:rsidR="000C25D2" w:rsidRPr="005A370A" w:rsidRDefault="00CB7887">
            <w:pPr>
              <w:spacing w:line="276" w:lineRule="auto"/>
              <w:rPr>
                <w:rFonts w:cs="Arial"/>
              </w:rPr>
            </w:pPr>
            <w:r w:rsidRPr="005A370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FA70558" w14:textId="77777777" w:rsidR="000C25D2" w:rsidRPr="005A370A" w:rsidRDefault="000C25D2" w:rsidP="000C25D2">
            <w:pPr>
              <w:rPr>
                <w:rFonts w:cs="Arial"/>
                <w:lang w:eastAsia="zh-CN"/>
              </w:rPr>
            </w:pPr>
          </w:p>
        </w:tc>
      </w:tr>
      <w:tr w:rsidR="000C25D2" w:rsidRPr="005A370A" w14:paraId="11AB1E8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A2BEB14" w14:textId="77777777" w:rsidR="000C25D2" w:rsidRPr="005A370A" w:rsidRDefault="00CB7887">
            <w:pPr>
              <w:spacing w:line="276" w:lineRule="auto"/>
              <w:rPr>
                <w:rFonts w:cs="Arial"/>
              </w:rPr>
            </w:pPr>
            <w:r w:rsidRPr="005A370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60DC6" w14:textId="77777777" w:rsidR="000C25D2" w:rsidRPr="005A370A" w:rsidRDefault="00CB7887" w:rsidP="000C25D2">
            <w:pPr>
              <w:rPr>
                <w:rFonts w:cs="Arial"/>
                <w:lang w:eastAsia="zh-CN"/>
              </w:rPr>
            </w:pPr>
            <w:r w:rsidRPr="005A370A">
              <w:rPr>
                <w:rFonts w:cs="Arial"/>
                <w:lang w:eastAsia="zh-CN"/>
              </w:rPr>
              <w:t>Personalization Interface</w:t>
            </w:r>
          </w:p>
        </w:tc>
      </w:tr>
      <w:tr w:rsidR="000C25D2" w:rsidRPr="005A370A" w14:paraId="65BFA65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6CBFD4D9" w14:textId="77777777" w:rsidR="000C25D2" w:rsidRPr="005A370A"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56991" w14:textId="77777777" w:rsidR="000C25D2" w:rsidRPr="005A370A" w:rsidRDefault="00CB7887" w:rsidP="000C25D2">
            <w:pPr>
              <w:rPr>
                <w:rFonts w:cs="Arial"/>
                <w:lang w:eastAsia="zh-CN"/>
              </w:rPr>
            </w:pPr>
            <w:r w:rsidRPr="005A370A">
              <w:rPr>
                <w:rFonts w:cs="Arial"/>
                <w:lang w:eastAsia="zh-CN"/>
              </w:rPr>
              <w:t xml:space="preserve">*Driving Restriction threshold is defined in </w:t>
            </w:r>
            <w:r w:rsidRPr="005A370A">
              <w:rPr>
                <w:rFonts w:cs="Arial"/>
                <w:u w:val="single"/>
                <w:lang w:eastAsia="zh-CN"/>
              </w:rPr>
              <w:t>DRIVE-RESv2-FUR-REQ-025157-HMI Driving Restriction</w:t>
            </w:r>
          </w:p>
        </w:tc>
      </w:tr>
    </w:tbl>
    <w:p w14:paraId="045CEFBD" w14:textId="77777777" w:rsidR="000C25D2" w:rsidRPr="005A370A" w:rsidRDefault="000C25D2" w:rsidP="000C25D2">
      <w:pPr>
        <w:rPr>
          <w:rFonts w:cs="Arial"/>
        </w:rPr>
      </w:pPr>
    </w:p>
    <w:p w14:paraId="7C65C580" w14:textId="77777777" w:rsidR="000C25D2" w:rsidRPr="00A51569" w:rsidRDefault="00CB7887" w:rsidP="008009B1">
      <w:pPr>
        <w:pStyle w:val="Heading4"/>
      </w:pPr>
      <w:r w:rsidRPr="00A51569">
        <w:t>ENMEM-UC-REQ-232254/A-Attempt to Associate a Non-Registered Phone</w:t>
      </w:r>
    </w:p>
    <w:p w14:paraId="6756C745"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5F1B3E9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278101" w14:textId="77777777"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8CBC29" w14:textId="77777777" w:rsidR="000C25D2" w:rsidRDefault="00CB7887">
            <w:pPr>
              <w:spacing w:line="276" w:lineRule="auto"/>
              <w:rPr>
                <w:rFonts w:cs="Arial"/>
                <w:lang w:eastAsia="zh-CN"/>
              </w:rPr>
            </w:pPr>
            <w:r>
              <w:rPr>
                <w:rFonts w:cs="Arial"/>
                <w:lang w:eastAsia="zh-CN"/>
              </w:rPr>
              <w:t>Vehicle Occupant</w:t>
            </w:r>
          </w:p>
        </w:tc>
      </w:tr>
      <w:tr w:rsidR="000C25D2" w14:paraId="62C07B9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3D34EC" w14:textId="77777777" w:rsidR="000C25D2" w:rsidRPr="00A51569" w:rsidRDefault="00CB7887">
            <w:pPr>
              <w:spacing w:line="276" w:lineRule="auto"/>
              <w:rPr>
                <w:rFonts w:cs="Arial"/>
              </w:rPr>
            </w:pPr>
            <w:r w:rsidRPr="00A5156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E240432" w14:textId="77777777" w:rsidR="000C25D2" w:rsidRPr="00A51569" w:rsidRDefault="00CB7887">
            <w:pPr>
              <w:spacing w:line="276" w:lineRule="auto"/>
              <w:rPr>
                <w:rFonts w:cs="Arial"/>
                <w:lang w:eastAsia="zh-CN"/>
              </w:rPr>
            </w:pPr>
            <w:r w:rsidRPr="00A51569">
              <w:rPr>
                <w:rFonts w:cs="Arial"/>
                <w:lang w:eastAsia="zh-CN"/>
              </w:rPr>
              <w:t>The ignition status is in Run.</w:t>
            </w:r>
          </w:p>
          <w:p w14:paraId="56C1D06C" w14:textId="77777777" w:rsidR="000C25D2" w:rsidRPr="00A51569" w:rsidRDefault="00CB7887">
            <w:pPr>
              <w:spacing w:line="276" w:lineRule="auto"/>
              <w:rPr>
                <w:rFonts w:cs="Arial"/>
                <w:lang w:eastAsia="zh-CN"/>
              </w:rPr>
            </w:pPr>
            <w:r w:rsidRPr="00A51569">
              <w:rPr>
                <w:rFonts w:cs="Arial"/>
                <w:lang w:eastAsia="zh-CN"/>
              </w:rPr>
              <w:t>The vehicle transmission is in Park OR vehicle speed is less than the Driving Restriction threshold* for a manual transmission</w:t>
            </w:r>
          </w:p>
          <w:p w14:paraId="6465AC67" w14:textId="77777777" w:rsidR="000C25D2" w:rsidRPr="00A51569" w:rsidRDefault="00CB7887">
            <w:pPr>
              <w:spacing w:line="276" w:lineRule="auto"/>
              <w:rPr>
                <w:rFonts w:cs="Arial"/>
                <w:lang w:eastAsia="zh-CN"/>
              </w:rPr>
            </w:pPr>
            <w:r w:rsidRPr="00A51569">
              <w:rPr>
                <w:rFonts w:cs="Arial"/>
                <w:lang w:eastAsia="zh-CN"/>
              </w:rPr>
              <w:t xml:space="preserve">Phone is not registered, authorized, </w:t>
            </w:r>
            <w:proofErr w:type="gramStart"/>
            <w:r w:rsidRPr="00A51569">
              <w:rPr>
                <w:rFonts w:cs="Arial"/>
                <w:lang w:eastAsia="zh-CN"/>
              </w:rPr>
              <w:t>paired</w:t>
            </w:r>
            <w:proofErr w:type="gramEnd"/>
            <w:r w:rsidRPr="00A51569">
              <w:rPr>
                <w:rFonts w:cs="Arial"/>
                <w:lang w:eastAsia="zh-CN"/>
              </w:rPr>
              <w:t xml:space="preserve"> or connected as a PaaK</w:t>
            </w:r>
          </w:p>
          <w:p w14:paraId="2B93DE36" w14:textId="77777777" w:rsidR="000C25D2" w:rsidRPr="00A51569" w:rsidRDefault="00CB7887">
            <w:pPr>
              <w:spacing w:line="276" w:lineRule="auto"/>
              <w:rPr>
                <w:rFonts w:cs="Arial"/>
                <w:lang w:eastAsia="zh-CN"/>
              </w:rPr>
            </w:pPr>
            <w:r w:rsidRPr="00A51569">
              <w:rPr>
                <w:rFonts w:cs="Arial"/>
                <w:lang w:eastAsia="zh-CN"/>
              </w:rPr>
              <w:t>The user is in the process of creating or editing a Driver Profile</w:t>
            </w:r>
          </w:p>
        </w:tc>
      </w:tr>
      <w:tr w:rsidR="000C25D2" w14:paraId="3BE712F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51E54A" w14:textId="77777777"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9D5F96A" w14:textId="77777777" w:rsidR="000C25D2" w:rsidRDefault="00CB7887" w:rsidP="000C25D2">
            <w:pPr>
              <w:spacing w:line="276" w:lineRule="auto"/>
              <w:rPr>
                <w:rFonts w:cs="Arial"/>
                <w:lang w:eastAsia="zh-CN"/>
              </w:rPr>
            </w:pPr>
            <w:r>
              <w:rPr>
                <w:rFonts w:cs="Arial"/>
                <w:lang w:eastAsia="zh-CN"/>
              </w:rPr>
              <w:t xml:space="preserve">The user accesses the Enhanced Memory HMI, chooses to create or edit </w:t>
            </w:r>
            <w:proofErr w:type="gramStart"/>
            <w:r>
              <w:rPr>
                <w:rFonts w:cs="Arial"/>
                <w:lang w:eastAsia="zh-CN"/>
              </w:rPr>
              <w:t>a  Driver</w:t>
            </w:r>
            <w:proofErr w:type="gramEnd"/>
            <w:r>
              <w:rPr>
                <w:rFonts w:cs="Arial"/>
                <w:lang w:eastAsia="zh-CN"/>
              </w:rPr>
              <w:t xml:space="preserve"> Profile, and has chosen to associate a phone</w:t>
            </w:r>
          </w:p>
          <w:p w14:paraId="40CE0D75" w14:textId="77777777" w:rsidR="000C25D2" w:rsidRDefault="000C25D2" w:rsidP="000C25D2">
            <w:pPr>
              <w:spacing w:line="276" w:lineRule="auto"/>
              <w:rPr>
                <w:rFonts w:cs="Arial"/>
                <w:lang w:eastAsia="zh-CN"/>
              </w:rPr>
            </w:pPr>
          </w:p>
        </w:tc>
      </w:tr>
      <w:tr w:rsidR="000C25D2" w14:paraId="4B779FF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CEDF20" w14:textId="77777777"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D52A936" w14:textId="77777777" w:rsidR="000C25D2" w:rsidRPr="00A51569" w:rsidRDefault="00CB7887" w:rsidP="000C25D2">
            <w:pPr>
              <w:spacing w:line="276" w:lineRule="auto"/>
              <w:rPr>
                <w:rFonts w:cs="Arial"/>
                <w:lang w:eastAsia="zh-CN"/>
              </w:rPr>
            </w:pPr>
            <w:r w:rsidRPr="00A51569">
              <w:rPr>
                <w:rFonts w:cs="Arial"/>
                <w:lang w:eastAsia="zh-CN"/>
              </w:rPr>
              <w:t xml:space="preserve">The non-registered phone cannot be detected by the </w:t>
            </w:r>
            <w:proofErr w:type="gramStart"/>
            <w:r w:rsidRPr="00A51569">
              <w:rPr>
                <w:rFonts w:cs="Arial"/>
                <w:lang w:eastAsia="zh-CN"/>
              </w:rPr>
              <w:t>vehicle,</w:t>
            </w:r>
            <w:proofErr w:type="gramEnd"/>
            <w:r w:rsidRPr="00A51569">
              <w:rPr>
                <w:rFonts w:cs="Arial"/>
                <w:lang w:eastAsia="zh-CN"/>
              </w:rPr>
              <w:t xml:space="preserve"> thus it cannot be associated to any Driver Profile in that vehicle.</w:t>
            </w:r>
          </w:p>
          <w:p w14:paraId="47326D9C" w14:textId="77777777" w:rsidR="000C25D2" w:rsidRPr="00224C78" w:rsidRDefault="000C25D2" w:rsidP="000C25D2">
            <w:pPr>
              <w:spacing w:line="276" w:lineRule="auto"/>
              <w:rPr>
                <w:rFonts w:cs="Arial"/>
                <w:b/>
                <w:color w:val="0070C0"/>
                <w:lang w:eastAsia="zh-CN"/>
              </w:rPr>
            </w:pPr>
          </w:p>
          <w:p w14:paraId="74A3D036" w14:textId="77777777" w:rsidR="000C25D2" w:rsidRDefault="00CB7887" w:rsidP="000C25D2">
            <w:pPr>
              <w:spacing w:line="276" w:lineRule="auto"/>
              <w:rPr>
                <w:rFonts w:cs="Arial"/>
                <w:lang w:eastAsia="zh-CN"/>
              </w:rPr>
            </w:pPr>
            <w:r w:rsidRPr="00F14893">
              <w:rPr>
                <w:rFonts w:cs="Arial"/>
                <w:lang w:eastAsia="zh-CN"/>
              </w:rPr>
              <w:t xml:space="preserve">HMI will time out </w:t>
            </w:r>
          </w:p>
        </w:tc>
      </w:tr>
      <w:tr w:rsidR="000C25D2" w14:paraId="76F58131"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74022B1" w14:textId="77777777" w:rsidR="000C25D2" w:rsidRDefault="00CB7887">
            <w:pPr>
              <w:spacing w:line="276" w:lineRule="auto"/>
              <w:rPr>
                <w:rFonts w:cs="Arial"/>
              </w:rPr>
            </w:pPr>
            <w:r>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027FABFC" w14:textId="77777777" w:rsidR="000C25D2" w:rsidRDefault="000C25D2">
            <w:pPr>
              <w:spacing w:line="276" w:lineRule="auto"/>
              <w:rPr>
                <w:lang w:eastAsia="zh-CN"/>
              </w:rPr>
            </w:pPr>
          </w:p>
        </w:tc>
      </w:tr>
      <w:tr w:rsidR="000C25D2" w14:paraId="63B6198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36A19CE" w14:textId="77777777"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CDF0F" w14:textId="77777777" w:rsidR="000C25D2" w:rsidRDefault="00CB7887">
            <w:pPr>
              <w:spacing w:line="276" w:lineRule="auto"/>
              <w:rPr>
                <w:rFonts w:cs="Arial"/>
                <w:lang w:eastAsia="zh-CN"/>
              </w:rPr>
            </w:pPr>
            <w:r>
              <w:rPr>
                <w:rFonts w:cs="Arial"/>
                <w:lang w:eastAsia="zh-CN"/>
              </w:rPr>
              <w:t>Personalization Interface</w:t>
            </w:r>
          </w:p>
        </w:tc>
      </w:tr>
      <w:tr w:rsidR="000C25D2" w14:paraId="5DCC018B"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BFDB957" w14:textId="77777777"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C1706" w14:textId="77777777"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76640C75" w14:textId="77777777" w:rsidR="000C25D2" w:rsidRPr="004644A4" w:rsidRDefault="000C25D2" w:rsidP="000C25D2">
      <w:pPr>
        <w:rPr>
          <w:rFonts w:cs="Arial"/>
        </w:rPr>
      </w:pPr>
    </w:p>
    <w:p w14:paraId="773ED1F9" w14:textId="77777777" w:rsidR="000C25D2" w:rsidRDefault="00CB7887" w:rsidP="008009B1">
      <w:pPr>
        <w:pStyle w:val="Heading4"/>
      </w:pPr>
      <w:r>
        <w:t>ENMEM-UC-REQ-232255/A-User Aborts or System Cancel Event Occurs During Phone Association Process</w:t>
      </w:r>
    </w:p>
    <w:p w14:paraId="400A25D5"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93C56" w14:paraId="2A52415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5A3744" w14:textId="77777777" w:rsidR="000C25D2" w:rsidRPr="00493C56" w:rsidRDefault="00CB7887">
            <w:pPr>
              <w:spacing w:line="276" w:lineRule="auto"/>
              <w:rPr>
                <w:rFonts w:cs="Arial"/>
              </w:rPr>
            </w:pPr>
            <w:r w:rsidRPr="00493C5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071236" w14:textId="77777777" w:rsidR="000C25D2" w:rsidRPr="00493C56" w:rsidRDefault="00CB7887">
            <w:pPr>
              <w:spacing w:line="276" w:lineRule="auto"/>
              <w:rPr>
                <w:rFonts w:cs="Arial"/>
              </w:rPr>
            </w:pPr>
            <w:r w:rsidRPr="00493C56">
              <w:rPr>
                <w:rFonts w:cs="Arial"/>
                <w:lang w:eastAsia="zh-CN"/>
              </w:rPr>
              <w:t>Vehicle Occupant</w:t>
            </w:r>
          </w:p>
        </w:tc>
      </w:tr>
      <w:tr w:rsidR="000C25D2" w:rsidRPr="00493C56" w14:paraId="1F2E61D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A06D89" w14:textId="77777777" w:rsidR="000C25D2" w:rsidRPr="00493C56" w:rsidRDefault="00CB7887">
            <w:pPr>
              <w:spacing w:line="276" w:lineRule="auto"/>
              <w:rPr>
                <w:rFonts w:cs="Arial"/>
              </w:rPr>
            </w:pPr>
            <w:r w:rsidRPr="00493C5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96EF39" w14:textId="77777777" w:rsidR="000C25D2" w:rsidRPr="004644A4" w:rsidRDefault="00CB7887" w:rsidP="000C25D2">
            <w:pPr>
              <w:spacing w:line="276" w:lineRule="auto"/>
              <w:rPr>
                <w:rFonts w:cs="Arial"/>
                <w:lang w:eastAsia="zh-CN"/>
              </w:rPr>
            </w:pPr>
            <w:r w:rsidRPr="00493C56">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5A641800" w14:textId="77777777" w:rsidR="000C25D2" w:rsidRPr="00493C56" w:rsidRDefault="00CB7887" w:rsidP="000C25D2">
            <w:pPr>
              <w:rPr>
                <w:rFonts w:cs="Arial"/>
                <w:lang w:eastAsia="zh-CN"/>
              </w:rPr>
            </w:pPr>
            <w:r w:rsidRPr="00493C56">
              <w:rPr>
                <w:rFonts w:cs="Arial"/>
                <w:lang w:eastAsia="zh-CN"/>
              </w:rPr>
              <w:t xml:space="preserve">The vehicle transmission is in Park OR vehicle speed is less than </w:t>
            </w:r>
            <w:r w:rsidRPr="00060437">
              <w:rPr>
                <w:rFonts w:cs="Arial"/>
                <w:lang w:eastAsia="zh-CN"/>
              </w:rPr>
              <w:t xml:space="preserve">the Driving Restriction threshold* </w:t>
            </w:r>
            <w:r w:rsidRPr="00493C56">
              <w:rPr>
                <w:rFonts w:cs="Arial"/>
                <w:lang w:eastAsia="zh-CN"/>
              </w:rPr>
              <w:t>for a manual transmission</w:t>
            </w:r>
          </w:p>
          <w:p w14:paraId="4CF99DFA" w14:textId="77777777" w:rsidR="000C25D2" w:rsidRPr="00493C56" w:rsidRDefault="00CB7887" w:rsidP="000C25D2">
            <w:pPr>
              <w:spacing w:line="276" w:lineRule="auto"/>
              <w:rPr>
                <w:rFonts w:cs="Arial"/>
              </w:rPr>
            </w:pPr>
            <w:r w:rsidRPr="00493C56">
              <w:rPr>
                <w:rFonts w:cs="Arial"/>
                <w:lang w:eastAsia="zh-CN"/>
              </w:rPr>
              <w:t>The user is in t</w:t>
            </w:r>
            <w:r>
              <w:rPr>
                <w:rFonts w:cs="Arial"/>
                <w:lang w:eastAsia="zh-CN"/>
              </w:rPr>
              <w:t>he process of associating a phone</w:t>
            </w:r>
            <w:r w:rsidRPr="00493C56">
              <w:rPr>
                <w:rFonts w:cs="Arial"/>
                <w:lang w:eastAsia="zh-CN"/>
              </w:rPr>
              <w:t xml:space="preserve"> to a Driver Profile</w:t>
            </w:r>
          </w:p>
        </w:tc>
      </w:tr>
      <w:tr w:rsidR="000C25D2" w:rsidRPr="00493C56" w14:paraId="03E9D6E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6BCBF8" w14:textId="77777777" w:rsidR="000C25D2" w:rsidRPr="00493C56" w:rsidRDefault="00CB7887">
            <w:pPr>
              <w:spacing w:line="276" w:lineRule="auto"/>
              <w:rPr>
                <w:rFonts w:cs="Arial"/>
              </w:rPr>
            </w:pPr>
            <w:r w:rsidRPr="00493C5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7CCDA6" w14:textId="77777777" w:rsidR="000C25D2" w:rsidRPr="00493C56" w:rsidRDefault="00CB7887" w:rsidP="00CB7887">
            <w:pPr>
              <w:numPr>
                <w:ilvl w:val="0"/>
                <w:numId w:val="75"/>
              </w:numPr>
              <w:spacing w:line="276" w:lineRule="auto"/>
              <w:rPr>
                <w:rFonts w:cs="Arial"/>
                <w:lang w:eastAsia="zh-CN"/>
              </w:rPr>
            </w:pPr>
            <w:r w:rsidRPr="00493C56">
              <w:rPr>
                <w:rFonts w:cs="Arial"/>
                <w:lang w:eastAsia="zh-CN"/>
              </w:rPr>
              <w:t xml:space="preserve">The user cancels out of the pairing process </w:t>
            </w:r>
          </w:p>
          <w:p w14:paraId="61EA2A00" w14:textId="77777777" w:rsidR="000C25D2" w:rsidRPr="00493C56" w:rsidRDefault="00CB7887" w:rsidP="000C25D2">
            <w:pPr>
              <w:spacing w:line="276" w:lineRule="auto"/>
              <w:ind w:left="720"/>
              <w:rPr>
                <w:rFonts w:cs="Arial"/>
                <w:lang w:eastAsia="zh-CN"/>
              </w:rPr>
            </w:pPr>
            <w:r w:rsidRPr="00493C56">
              <w:rPr>
                <w:rFonts w:cs="Arial"/>
                <w:lang w:eastAsia="zh-CN"/>
              </w:rPr>
              <w:t xml:space="preserve">or </w:t>
            </w:r>
          </w:p>
          <w:p w14:paraId="6F5A33E3" w14:textId="77777777" w:rsidR="000C25D2" w:rsidRPr="00493C56" w:rsidRDefault="00CB7887" w:rsidP="00CB7887">
            <w:pPr>
              <w:numPr>
                <w:ilvl w:val="0"/>
                <w:numId w:val="75"/>
              </w:numPr>
              <w:spacing w:line="276" w:lineRule="auto"/>
              <w:rPr>
                <w:rFonts w:cs="Arial"/>
                <w:lang w:eastAsia="zh-CN"/>
              </w:rPr>
            </w:pPr>
            <w:r w:rsidRPr="00493C56">
              <w:rPr>
                <w:rFonts w:cs="Arial"/>
                <w:lang w:eastAsia="zh-CN"/>
              </w:rPr>
              <w:t>A system event occurs that terminates the pairing process</w:t>
            </w:r>
          </w:p>
          <w:p w14:paraId="72858F43" w14:textId="77777777" w:rsidR="000C25D2" w:rsidRPr="00493C56" w:rsidRDefault="00CB7887" w:rsidP="00CB7887">
            <w:pPr>
              <w:numPr>
                <w:ilvl w:val="1"/>
                <w:numId w:val="75"/>
              </w:numPr>
              <w:spacing w:line="276" w:lineRule="auto"/>
              <w:rPr>
                <w:rFonts w:cs="Arial"/>
                <w:lang w:eastAsia="zh-CN"/>
              </w:rPr>
            </w:pPr>
            <w:r>
              <w:rPr>
                <w:rFonts w:cs="Arial"/>
                <w:lang w:eastAsia="zh-CN"/>
              </w:rPr>
              <w:t xml:space="preserve">Vehicle </w:t>
            </w:r>
            <w:r w:rsidRPr="00493C56">
              <w:rPr>
                <w:rFonts w:cs="Arial"/>
                <w:lang w:eastAsia="zh-CN"/>
              </w:rPr>
              <w:t>gear shifts out of Park</w:t>
            </w:r>
          </w:p>
          <w:p w14:paraId="08D5EAAA" w14:textId="77777777" w:rsidR="000C25D2" w:rsidRPr="00493C56" w:rsidRDefault="00CB7887" w:rsidP="00CB7887">
            <w:pPr>
              <w:numPr>
                <w:ilvl w:val="1"/>
                <w:numId w:val="75"/>
              </w:numPr>
              <w:spacing w:line="276" w:lineRule="auto"/>
              <w:rPr>
                <w:rFonts w:cs="Arial"/>
                <w:lang w:eastAsia="zh-CN"/>
              </w:rPr>
            </w:pPr>
            <w:r w:rsidRPr="00493C56">
              <w:rPr>
                <w:rFonts w:cs="Arial"/>
                <w:lang w:eastAsia="zh-CN"/>
              </w:rPr>
              <w:t>Vehicle in motion</w:t>
            </w:r>
          </w:p>
          <w:p w14:paraId="11982FD6" w14:textId="77777777" w:rsidR="000C25D2" w:rsidRPr="00493C56" w:rsidRDefault="00CB7887" w:rsidP="00CB7887">
            <w:pPr>
              <w:numPr>
                <w:ilvl w:val="1"/>
                <w:numId w:val="75"/>
              </w:numPr>
              <w:spacing w:line="276" w:lineRule="auto"/>
              <w:rPr>
                <w:rFonts w:cs="Arial"/>
                <w:lang w:eastAsia="zh-CN"/>
              </w:rPr>
            </w:pPr>
            <w:r w:rsidRPr="00493C56">
              <w:rPr>
                <w:rFonts w:cs="Arial"/>
                <w:lang w:eastAsia="zh-CN"/>
              </w:rPr>
              <w:t>Recall Event occurs</w:t>
            </w:r>
          </w:p>
          <w:p w14:paraId="166FE170" w14:textId="77777777" w:rsidR="000C25D2" w:rsidRPr="00493C56" w:rsidRDefault="00CB7887" w:rsidP="00CB7887">
            <w:pPr>
              <w:numPr>
                <w:ilvl w:val="1"/>
                <w:numId w:val="75"/>
              </w:numPr>
              <w:spacing w:line="276" w:lineRule="auto"/>
              <w:rPr>
                <w:rFonts w:cs="Arial"/>
                <w:lang w:eastAsia="zh-CN"/>
              </w:rPr>
            </w:pPr>
            <w:r w:rsidRPr="00493C56">
              <w:rPr>
                <w:rFonts w:cs="Arial"/>
                <w:lang w:eastAsia="zh-CN"/>
              </w:rPr>
              <w:t>System Timeout</w:t>
            </w:r>
          </w:p>
          <w:p w14:paraId="5D283E1B" w14:textId="77777777" w:rsidR="000C25D2" w:rsidRPr="00493C56" w:rsidRDefault="00CB7887" w:rsidP="00CB7887">
            <w:pPr>
              <w:numPr>
                <w:ilvl w:val="1"/>
                <w:numId w:val="75"/>
              </w:numPr>
              <w:spacing w:line="276" w:lineRule="auto"/>
              <w:rPr>
                <w:rFonts w:cs="Arial"/>
                <w:lang w:eastAsia="zh-CN"/>
              </w:rPr>
            </w:pPr>
            <w:r w:rsidRPr="00493C56">
              <w:rPr>
                <w:rFonts w:cs="Arial"/>
                <w:lang w:eastAsia="zh-CN"/>
              </w:rPr>
              <w:t>Ignition no longer in Run</w:t>
            </w:r>
          </w:p>
          <w:p w14:paraId="6BE38964" w14:textId="77777777" w:rsidR="000C25D2" w:rsidRPr="00493C56" w:rsidRDefault="00CB7887" w:rsidP="00CB7887">
            <w:pPr>
              <w:numPr>
                <w:ilvl w:val="1"/>
                <w:numId w:val="75"/>
              </w:numPr>
              <w:rPr>
                <w:rFonts w:cs="Arial"/>
                <w:lang w:eastAsia="zh-TW"/>
              </w:rPr>
            </w:pPr>
            <w:r w:rsidRPr="00493C56">
              <w:rPr>
                <w:rFonts w:cs="Arial"/>
                <w:lang w:eastAsia="zh-CN"/>
              </w:rPr>
              <w:t>System shutdown</w:t>
            </w:r>
          </w:p>
          <w:p w14:paraId="131ABDA3" w14:textId="77777777" w:rsidR="000C25D2" w:rsidRPr="00493C56" w:rsidRDefault="000C25D2" w:rsidP="000C25D2">
            <w:pPr>
              <w:spacing w:line="276" w:lineRule="auto"/>
              <w:rPr>
                <w:rFonts w:cs="Arial"/>
              </w:rPr>
            </w:pPr>
          </w:p>
        </w:tc>
      </w:tr>
      <w:tr w:rsidR="000C25D2" w:rsidRPr="00493C56" w14:paraId="178C402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E54636" w14:textId="77777777" w:rsidR="000C25D2" w:rsidRPr="00493C56" w:rsidRDefault="00CB7887">
            <w:pPr>
              <w:spacing w:line="276" w:lineRule="auto"/>
              <w:rPr>
                <w:rFonts w:cs="Arial"/>
              </w:rPr>
            </w:pPr>
            <w:r w:rsidRPr="00493C5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C3629A" w14:textId="77777777" w:rsidR="000C25D2" w:rsidRPr="00493C56" w:rsidRDefault="00CB7887" w:rsidP="00CB7887">
            <w:pPr>
              <w:numPr>
                <w:ilvl w:val="0"/>
                <w:numId w:val="74"/>
              </w:numPr>
              <w:spacing w:line="276" w:lineRule="auto"/>
              <w:rPr>
                <w:rFonts w:cs="Arial"/>
                <w:lang w:eastAsia="zh-CN"/>
              </w:rPr>
            </w:pPr>
            <w:r w:rsidRPr="00493C56">
              <w:rPr>
                <w:rFonts w:cs="Arial"/>
                <w:lang w:eastAsia="zh-CN"/>
              </w:rPr>
              <w:t xml:space="preserve">The </w:t>
            </w:r>
            <w:r>
              <w:rPr>
                <w:rFonts w:cs="Arial"/>
                <w:lang w:eastAsia="zh-CN"/>
              </w:rPr>
              <w:t>Phone</w:t>
            </w:r>
            <w:r w:rsidRPr="00493C56">
              <w:rPr>
                <w:rFonts w:cs="Arial"/>
                <w:lang w:eastAsia="zh-CN"/>
              </w:rPr>
              <w:t xml:space="preserve"> </w:t>
            </w:r>
            <w:r>
              <w:rPr>
                <w:rFonts w:cs="Arial"/>
                <w:lang w:eastAsia="zh-CN"/>
              </w:rPr>
              <w:t>A</w:t>
            </w:r>
            <w:r w:rsidRPr="00493C56">
              <w:rPr>
                <w:rFonts w:cs="Arial"/>
                <w:lang w:eastAsia="zh-CN"/>
              </w:rPr>
              <w:t>ssociation proce</w:t>
            </w:r>
            <w:r>
              <w:rPr>
                <w:rFonts w:cs="Arial"/>
                <w:lang w:eastAsia="zh-CN"/>
              </w:rPr>
              <w:t>ss has been aborted and a phone</w:t>
            </w:r>
            <w:r w:rsidRPr="00493C56">
              <w:rPr>
                <w:rFonts w:cs="Arial"/>
                <w:lang w:eastAsia="zh-CN"/>
              </w:rPr>
              <w:t xml:space="preserve"> was not successfully paired to the desired Driver Profile</w:t>
            </w:r>
          </w:p>
          <w:p w14:paraId="5CAA97BE" w14:textId="77777777" w:rsidR="000C25D2" w:rsidRPr="00493C56" w:rsidRDefault="00CB7887" w:rsidP="00CB7887">
            <w:pPr>
              <w:numPr>
                <w:ilvl w:val="0"/>
                <w:numId w:val="74"/>
              </w:numPr>
              <w:spacing w:line="276" w:lineRule="auto"/>
              <w:rPr>
                <w:rFonts w:cs="Arial"/>
                <w:lang w:eastAsia="zh-CN"/>
              </w:rPr>
            </w:pPr>
            <w:r w:rsidRPr="009111D9">
              <w:rPr>
                <w:rFonts w:cs="Arial"/>
                <w:lang w:eastAsia="zh-CN"/>
              </w:rPr>
              <w:t>HMI provides abort notification and instruction to restart the Phone Association process</w:t>
            </w:r>
          </w:p>
        </w:tc>
      </w:tr>
      <w:tr w:rsidR="000C25D2" w:rsidRPr="00493C56" w14:paraId="1DA23A78"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A85A966" w14:textId="77777777" w:rsidR="000C25D2" w:rsidRPr="00493C56" w:rsidRDefault="00CB7887">
            <w:pPr>
              <w:spacing w:line="276" w:lineRule="auto"/>
              <w:rPr>
                <w:rFonts w:cs="Arial"/>
              </w:rPr>
            </w:pPr>
            <w:r w:rsidRPr="00493C5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4C0A5B6" w14:textId="77777777" w:rsidR="000C25D2" w:rsidRPr="00493C56" w:rsidRDefault="000C25D2">
            <w:pPr>
              <w:spacing w:line="276" w:lineRule="auto"/>
              <w:rPr>
                <w:rFonts w:cs="Arial"/>
              </w:rPr>
            </w:pPr>
          </w:p>
        </w:tc>
      </w:tr>
      <w:tr w:rsidR="000C25D2" w:rsidRPr="00493C56" w14:paraId="0EF1F29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3A9D11A" w14:textId="77777777" w:rsidR="000C25D2" w:rsidRPr="00493C56" w:rsidRDefault="00CB7887">
            <w:pPr>
              <w:spacing w:line="276" w:lineRule="auto"/>
              <w:rPr>
                <w:rFonts w:cs="Arial"/>
              </w:rPr>
            </w:pPr>
            <w:r w:rsidRPr="00493C5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7C589" w14:textId="77777777" w:rsidR="000C25D2" w:rsidRPr="00493C56" w:rsidRDefault="00CB7887">
            <w:pPr>
              <w:spacing w:line="276" w:lineRule="auto"/>
              <w:rPr>
                <w:rFonts w:cs="Arial"/>
              </w:rPr>
            </w:pPr>
            <w:r w:rsidRPr="00493C56">
              <w:rPr>
                <w:rFonts w:cs="Arial"/>
                <w:lang w:eastAsia="zh-CN"/>
              </w:rPr>
              <w:t>Personalization Interface</w:t>
            </w:r>
          </w:p>
        </w:tc>
      </w:tr>
      <w:tr w:rsidR="000C25D2" w:rsidRPr="00493C56" w14:paraId="6D04D8B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2F51C57" w14:textId="77777777" w:rsidR="000C25D2" w:rsidRPr="00493C56"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D355C" w14:textId="77777777" w:rsidR="000C25D2" w:rsidRPr="00493C56" w:rsidRDefault="00CB7887">
            <w:pPr>
              <w:spacing w:line="276" w:lineRule="auto"/>
              <w:rPr>
                <w:rFonts w:cs="Arial"/>
                <w:lang w:eastAsia="zh-CN"/>
              </w:rPr>
            </w:pPr>
            <w:r w:rsidRPr="00493C56">
              <w:rPr>
                <w:rFonts w:cs="Arial"/>
                <w:lang w:eastAsia="zh-CN"/>
              </w:rPr>
              <w:t xml:space="preserve">*Driving Restriction threshold is defined in </w:t>
            </w:r>
            <w:r w:rsidRPr="00493C56">
              <w:rPr>
                <w:rFonts w:cs="Arial"/>
                <w:u w:val="single"/>
                <w:lang w:eastAsia="zh-CN"/>
              </w:rPr>
              <w:t>DRIVE-RESv2-FUR-REQ-025157-HMI Driving Restriction</w:t>
            </w:r>
          </w:p>
        </w:tc>
      </w:tr>
    </w:tbl>
    <w:p w14:paraId="6DFB03ED" w14:textId="77777777" w:rsidR="000C25D2" w:rsidRPr="00493C56" w:rsidRDefault="000C25D2" w:rsidP="000C25D2">
      <w:pPr>
        <w:rPr>
          <w:rFonts w:cs="Arial"/>
        </w:rPr>
      </w:pPr>
    </w:p>
    <w:p w14:paraId="51D28951" w14:textId="77777777" w:rsidR="000C25D2" w:rsidRDefault="00CB7887" w:rsidP="008009B1">
      <w:pPr>
        <w:pStyle w:val="Heading3"/>
      </w:pPr>
      <w:bookmarkStart w:id="152" w:name="_Toc33618450"/>
      <w:r>
        <w:t>Requirements</w:t>
      </w:r>
      <w:bookmarkEnd w:id="152"/>
    </w:p>
    <w:p w14:paraId="14EAC9C3" w14:textId="77777777" w:rsidR="008009B1" w:rsidRPr="008009B1" w:rsidRDefault="008009B1" w:rsidP="008009B1">
      <w:pPr>
        <w:pStyle w:val="Heading4"/>
        <w:rPr>
          <w:b w:val="0"/>
          <w:u w:val="single"/>
        </w:rPr>
      </w:pPr>
      <w:r w:rsidRPr="008009B1">
        <w:rPr>
          <w:b w:val="0"/>
          <w:u w:val="single"/>
        </w:rPr>
        <w:t>ENMEM-REQ-232258/A-</w:t>
      </w:r>
      <w:r w:rsidRPr="00D61DD4">
        <w:rPr>
          <w:b w:val="0"/>
          <w:u w:val="single"/>
        </w:rPr>
        <w:t>Phone Association Error</w:t>
      </w:r>
    </w:p>
    <w:p w14:paraId="0E4AEF72" w14:textId="77777777" w:rsidR="000C25D2" w:rsidRDefault="00CB7887" w:rsidP="000C25D2">
      <w:r w:rsidRPr="003554C0">
        <w:t xml:space="preserve">If </w:t>
      </w:r>
      <w:r>
        <w:t>neither Keyfob Association nor Phone Association process is active (not in process of associating a keyfob or a phone to a Driver Profile) and the EnhancedMemoryInterfaceClient receives EnMemKeyPairing_St(KeyPairing != Null), then the EnhancedMemoryInterfaceClient shall send EnMemProfilePairing_Rq(KeyPairing = ExitKeyPairing).</w:t>
      </w:r>
    </w:p>
    <w:p w14:paraId="6BD0A554" w14:textId="77777777" w:rsidR="000C25D2" w:rsidRPr="003554C0" w:rsidRDefault="000C25D2" w:rsidP="000C25D2"/>
    <w:p w14:paraId="3E637B35" w14:textId="77777777" w:rsidR="000C25D2" w:rsidRPr="002326A4" w:rsidRDefault="00CB7887" w:rsidP="000C25D2">
      <w:r w:rsidRPr="003554C0">
        <w:t>In the event that the EnhancedMemoryInterfaceClient detects the vehicle is in motion, transitions out of Run, or shifts into Rev</w:t>
      </w:r>
      <w:r>
        <w:t>erse in the middle of the Phone</w:t>
      </w:r>
      <w:r w:rsidRPr="003554C0">
        <w:t xml:space="preserve"> Association process, it shall abort the process by sending EnMemProfilePairing_Rq(KeyPairing = ExitKeyPairing) to the EnhancedMemoryProfileServer.</w:t>
      </w:r>
    </w:p>
    <w:p w14:paraId="097A651E" w14:textId="77777777" w:rsidR="008009B1" w:rsidRPr="008009B1" w:rsidRDefault="008009B1" w:rsidP="008009B1">
      <w:pPr>
        <w:pStyle w:val="Heading4"/>
        <w:rPr>
          <w:b w:val="0"/>
          <w:u w:val="single"/>
        </w:rPr>
      </w:pPr>
      <w:r w:rsidRPr="008009B1">
        <w:rPr>
          <w:b w:val="0"/>
          <w:u w:val="single"/>
        </w:rPr>
        <w:t>ENMEM-REQ-232260/A-Phone Association Timer Expired</w:t>
      </w:r>
    </w:p>
    <w:p w14:paraId="3785E09A" w14:textId="77777777" w:rsidR="000C25D2" w:rsidRPr="007A17E3" w:rsidRDefault="00CB7887" w:rsidP="000C25D2">
      <w:r w:rsidRPr="00577285">
        <w:t>When T_FobAssocTotal2 expires, the EnhancedMemoryProfileServer shall exit Phone Association Mode and update the status of EnMemKeyPairing_</w:t>
      </w:r>
      <w:proofErr w:type="gramStart"/>
      <w:r w:rsidRPr="00577285">
        <w:t>St(</w:t>
      </w:r>
      <w:proofErr w:type="gramEnd"/>
      <w:r w:rsidRPr="00D61DD4">
        <w:t>KeyPairing) to KeyAssociateFailed for 1 second, followed by Null.</w:t>
      </w:r>
    </w:p>
    <w:p w14:paraId="26065055" w14:textId="77777777" w:rsidR="008009B1" w:rsidRPr="008009B1" w:rsidRDefault="008009B1" w:rsidP="008009B1">
      <w:pPr>
        <w:pStyle w:val="Heading4"/>
        <w:rPr>
          <w:b w:val="0"/>
          <w:u w:val="single"/>
        </w:rPr>
      </w:pPr>
      <w:r w:rsidRPr="008009B1">
        <w:rPr>
          <w:b w:val="0"/>
          <w:u w:val="single"/>
        </w:rPr>
        <w:t>ENMEM-HMI-REQ-232261/A-Enhanced Memory HMI Notification of Phone Association Abort</w:t>
      </w:r>
    </w:p>
    <w:p w14:paraId="5B44A54B" w14:textId="77777777" w:rsidR="000C25D2" w:rsidRPr="00E60346" w:rsidRDefault="00CB7887" w:rsidP="000C25D2">
      <w:pPr>
        <w:rPr>
          <w:color w:val="0070C0"/>
          <w:szCs w:val="22"/>
          <w:lang w:eastAsia="zh-CN"/>
        </w:rPr>
      </w:pPr>
      <w:r>
        <w:t xml:space="preserve">When the Phone Association process is aborted, per </w:t>
      </w:r>
      <w:r>
        <w:rPr>
          <w:u w:val="single"/>
        </w:rPr>
        <w:t>ENMEM-REQ-232258-Phone</w:t>
      </w:r>
      <w:r w:rsidRPr="005817DB">
        <w:rPr>
          <w:u w:val="single"/>
        </w:rPr>
        <w:t xml:space="preserve"> </w:t>
      </w:r>
      <w:r>
        <w:rPr>
          <w:u w:val="single"/>
        </w:rPr>
        <w:t xml:space="preserve">Association </w:t>
      </w:r>
      <w:r w:rsidRPr="005817DB">
        <w:rPr>
          <w:u w:val="single"/>
        </w:rPr>
        <w:t>Error</w:t>
      </w:r>
      <w:r>
        <w:t xml:space="preserve">, the Enhanced Memory HMI shall notify the user that the process has aborted and </w:t>
      </w:r>
      <w:r w:rsidRPr="00113BC1">
        <w:t>shall provide the user the option to retry or cancel</w:t>
      </w:r>
    </w:p>
    <w:p w14:paraId="738614F8" w14:textId="77777777" w:rsidR="008009B1" w:rsidRPr="00113BC1" w:rsidRDefault="008009B1" w:rsidP="008009B1">
      <w:pPr>
        <w:pStyle w:val="Heading4"/>
        <w:rPr>
          <w:b w:val="0"/>
          <w:u w:val="single"/>
        </w:rPr>
      </w:pPr>
      <w:r w:rsidRPr="00113BC1">
        <w:rPr>
          <w:b w:val="0"/>
          <w:u w:val="single"/>
        </w:rPr>
        <w:lastRenderedPageBreak/>
        <w:t>ENMEM-REQ-232262/B-Phone Association Failed</w:t>
      </w:r>
    </w:p>
    <w:p w14:paraId="79DF6F6B" w14:textId="77777777" w:rsidR="000C25D2" w:rsidRDefault="00CB7887" w:rsidP="000C25D2">
      <w:r w:rsidRPr="00F22ABA">
        <w:t xml:space="preserve">Any fault of the EnhancedMemoryProfileServer that prevents </w:t>
      </w:r>
      <w:r>
        <w:t xml:space="preserve">phone </w:t>
      </w:r>
      <w:r w:rsidRPr="00F22ABA">
        <w:t xml:space="preserve">association shall result in the EnhancedMemoryProfileServer communicating to the EnhancedMemoryInterfaceClient that the </w:t>
      </w:r>
      <w:r>
        <w:t xml:space="preserve">phone </w:t>
      </w:r>
      <w:r w:rsidRPr="00F22ABA">
        <w:t>wasn’t able to be associated by updating the status of EnMemKeyPairing_</w:t>
      </w:r>
      <w:proofErr w:type="gramStart"/>
      <w:r w:rsidRPr="00F22ABA">
        <w:t>St(</w:t>
      </w:r>
      <w:proofErr w:type="gramEnd"/>
      <w:r w:rsidRPr="00F22ABA">
        <w:t>KeyPairing) to KeyAssociateFailed.</w:t>
      </w:r>
    </w:p>
    <w:p w14:paraId="0BC2497F" w14:textId="77777777" w:rsidR="008009B1" w:rsidRPr="00113BC1" w:rsidRDefault="008009B1" w:rsidP="008009B1">
      <w:pPr>
        <w:pStyle w:val="Heading4"/>
        <w:rPr>
          <w:b w:val="0"/>
          <w:u w:val="single"/>
        </w:rPr>
      </w:pPr>
      <w:r w:rsidRPr="008009B1">
        <w:rPr>
          <w:b w:val="0"/>
          <w:u w:val="single"/>
        </w:rPr>
        <w:t>ENMEM-HMI-REQ-232263/A-</w:t>
      </w:r>
      <w:r w:rsidRPr="00113BC1">
        <w:rPr>
          <w:b w:val="0"/>
          <w:u w:val="single"/>
        </w:rPr>
        <w:t>Enhanced Memory HMI Audible Notification of Successful Phone Association</w:t>
      </w:r>
    </w:p>
    <w:p w14:paraId="378A36B9" w14:textId="77777777" w:rsidR="000C25D2" w:rsidRPr="00113BC1" w:rsidRDefault="00CB7887" w:rsidP="000C25D2">
      <w:pPr>
        <w:rPr>
          <w:szCs w:val="22"/>
          <w:lang w:eastAsia="zh-CN"/>
        </w:rPr>
      </w:pPr>
      <w:r w:rsidRPr="00113BC1">
        <w:t>When a phone is successfully associated to a Driver Profile, the EnhancedMemoryProfileServer shall submit a Chime request for phone association successful audible notification.</w:t>
      </w:r>
    </w:p>
    <w:p w14:paraId="4C6229C7" w14:textId="77777777" w:rsidR="008009B1" w:rsidRPr="00113BC1" w:rsidRDefault="008009B1" w:rsidP="008009B1">
      <w:pPr>
        <w:pStyle w:val="Heading4"/>
        <w:rPr>
          <w:b w:val="0"/>
          <w:u w:val="single"/>
        </w:rPr>
      </w:pPr>
      <w:r w:rsidRPr="008009B1">
        <w:rPr>
          <w:b w:val="0"/>
          <w:u w:val="single"/>
        </w:rPr>
        <w:t>ENMEM-REQ-</w:t>
      </w:r>
      <w:r w:rsidRPr="00113BC1">
        <w:rPr>
          <w:b w:val="0"/>
          <w:u w:val="single"/>
        </w:rPr>
        <w:t>232264/A-Successful Phone Association Status</w:t>
      </w:r>
    </w:p>
    <w:p w14:paraId="6CE99793" w14:textId="77777777" w:rsidR="000C25D2" w:rsidRPr="00113BC1" w:rsidRDefault="00CB7887" w:rsidP="000C25D2">
      <w:r w:rsidRPr="00113BC1">
        <w:t>The EnhancedMemoryProfileServer shall update PersPhonePairing_St to OnePhoneAssociated for the applicable personality to reflect the phone association status after a phone is successfully associated to a Driver Profile.</w:t>
      </w:r>
    </w:p>
    <w:p w14:paraId="5868CBE6" w14:textId="77777777" w:rsidR="008009B1" w:rsidRPr="00113BC1" w:rsidRDefault="008009B1" w:rsidP="008009B1">
      <w:pPr>
        <w:pStyle w:val="Heading4"/>
        <w:rPr>
          <w:b w:val="0"/>
          <w:u w:val="single"/>
        </w:rPr>
      </w:pPr>
      <w:r w:rsidRPr="00113BC1">
        <w:rPr>
          <w:b w:val="0"/>
          <w:u w:val="single"/>
        </w:rPr>
        <w:t>ENMEM-REQ-232267/A-Detection of Associated Phone</w:t>
      </w:r>
    </w:p>
    <w:p w14:paraId="47632D2B" w14:textId="77777777" w:rsidR="000C25D2" w:rsidRPr="00113BC1" w:rsidRDefault="00CB7887" w:rsidP="000C25D2">
      <w:r w:rsidRPr="00113BC1">
        <w:t>In the Phone Association Process, EnhancedMemoryProfileServer shall check if the requested phone is already associated to an existing Driver Profile.</w:t>
      </w:r>
    </w:p>
    <w:p w14:paraId="42C892B4" w14:textId="77777777" w:rsidR="000C25D2" w:rsidRPr="00113BC1" w:rsidRDefault="000C25D2" w:rsidP="000C25D2"/>
    <w:p w14:paraId="23B0D331" w14:textId="77777777" w:rsidR="000C25D2" w:rsidRPr="00113BC1" w:rsidRDefault="00CB7887" w:rsidP="000C25D2">
      <w:r w:rsidRPr="00113BC1">
        <w:t>In the case when the phone is already associated to an existing Driver Profile, EnhancedMemoryProfileServer shall update the status of EnMemKeyPairing_</w:t>
      </w:r>
      <w:proofErr w:type="gramStart"/>
      <w:r w:rsidRPr="00113BC1">
        <w:t>St(</w:t>
      </w:r>
      <w:proofErr w:type="gramEnd"/>
      <w:r w:rsidRPr="00113BC1">
        <w:t>KeyPairing) to KeyAlreadyInUse</w:t>
      </w:r>
    </w:p>
    <w:p w14:paraId="51A2C36F" w14:textId="77777777" w:rsidR="008009B1" w:rsidRPr="008009B1" w:rsidRDefault="008009B1" w:rsidP="008009B1">
      <w:pPr>
        <w:pStyle w:val="Heading4"/>
        <w:rPr>
          <w:b w:val="0"/>
          <w:u w:val="single"/>
        </w:rPr>
      </w:pPr>
      <w:r w:rsidRPr="008009B1">
        <w:rPr>
          <w:b w:val="0"/>
          <w:u w:val="single"/>
        </w:rPr>
        <w:t>ENMEM-HMI-REQ-232266/A-Enhanced Memory HMI Option for Associated Phone</w:t>
      </w:r>
    </w:p>
    <w:p w14:paraId="6C3061D9" w14:textId="77777777" w:rsidR="000C25D2" w:rsidRPr="004D5675" w:rsidRDefault="00CB7887" w:rsidP="000C25D2">
      <w:pPr>
        <w:rPr>
          <w:szCs w:val="22"/>
        </w:rPr>
      </w:pPr>
      <w:r>
        <w:rPr>
          <w:szCs w:val="22"/>
        </w:rPr>
        <w:t>In the Phone Association Process:</w:t>
      </w:r>
    </w:p>
    <w:p w14:paraId="1726AA96" w14:textId="77777777" w:rsidR="000C25D2" w:rsidRDefault="00CB7887" w:rsidP="00CB7887">
      <w:pPr>
        <w:numPr>
          <w:ilvl w:val="0"/>
          <w:numId w:val="78"/>
        </w:numPr>
        <w:rPr>
          <w:szCs w:val="22"/>
        </w:rPr>
      </w:pPr>
      <w:r w:rsidRPr="002A364E">
        <w:rPr>
          <w:rFonts w:eastAsia="MS Mincho" w:cs="Arial"/>
          <w:szCs w:val="22"/>
        </w:rPr>
        <w:t xml:space="preserve">EnhancedMemoryInterfaceClient shall monitor </w:t>
      </w:r>
      <w:r w:rsidRPr="002A364E">
        <w:rPr>
          <w:rFonts w:cs="Arial"/>
          <w:color w:val="000000"/>
          <w:szCs w:val="22"/>
        </w:rPr>
        <w:t xml:space="preserve">EnMemKeyPairing_St to determine when </w:t>
      </w:r>
      <w:r w:rsidRPr="002A364E">
        <w:rPr>
          <w:szCs w:val="22"/>
        </w:rPr>
        <w:t>a user attempts to associ</w:t>
      </w:r>
      <w:r>
        <w:rPr>
          <w:szCs w:val="22"/>
        </w:rPr>
        <w:t>ate an already associated Phone</w:t>
      </w:r>
      <w:r w:rsidRPr="002A364E">
        <w:rPr>
          <w:szCs w:val="22"/>
        </w:rPr>
        <w:t xml:space="preserve"> to a new Driver Profile. </w:t>
      </w:r>
    </w:p>
    <w:p w14:paraId="416AED92" w14:textId="77777777" w:rsidR="000C25D2" w:rsidRPr="005817DB" w:rsidRDefault="000C25D2" w:rsidP="000C25D2">
      <w:pPr>
        <w:ind w:left="720"/>
        <w:rPr>
          <w:szCs w:val="22"/>
        </w:rPr>
      </w:pPr>
    </w:p>
    <w:p w14:paraId="3E28D2E8" w14:textId="77777777" w:rsidR="000C25D2" w:rsidRPr="0058136D" w:rsidRDefault="00CB7887" w:rsidP="00CB7887">
      <w:pPr>
        <w:numPr>
          <w:ilvl w:val="0"/>
          <w:numId w:val="78"/>
        </w:numPr>
        <w:tabs>
          <w:tab w:val="left" w:pos="90"/>
        </w:tabs>
      </w:pPr>
      <w:r w:rsidRPr="002A364E">
        <w:rPr>
          <w:szCs w:val="22"/>
        </w:rPr>
        <w:t xml:space="preserve">When receiving </w:t>
      </w:r>
      <w:r w:rsidRPr="002A364E">
        <w:rPr>
          <w:rFonts w:cs="Arial"/>
          <w:color w:val="000000"/>
          <w:szCs w:val="22"/>
        </w:rPr>
        <w:t xml:space="preserve">KeyAlreadyInUse via </w:t>
      </w:r>
      <w:r w:rsidRPr="002A364E">
        <w:rPr>
          <w:szCs w:val="22"/>
        </w:rPr>
        <w:t>EnMemKeyPairing</w:t>
      </w:r>
      <w:r>
        <w:rPr>
          <w:rFonts w:cs="Arial"/>
          <w:color w:val="000000"/>
          <w:szCs w:val="22"/>
        </w:rPr>
        <w:t>_</w:t>
      </w:r>
      <w:proofErr w:type="gramStart"/>
      <w:r>
        <w:rPr>
          <w:rFonts w:cs="Arial"/>
          <w:color w:val="000000"/>
          <w:szCs w:val="22"/>
        </w:rPr>
        <w:t>St(</w:t>
      </w:r>
      <w:proofErr w:type="gramEnd"/>
      <w:r>
        <w:rPr>
          <w:rFonts w:cs="Arial"/>
          <w:color w:val="000000"/>
          <w:szCs w:val="22"/>
        </w:rPr>
        <w:t>KeyPairing):</w:t>
      </w:r>
    </w:p>
    <w:p w14:paraId="3F2FD217" w14:textId="77777777" w:rsidR="000C25D2" w:rsidRDefault="00CB7887" w:rsidP="00CB7887">
      <w:pPr>
        <w:numPr>
          <w:ilvl w:val="0"/>
          <w:numId w:val="77"/>
        </w:numPr>
        <w:tabs>
          <w:tab w:val="left" w:pos="90"/>
        </w:tabs>
        <w:ind w:left="1260"/>
      </w:pPr>
      <w:r w:rsidRPr="0058136D">
        <w:rPr>
          <w:rFonts w:eastAsia="MS Mincho" w:cs="Arial"/>
          <w:szCs w:val="22"/>
        </w:rPr>
        <w:t xml:space="preserve">EnhancedMemoryInterfaceClient shall </w:t>
      </w:r>
      <w:r>
        <w:t>provide notification to the user that the phone was already associated to an existing Driver Profile</w:t>
      </w:r>
    </w:p>
    <w:p w14:paraId="289BA4F5" w14:textId="77777777" w:rsidR="000C25D2" w:rsidRDefault="00CB7887" w:rsidP="00CB7887">
      <w:pPr>
        <w:numPr>
          <w:ilvl w:val="0"/>
          <w:numId w:val="76"/>
        </w:numPr>
        <w:ind w:left="1260"/>
        <w:rPr>
          <w:szCs w:val="22"/>
        </w:rPr>
      </w:pPr>
      <w:r>
        <w:rPr>
          <w:rFonts w:eastAsia="MS Mincho" w:cs="Arial"/>
          <w:szCs w:val="22"/>
        </w:rPr>
        <w:t xml:space="preserve">EnhancedMemoryInterfaceClient </w:t>
      </w:r>
      <w:r w:rsidRPr="004D5675">
        <w:rPr>
          <w:rFonts w:eastAsia="MS Mincho" w:cs="Arial"/>
          <w:szCs w:val="22"/>
        </w:rPr>
        <w:t>shall</w:t>
      </w:r>
      <w:r>
        <w:t xml:space="preserve"> provide the user an option to overwrite </w:t>
      </w:r>
      <w:proofErr w:type="gramStart"/>
      <w:r>
        <w:t>that  associated</w:t>
      </w:r>
      <w:proofErr w:type="gramEnd"/>
      <w:r>
        <w:t xml:space="preserve"> phone or restart to associate a different phone</w:t>
      </w:r>
    </w:p>
    <w:p w14:paraId="7614145B" w14:textId="77777777" w:rsidR="000C25D2" w:rsidRPr="00C54D23" w:rsidRDefault="00CB7887" w:rsidP="00CB7887">
      <w:pPr>
        <w:numPr>
          <w:ilvl w:val="0"/>
          <w:numId w:val="76"/>
        </w:numPr>
        <w:ind w:left="1260"/>
        <w:rPr>
          <w:szCs w:val="22"/>
        </w:rPr>
      </w:pPr>
      <w:r>
        <w:t xml:space="preserve">When the user opts to overwrite the associated phone, </w:t>
      </w:r>
      <w:r w:rsidRPr="00C54D23">
        <w:rPr>
          <w:rFonts w:eastAsia="MS Mincho" w:cs="Arial"/>
          <w:szCs w:val="22"/>
        </w:rPr>
        <w:t xml:space="preserve">EnhancedMemoryInterfaceClient shall set </w:t>
      </w:r>
      <w:r w:rsidRPr="00C54D23">
        <w:rPr>
          <w:rFonts w:cs="Arial"/>
          <w:color w:val="000000"/>
          <w:szCs w:val="22"/>
        </w:rPr>
        <w:t xml:space="preserve">EnMemProfilePairing_Rq (KeyPairing) to </w:t>
      </w:r>
      <w:r>
        <w:t>OverwriteKey</w:t>
      </w:r>
      <w:r w:rsidRPr="00C54D23">
        <w:rPr>
          <w:rFonts w:cs="Arial"/>
          <w:color w:val="000000"/>
          <w:szCs w:val="22"/>
        </w:rPr>
        <w:t xml:space="preserve"> </w:t>
      </w:r>
    </w:p>
    <w:p w14:paraId="7B5DE097" w14:textId="77777777" w:rsidR="008009B1" w:rsidRPr="008009B1" w:rsidRDefault="008009B1" w:rsidP="008009B1">
      <w:pPr>
        <w:pStyle w:val="Heading4"/>
        <w:rPr>
          <w:b w:val="0"/>
          <w:u w:val="single"/>
        </w:rPr>
      </w:pPr>
      <w:r w:rsidRPr="008009B1">
        <w:rPr>
          <w:b w:val="0"/>
          <w:u w:val="single"/>
        </w:rPr>
        <w:t>ENMEM-</w:t>
      </w:r>
      <w:r w:rsidRPr="00113BC1">
        <w:rPr>
          <w:b w:val="0"/>
          <w:u w:val="single"/>
        </w:rPr>
        <w:t>REQ-232265/A-Overwrite Associated Phone</w:t>
      </w:r>
    </w:p>
    <w:p w14:paraId="5B7DF2AC" w14:textId="77777777" w:rsidR="000C25D2" w:rsidRDefault="00CB7887" w:rsidP="000C25D2">
      <w:r>
        <w:t xml:space="preserve">When receiving </w:t>
      </w:r>
      <w:r w:rsidRPr="00685305">
        <w:t>OverwriteKey</w:t>
      </w:r>
      <w:r>
        <w:t xml:space="preserve"> </w:t>
      </w:r>
      <w:proofErr w:type="gramStart"/>
      <w:r>
        <w:t xml:space="preserve">via  </w:t>
      </w:r>
      <w:r>
        <w:rPr>
          <w:rFonts w:cs="Arial"/>
          <w:color w:val="000000"/>
          <w:szCs w:val="22"/>
        </w:rPr>
        <w:t>EnMemProfilePairing</w:t>
      </w:r>
      <w:proofErr w:type="gramEnd"/>
      <w:r>
        <w:rPr>
          <w:rFonts w:cs="Arial"/>
          <w:color w:val="000000"/>
          <w:szCs w:val="22"/>
        </w:rPr>
        <w:t>_Rq</w:t>
      </w:r>
      <w:r>
        <w:t xml:space="preserve"> (KeyPairing) during phone association process,</w:t>
      </w:r>
    </w:p>
    <w:p w14:paraId="09D38708" w14:textId="77777777" w:rsidR="000C25D2" w:rsidRDefault="00CB7887" w:rsidP="000C25D2">
      <w:r>
        <w:t xml:space="preserve"> </w:t>
      </w:r>
      <w:r w:rsidRPr="00685305">
        <w:t xml:space="preserve"> </w:t>
      </w:r>
    </w:p>
    <w:p w14:paraId="12EFE985" w14:textId="77777777" w:rsidR="000C25D2" w:rsidRPr="00587823" w:rsidRDefault="00CB7887" w:rsidP="00CB7887">
      <w:pPr>
        <w:numPr>
          <w:ilvl w:val="0"/>
          <w:numId w:val="79"/>
        </w:numPr>
        <w:rPr>
          <w:rFonts w:cs="Arial"/>
          <w:color w:val="000000"/>
          <w:szCs w:val="22"/>
        </w:rPr>
      </w:pPr>
      <w:r>
        <w:t xml:space="preserve">EnhancedMemoryProfileServer shall erase the existing phone association then associate the phone to a different Driver Profile denoted by </w:t>
      </w:r>
      <w:r>
        <w:rPr>
          <w:rFonts w:cs="Arial"/>
          <w:color w:val="000000"/>
          <w:szCs w:val="22"/>
        </w:rPr>
        <w:t>EnMemProfilePairing_Rq</w:t>
      </w:r>
      <w:r w:rsidRPr="00587823">
        <w:rPr>
          <w:rFonts w:cs="Arial"/>
          <w:color w:val="000000"/>
          <w:szCs w:val="22"/>
        </w:rPr>
        <w:t xml:space="preserve"> (PersIndex)</w:t>
      </w:r>
    </w:p>
    <w:p w14:paraId="18DE3BDB" w14:textId="77777777" w:rsidR="000C25D2" w:rsidRDefault="000C25D2" w:rsidP="000C25D2"/>
    <w:p w14:paraId="20AAFE4D" w14:textId="77777777" w:rsidR="000C25D2" w:rsidRPr="00113BC1" w:rsidRDefault="00CB7887" w:rsidP="00CB7887">
      <w:pPr>
        <w:numPr>
          <w:ilvl w:val="0"/>
          <w:numId w:val="79"/>
        </w:numPr>
      </w:pPr>
      <w:r>
        <w:t xml:space="preserve">EnhancedMemoryProfileServer shall update </w:t>
      </w:r>
      <w:r w:rsidRPr="00113BC1">
        <w:t>PersPhonePairing_St accordingly</w:t>
      </w:r>
    </w:p>
    <w:p w14:paraId="5AEA9D39" w14:textId="77777777" w:rsidR="000C25D2" w:rsidRPr="00113BC1" w:rsidRDefault="00CB7887" w:rsidP="00CB7887">
      <w:pPr>
        <w:numPr>
          <w:ilvl w:val="0"/>
          <w:numId w:val="79"/>
        </w:numPr>
        <w:ind w:left="1260"/>
      </w:pPr>
      <w:r w:rsidRPr="00113BC1">
        <w:t>The Driver Profile with phone association erased shall be updated to NoPhoneAssociated or X-1PhoneAssociated where X is the original number of associated phones before overwriting</w:t>
      </w:r>
    </w:p>
    <w:p w14:paraId="759E77F5" w14:textId="77777777" w:rsidR="000C25D2" w:rsidRPr="00113BC1" w:rsidRDefault="00CB7887" w:rsidP="00CB7887">
      <w:pPr>
        <w:numPr>
          <w:ilvl w:val="0"/>
          <w:numId w:val="79"/>
        </w:numPr>
        <w:ind w:left="1260"/>
      </w:pPr>
      <w:r w:rsidRPr="00113BC1">
        <w:t xml:space="preserve">The Driver Profile with newly associated Phone shall be updated </w:t>
      </w:r>
      <w:proofErr w:type="gramStart"/>
      <w:r w:rsidRPr="00113BC1">
        <w:t>to  Y</w:t>
      </w:r>
      <w:proofErr w:type="gramEnd"/>
      <w:r w:rsidRPr="00113BC1">
        <w:t>+1PhoneAssociated where Y is the original number of associated phones before overwriting</w:t>
      </w:r>
    </w:p>
    <w:p w14:paraId="5B6CF38E" w14:textId="77777777" w:rsidR="008009B1" w:rsidRPr="00113BC1" w:rsidRDefault="008009B1" w:rsidP="008009B1">
      <w:pPr>
        <w:pStyle w:val="Heading4"/>
        <w:rPr>
          <w:b w:val="0"/>
          <w:u w:val="single"/>
        </w:rPr>
      </w:pPr>
      <w:r w:rsidRPr="00113BC1">
        <w:rPr>
          <w:b w:val="0"/>
          <w:u w:val="single"/>
        </w:rPr>
        <w:t>ENMEM-REQ-232268/A-Phone Association Mode</w:t>
      </w:r>
    </w:p>
    <w:p w14:paraId="7DC86AAB" w14:textId="77777777" w:rsidR="000C25D2" w:rsidRPr="00113BC1" w:rsidRDefault="00CB7887" w:rsidP="000C25D2">
      <w:r w:rsidRPr="00113BC1">
        <w:t xml:space="preserve">To associate a Driver Profile to a phone, the EnhancedMemoryInterfaceClient will communicate to the EnhancedMemoryProfileServer that a Phone Association Mode has been entered via the EnMemProfilePairing_Rq (KeyPairing) method. </w:t>
      </w:r>
    </w:p>
    <w:p w14:paraId="0CB12B65" w14:textId="77777777" w:rsidR="000C25D2" w:rsidRPr="00113BC1" w:rsidRDefault="000C25D2" w:rsidP="000C25D2"/>
    <w:p w14:paraId="03DA6C2E" w14:textId="77777777" w:rsidR="000C25D2" w:rsidRDefault="00CB7887" w:rsidP="00CB7887">
      <w:pPr>
        <w:numPr>
          <w:ilvl w:val="0"/>
          <w:numId w:val="80"/>
        </w:numPr>
      </w:pPr>
      <w:r>
        <w:t>Once the request is sent via the EnMemProfilePairing_</w:t>
      </w:r>
      <w:r w:rsidRPr="00A74B15">
        <w:t xml:space="preserve">Rq </w:t>
      </w:r>
      <w:r>
        <w:t xml:space="preserve">(KeyPairing) with the value EnterPhonePairing, the EnhancedMemoryProfileServer </w:t>
      </w:r>
      <w:r w:rsidRPr="00C55701">
        <w:t xml:space="preserve">shall begin looking for </w:t>
      </w:r>
      <w:r w:rsidRPr="00C55701">
        <w:rPr>
          <w:b/>
        </w:rPr>
        <w:t>a “Lock” button press from a phone to determine which phone</w:t>
      </w:r>
      <w:r w:rsidRPr="00C55701">
        <w:t xml:space="preserve"> to associate the requested Driver Profile to, and then transmit EnMemKeyPairing_St(KeyPairing = KeyAssociateSuccess) after associating the detected phone to the requested Driver Profile</w:t>
      </w:r>
      <w:r w:rsidR="006A7A7A">
        <w:t>.</w:t>
      </w:r>
      <w:r w:rsidRPr="00C55701">
        <w:t xml:space="preserve"> </w:t>
      </w:r>
    </w:p>
    <w:p w14:paraId="6D74D3CF" w14:textId="77777777" w:rsidR="000C25D2" w:rsidRDefault="000C25D2" w:rsidP="000C25D2"/>
    <w:p w14:paraId="35EEA7C2" w14:textId="77777777" w:rsidR="000C25D2" w:rsidRDefault="00CB7887" w:rsidP="00CB7887">
      <w:pPr>
        <w:numPr>
          <w:ilvl w:val="0"/>
          <w:numId w:val="80"/>
        </w:numPr>
      </w:pPr>
      <w:r w:rsidRPr="000D2BC2">
        <w:lastRenderedPageBreak/>
        <w:t>The EnhancedMemoryProfileServer sha</w:t>
      </w:r>
      <w:r>
        <w:t>ll associate the detected phone</w:t>
      </w:r>
      <w:r w:rsidRPr="000D2BC2">
        <w:t xml:space="preserve"> to the requested </w:t>
      </w:r>
      <w:r>
        <w:t>Driver P</w:t>
      </w:r>
      <w:r w:rsidRPr="000D2BC2">
        <w:t>rofile, defined in En</w:t>
      </w:r>
      <w:r>
        <w:t>MemProfilePairing_</w:t>
      </w:r>
      <w:proofErr w:type="gramStart"/>
      <w:r>
        <w:t>Rq(</w:t>
      </w:r>
      <w:proofErr w:type="gramEnd"/>
      <w:r>
        <w:t xml:space="preserve">PersIndex) </w:t>
      </w:r>
      <w:r w:rsidRPr="000D2BC2">
        <w:t>and</w:t>
      </w:r>
      <w:r>
        <w:t xml:space="preserve"> shall</w:t>
      </w:r>
      <w:r w:rsidRPr="000D2BC2">
        <w:t xml:space="preserve"> not </w:t>
      </w:r>
      <w:r>
        <w:t>associate to the active profile</w:t>
      </w:r>
    </w:p>
    <w:p w14:paraId="1FA6852F" w14:textId="77777777" w:rsidR="000C25D2" w:rsidRDefault="000C25D2" w:rsidP="000C25D2"/>
    <w:p w14:paraId="52502F65" w14:textId="77777777" w:rsidR="000C25D2" w:rsidRPr="002F5701" w:rsidRDefault="00CB7887" w:rsidP="00CB7887">
      <w:pPr>
        <w:numPr>
          <w:ilvl w:val="0"/>
          <w:numId w:val="80"/>
        </w:numPr>
      </w:pPr>
      <w:r>
        <w:t>The EnhancedMemoryProfileServer shall exit Phone Association Mode when indicated by EnMemProfilePairing_</w:t>
      </w:r>
      <w:proofErr w:type="gramStart"/>
      <w:r>
        <w:t>Rq(</w:t>
      </w:r>
      <w:proofErr w:type="gramEnd"/>
      <w:r>
        <w:t xml:space="preserve">KeyPairing = </w:t>
      </w:r>
      <w:r w:rsidRPr="002F5701">
        <w:t xml:space="preserve">ExitKeyPairing), EnMemKeyPairing_St(KeyPairing = KeyAssociateSuccess), or when Ignition_Status_St transitions out of </w:t>
      </w:r>
      <w:r w:rsidRPr="002F5701">
        <w:rPr>
          <w:i/>
        </w:rPr>
        <w:t>Run</w:t>
      </w:r>
      <w:r w:rsidRPr="002F5701">
        <w:t>, whichever comes first.</w:t>
      </w:r>
    </w:p>
    <w:p w14:paraId="69370EEE" w14:textId="77777777" w:rsidR="008009B1" w:rsidRPr="002F5701" w:rsidRDefault="008009B1" w:rsidP="008009B1">
      <w:pPr>
        <w:pStyle w:val="Heading4"/>
        <w:rPr>
          <w:b w:val="0"/>
          <w:u w:val="single"/>
        </w:rPr>
      </w:pPr>
      <w:r w:rsidRPr="002F5701">
        <w:rPr>
          <w:b w:val="0"/>
          <w:u w:val="single"/>
        </w:rPr>
        <w:t>ENMEM-SR-REQ-232269/A-PersIndex Used for Phone Association</w:t>
      </w:r>
    </w:p>
    <w:p w14:paraId="0044A71E" w14:textId="77777777" w:rsidR="000C25D2" w:rsidRDefault="00CB7887" w:rsidP="000C25D2">
      <w:r>
        <w:t>When requesting to enter Phone Association Mode, the EnhancedMemoryInterfaceClient shall set the PersIndex of the EnMemProfilePairing_Rq to the value of:</w:t>
      </w:r>
    </w:p>
    <w:p w14:paraId="64CBD787" w14:textId="77777777" w:rsidR="00626894" w:rsidRDefault="00CB7887" w:rsidP="00626894">
      <w:pPr>
        <w:numPr>
          <w:ilvl w:val="0"/>
          <w:numId w:val="81"/>
        </w:numPr>
      </w:pPr>
      <w:r w:rsidRPr="003C7A54">
        <w:t xml:space="preserve">The </w:t>
      </w:r>
      <w:r w:rsidR="005E277E">
        <w:rPr>
          <w:rFonts w:hint="eastAsia"/>
          <w:lang w:eastAsia="zh-CN"/>
        </w:rPr>
        <w:t>Profile</w:t>
      </w:r>
      <w:r w:rsidR="005E277E">
        <w:t xml:space="preserve"> creating order</w:t>
      </w:r>
      <w:r w:rsidR="00E97D4F">
        <w:t xml:space="preserve">, if any profile deleted, </w:t>
      </w:r>
      <w:r w:rsidR="00626894">
        <w:t>EnhancedMemoryInterfaceClient need keep the PersIndex.</w:t>
      </w:r>
    </w:p>
    <w:p w14:paraId="7B1847A2" w14:textId="77777777" w:rsidR="00626894" w:rsidRDefault="00626894" w:rsidP="00626894">
      <w:pPr>
        <w:ind w:left="1440"/>
        <w:rPr>
          <w:lang w:eastAsia="zh-CN"/>
        </w:rPr>
      </w:pPr>
      <w:r>
        <w:t>For example: Driver create</w:t>
      </w:r>
      <w:r w:rsidR="008601DD">
        <w:t>s</w:t>
      </w:r>
      <w:r>
        <w:t xml:space="preserve"> 3 profile </w:t>
      </w:r>
      <w:proofErr w:type="gramStart"/>
      <w:r>
        <w:t>A,B</w:t>
      </w:r>
      <w:proofErr w:type="gramEnd"/>
      <w:r>
        <w:t xml:space="preserve"> and C</w:t>
      </w:r>
      <w:r>
        <w:rPr>
          <w:rFonts w:hint="eastAsia"/>
          <w:lang w:eastAsia="zh-CN"/>
        </w:rPr>
        <w:t>.</w:t>
      </w:r>
      <w:r w:rsidR="00F5673A">
        <w:rPr>
          <w:lang w:eastAsia="zh-CN"/>
        </w:rPr>
        <w:t xml:space="preserve"> A.</w:t>
      </w:r>
      <w:r>
        <w:rPr>
          <w:lang w:eastAsia="zh-CN"/>
        </w:rPr>
        <w:t>PersIndex=</w:t>
      </w:r>
      <w:r>
        <w:rPr>
          <w:rFonts w:hint="eastAsia"/>
          <w:lang w:eastAsia="zh-CN"/>
        </w:rPr>
        <w:t>1</w:t>
      </w:r>
      <w:r w:rsidR="00F5673A">
        <w:rPr>
          <w:lang w:eastAsia="zh-CN"/>
        </w:rPr>
        <w:t>,</w:t>
      </w:r>
      <w:r w:rsidR="00F5673A" w:rsidRPr="00F5673A">
        <w:rPr>
          <w:lang w:eastAsia="zh-CN"/>
        </w:rPr>
        <w:t xml:space="preserve"> </w:t>
      </w:r>
      <w:r w:rsidR="00F5673A">
        <w:rPr>
          <w:lang w:eastAsia="zh-CN"/>
        </w:rPr>
        <w:t>B.PersIndex</w:t>
      </w:r>
      <w:r w:rsidR="00F5673A">
        <w:rPr>
          <w:rFonts w:hint="eastAsia"/>
          <w:lang w:eastAsia="zh-CN"/>
        </w:rPr>
        <w:t>=2</w:t>
      </w:r>
      <w:r w:rsidR="00F5673A">
        <w:rPr>
          <w:lang w:eastAsia="zh-CN"/>
        </w:rPr>
        <w:t>,</w:t>
      </w:r>
      <w:r w:rsidR="00F5673A" w:rsidRPr="00F5673A">
        <w:rPr>
          <w:lang w:eastAsia="zh-CN"/>
        </w:rPr>
        <w:t xml:space="preserve"> </w:t>
      </w:r>
      <w:r w:rsidR="00F5673A">
        <w:rPr>
          <w:rFonts w:hint="eastAsia"/>
          <w:lang w:eastAsia="zh-CN"/>
        </w:rPr>
        <w:t>C</w:t>
      </w:r>
      <w:r w:rsidR="00F5673A">
        <w:rPr>
          <w:lang w:eastAsia="zh-CN"/>
        </w:rPr>
        <w:t>.PersIndex=3</w:t>
      </w:r>
      <w:r w:rsidR="00F5673A">
        <w:rPr>
          <w:rFonts w:hint="eastAsia"/>
          <w:lang w:eastAsia="zh-CN"/>
        </w:rPr>
        <w:t>.</w:t>
      </w:r>
      <w:r w:rsidR="008601DD">
        <w:rPr>
          <w:lang w:eastAsia="zh-CN"/>
        </w:rPr>
        <w:t xml:space="preserve"> If we delete Profile B, and new created profile D, the result is as below:</w:t>
      </w:r>
    </w:p>
    <w:p w14:paraId="6D810829" w14:textId="77777777" w:rsidR="008601DD" w:rsidRPr="00E27FA4" w:rsidRDefault="008601DD" w:rsidP="00626894">
      <w:pPr>
        <w:ind w:left="1440"/>
      </w:pPr>
      <w:proofErr w:type="gramStart"/>
      <w:r>
        <w:rPr>
          <w:lang w:eastAsia="zh-CN"/>
        </w:rPr>
        <w:t>A.PersIndex</w:t>
      </w:r>
      <w:proofErr w:type="gramEnd"/>
      <w:r>
        <w:rPr>
          <w:lang w:eastAsia="zh-CN"/>
        </w:rPr>
        <w:t>=</w:t>
      </w:r>
      <w:r>
        <w:rPr>
          <w:rFonts w:hint="eastAsia"/>
          <w:lang w:eastAsia="zh-CN"/>
        </w:rPr>
        <w:t>1</w:t>
      </w:r>
      <w:r>
        <w:rPr>
          <w:lang w:eastAsia="zh-CN"/>
        </w:rPr>
        <w:t>,</w:t>
      </w:r>
      <w:r w:rsidRPr="00F5673A">
        <w:rPr>
          <w:lang w:eastAsia="zh-CN"/>
        </w:rPr>
        <w:t xml:space="preserve"> </w:t>
      </w:r>
      <w:r w:rsidR="00D76CF2">
        <w:rPr>
          <w:lang w:eastAsia="zh-CN"/>
        </w:rPr>
        <w:t>C</w:t>
      </w:r>
      <w:r>
        <w:rPr>
          <w:lang w:eastAsia="zh-CN"/>
        </w:rPr>
        <w:t>.PersIndex</w:t>
      </w:r>
      <w:r>
        <w:rPr>
          <w:rFonts w:hint="eastAsia"/>
          <w:lang w:eastAsia="zh-CN"/>
        </w:rPr>
        <w:t>=</w:t>
      </w:r>
      <w:r w:rsidR="00D76CF2">
        <w:rPr>
          <w:lang w:eastAsia="zh-CN"/>
        </w:rPr>
        <w:t>3</w:t>
      </w:r>
      <w:r>
        <w:rPr>
          <w:lang w:eastAsia="zh-CN"/>
        </w:rPr>
        <w:t>,</w:t>
      </w:r>
      <w:r w:rsidRPr="00F5673A">
        <w:rPr>
          <w:lang w:eastAsia="zh-CN"/>
        </w:rPr>
        <w:t xml:space="preserve"> </w:t>
      </w:r>
      <w:r w:rsidR="00D76CF2">
        <w:rPr>
          <w:lang w:eastAsia="zh-CN"/>
        </w:rPr>
        <w:t>D</w:t>
      </w:r>
      <w:r>
        <w:rPr>
          <w:lang w:eastAsia="zh-CN"/>
        </w:rPr>
        <w:t>.PersIndex=</w:t>
      </w:r>
      <w:r w:rsidR="00D76CF2">
        <w:rPr>
          <w:lang w:eastAsia="zh-CN"/>
        </w:rPr>
        <w:t>2</w:t>
      </w:r>
      <w:r w:rsidR="00270CE5">
        <w:rPr>
          <w:lang w:eastAsia="zh-CN"/>
        </w:rPr>
        <w:t>.</w:t>
      </w:r>
    </w:p>
    <w:p w14:paraId="0A2305E8" w14:textId="77777777" w:rsidR="008009B1" w:rsidRPr="00A374DE" w:rsidRDefault="008009B1" w:rsidP="008009B1">
      <w:pPr>
        <w:pStyle w:val="Heading4"/>
        <w:rPr>
          <w:b w:val="0"/>
          <w:u w:val="single"/>
        </w:rPr>
      </w:pPr>
      <w:r w:rsidRPr="008009B1">
        <w:rPr>
          <w:b w:val="0"/>
          <w:u w:val="single"/>
        </w:rPr>
        <w:t>ENMEM-</w:t>
      </w:r>
      <w:r w:rsidRPr="00A374DE">
        <w:rPr>
          <w:b w:val="0"/>
          <w:u w:val="single"/>
        </w:rPr>
        <w:t>REQ-234052/A-Detection of Wrong Device in Phone Association Mode</w:t>
      </w:r>
    </w:p>
    <w:p w14:paraId="7CA6563E" w14:textId="77777777" w:rsidR="000C25D2" w:rsidRPr="00A374DE" w:rsidRDefault="00CB7887" w:rsidP="000C25D2">
      <w:r w:rsidRPr="00A374DE">
        <w:t>When a keyfob is selected by the user in Phone Association process, EnhancedMemoryProfileServer shall update the status of EnMemKeyPairing_</w:t>
      </w:r>
      <w:proofErr w:type="gramStart"/>
      <w:r w:rsidRPr="00A374DE">
        <w:t>St(</w:t>
      </w:r>
      <w:proofErr w:type="gramEnd"/>
      <w:r w:rsidRPr="00A374DE">
        <w:t xml:space="preserve">KeyPairing) to </w:t>
      </w:r>
      <w:r w:rsidRPr="00A374DE">
        <w:rPr>
          <w:rFonts w:cs="Arial"/>
        </w:rPr>
        <w:t>WrongDeviceSelected, for 1 second, and then return to KeyPairingEntered to resume normal Phone Association mode operation.</w:t>
      </w:r>
    </w:p>
    <w:p w14:paraId="144774DF" w14:textId="77777777" w:rsidR="008009B1" w:rsidRPr="00A374DE" w:rsidRDefault="008009B1" w:rsidP="008009B1">
      <w:pPr>
        <w:pStyle w:val="Heading4"/>
        <w:rPr>
          <w:b w:val="0"/>
          <w:u w:val="single"/>
        </w:rPr>
      </w:pPr>
      <w:r w:rsidRPr="00A374DE">
        <w:rPr>
          <w:b w:val="0"/>
          <w:u w:val="single"/>
        </w:rPr>
        <w:t>ENMEM-HMI-REQ-234054/A-Enhanced Memory HMI Notification and Option for Wrong Device</w:t>
      </w:r>
    </w:p>
    <w:p w14:paraId="145B5BAB" w14:textId="77777777" w:rsidR="000C25D2" w:rsidRPr="00A374DE" w:rsidRDefault="00CB7887" w:rsidP="000C25D2">
      <w:pPr>
        <w:rPr>
          <w:szCs w:val="22"/>
        </w:rPr>
      </w:pPr>
      <w:r w:rsidRPr="00A374DE">
        <w:rPr>
          <w:szCs w:val="22"/>
        </w:rPr>
        <w:t xml:space="preserve">In the Keyfob or Phone Association Process, the </w:t>
      </w:r>
      <w:r w:rsidRPr="00A374DE">
        <w:rPr>
          <w:rFonts w:eastAsia="MS Mincho" w:cs="Arial"/>
          <w:szCs w:val="22"/>
        </w:rPr>
        <w:t xml:space="preserve">EnhancedMemoryInterfaceClient shall monitor </w:t>
      </w:r>
      <w:r w:rsidRPr="00A374DE">
        <w:rPr>
          <w:rFonts w:cs="Arial"/>
          <w:szCs w:val="22"/>
        </w:rPr>
        <w:t xml:space="preserve">EnMemKeyPairing_St to provide the wrong device HMI notification to the user. </w:t>
      </w:r>
      <w:r w:rsidRPr="00A374DE">
        <w:rPr>
          <w:szCs w:val="22"/>
        </w:rPr>
        <w:t xml:space="preserve"> </w:t>
      </w:r>
    </w:p>
    <w:p w14:paraId="0FD85BA2" w14:textId="77777777" w:rsidR="000C25D2" w:rsidRPr="00A374DE" w:rsidRDefault="000C25D2" w:rsidP="000C25D2">
      <w:pPr>
        <w:ind w:left="720"/>
        <w:rPr>
          <w:szCs w:val="22"/>
        </w:rPr>
      </w:pPr>
    </w:p>
    <w:p w14:paraId="7A400547" w14:textId="77777777" w:rsidR="000C25D2" w:rsidRPr="00A374DE" w:rsidRDefault="00CB7887" w:rsidP="000C25D2">
      <w:pPr>
        <w:tabs>
          <w:tab w:val="left" w:pos="90"/>
        </w:tabs>
      </w:pPr>
      <w:r w:rsidRPr="00A374DE">
        <w:rPr>
          <w:szCs w:val="22"/>
        </w:rPr>
        <w:t xml:space="preserve">When a value of </w:t>
      </w:r>
      <w:r w:rsidRPr="00A374DE">
        <w:rPr>
          <w:rFonts w:cs="Arial"/>
          <w:szCs w:val="22"/>
        </w:rPr>
        <w:t xml:space="preserve">WrongDeviceSelected is detected via </w:t>
      </w:r>
      <w:r w:rsidRPr="00A374DE">
        <w:rPr>
          <w:szCs w:val="22"/>
        </w:rPr>
        <w:t>EnMemKeyPairing</w:t>
      </w:r>
      <w:r w:rsidRPr="00A374DE">
        <w:rPr>
          <w:rFonts w:cs="Arial"/>
          <w:szCs w:val="22"/>
        </w:rPr>
        <w:t>_</w:t>
      </w:r>
      <w:proofErr w:type="gramStart"/>
      <w:r w:rsidRPr="00A374DE">
        <w:rPr>
          <w:rFonts w:cs="Arial"/>
          <w:szCs w:val="22"/>
        </w:rPr>
        <w:t>St(</w:t>
      </w:r>
      <w:proofErr w:type="gramEnd"/>
      <w:r w:rsidRPr="00A374DE">
        <w:rPr>
          <w:rFonts w:cs="Arial"/>
          <w:szCs w:val="22"/>
        </w:rPr>
        <w:t>KeyPairing):</w:t>
      </w:r>
    </w:p>
    <w:p w14:paraId="0517742D" w14:textId="77777777" w:rsidR="000C25D2" w:rsidRPr="00A374DE" w:rsidRDefault="00CB7887" w:rsidP="00CB7887">
      <w:pPr>
        <w:numPr>
          <w:ilvl w:val="0"/>
          <w:numId w:val="82"/>
        </w:numPr>
        <w:tabs>
          <w:tab w:val="left" w:pos="90"/>
        </w:tabs>
      </w:pPr>
      <w:r w:rsidRPr="00A374DE">
        <w:rPr>
          <w:rFonts w:eastAsia="MS Mincho" w:cs="Arial"/>
          <w:szCs w:val="22"/>
        </w:rPr>
        <w:t xml:space="preserve">The EnhancedMemoryInterfaceClient shall </w:t>
      </w:r>
      <w:r w:rsidRPr="00A374DE">
        <w:t>provide a notification to the user that a wrong type of device is selected</w:t>
      </w:r>
    </w:p>
    <w:p w14:paraId="6FD08DBB" w14:textId="77777777" w:rsidR="000C25D2" w:rsidRDefault="00CB7887" w:rsidP="00CB7887">
      <w:pPr>
        <w:numPr>
          <w:ilvl w:val="0"/>
          <w:numId w:val="82"/>
        </w:numPr>
        <w:tabs>
          <w:tab w:val="left" w:pos="90"/>
        </w:tabs>
      </w:pPr>
      <w:r w:rsidRPr="00A374DE">
        <w:t xml:space="preserve">This notification shall be triggered, not sustained, by the above signal </w:t>
      </w:r>
      <w:r>
        <w:t>value (See H31a_SYNC3_EMDriverProfile for notification duration).</w:t>
      </w:r>
    </w:p>
    <w:p w14:paraId="2EDA1F4B" w14:textId="77777777" w:rsidR="000C25D2" w:rsidRDefault="00CB7887" w:rsidP="008009B1">
      <w:pPr>
        <w:pStyle w:val="Heading3"/>
      </w:pPr>
      <w:bookmarkStart w:id="153" w:name="_Toc33618451"/>
      <w:r>
        <w:lastRenderedPageBreak/>
        <w:t>White Box View</w:t>
      </w:r>
      <w:bookmarkEnd w:id="153"/>
    </w:p>
    <w:p w14:paraId="00EF4A81" w14:textId="77777777" w:rsidR="000C25D2" w:rsidRDefault="00CB7887" w:rsidP="008009B1">
      <w:pPr>
        <w:pStyle w:val="Heading4"/>
      </w:pPr>
      <w:r>
        <w:t>Activity Diagrams</w:t>
      </w:r>
    </w:p>
    <w:p w14:paraId="7709EA90" w14:textId="77777777" w:rsidR="000C25D2" w:rsidRDefault="00CB7887" w:rsidP="008009B1">
      <w:pPr>
        <w:pStyle w:val="Heading5"/>
      </w:pPr>
      <w:r>
        <w:t xml:space="preserve">ENMEM-ACT-REQ-232270/A-Associate Phone </w:t>
      </w:r>
      <w:proofErr w:type="gramStart"/>
      <w:r>
        <w:t>To</w:t>
      </w:r>
      <w:proofErr w:type="gramEnd"/>
      <w:r>
        <w:t xml:space="preserve"> Driver Profile</w:t>
      </w:r>
    </w:p>
    <w:p w14:paraId="52787CE4" w14:textId="77777777" w:rsidR="000C25D2" w:rsidRPr="00760C18" w:rsidRDefault="00CB7887" w:rsidP="000C25D2">
      <w:pPr>
        <w:pStyle w:val="BoldText"/>
      </w:pPr>
      <w:r w:rsidRPr="00760C18">
        <w:t>Activity Diagram</w:t>
      </w:r>
    </w:p>
    <w:p w14:paraId="735C0F77" w14:textId="77777777" w:rsidR="000C25D2" w:rsidRDefault="00CB7887" w:rsidP="008009B1">
      <w:pPr>
        <w:jc w:val="center"/>
      </w:pPr>
      <w:r w:rsidRPr="00AE44F6">
        <w:rPr>
          <w:noProof/>
          <w:lang w:eastAsia="zh-CN"/>
        </w:rPr>
        <w:drawing>
          <wp:inline distT="0" distB="0" distL="0" distR="0" wp14:anchorId="354159CC" wp14:editId="271EB569">
            <wp:extent cx="5943600" cy="39211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921125"/>
                    </a:xfrm>
                    <a:prstGeom prst="rect">
                      <a:avLst/>
                    </a:prstGeom>
                    <a:noFill/>
                    <a:ln>
                      <a:noFill/>
                    </a:ln>
                  </pic:spPr>
                </pic:pic>
              </a:graphicData>
            </a:graphic>
          </wp:inline>
        </w:drawing>
      </w:r>
    </w:p>
    <w:p w14:paraId="2DCA43DD" w14:textId="77777777" w:rsidR="000C25D2" w:rsidRDefault="00CB7887" w:rsidP="008009B1">
      <w:pPr>
        <w:pStyle w:val="Heading4"/>
      </w:pPr>
      <w:r>
        <w:t>Sequence Diagrams</w:t>
      </w:r>
    </w:p>
    <w:p w14:paraId="439A4409" w14:textId="77777777" w:rsidR="000C25D2" w:rsidRDefault="00CB7887" w:rsidP="008009B1">
      <w:pPr>
        <w:pStyle w:val="Heading5"/>
      </w:pPr>
      <w:r>
        <w:t>ENMEM-SD-REQ-232271/A-Associate Phone</w:t>
      </w:r>
    </w:p>
    <w:p w14:paraId="1030E371" w14:textId="77777777" w:rsidR="000C25D2" w:rsidRPr="00760C18" w:rsidRDefault="00CB7887" w:rsidP="000C25D2">
      <w:pPr>
        <w:pStyle w:val="BoldText"/>
      </w:pPr>
      <w:r w:rsidRPr="00760C18">
        <w:t>Constraints</w:t>
      </w:r>
    </w:p>
    <w:p w14:paraId="3E92152E" w14:textId="77777777" w:rsidR="000C25D2" w:rsidRPr="00760C18" w:rsidRDefault="00CB7887" w:rsidP="008009B1">
      <w:pPr>
        <w:pStyle w:val="BoldText"/>
        <w:ind w:left="720"/>
      </w:pPr>
      <w:r w:rsidRPr="00760C18">
        <w:t>Pre-Condition</w:t>
      </w:r>
    </w:p>
    <w:p w14:paraId="05436938" w14:textId="77777777" w:rsidR="000C25D2" w:rsidRDefault="00CB7887" w:rsidP="000C25D2">
      <w:pPr>
        <w:ind w:left="720"/>
      </w:pPr>
      <w:r w:rsidRPr="004943EC">
        <w:t>IgnitionStatus_St = Run</w:t>
      </w:r>
    </w:p>
    <w:p w14:paraId="06284537" w14:textId="77777777" w:rsidR="000C25D2" w:rsidRDefault="00CB7887" w:rsidP="000C25D2">
      <w:pPr>
        <w:ind w:left="720"/>
        <w:rPr>
          <w:lang w:eastAsia="zh-CN"/>
        </w:rPr>
      </w:pPr>
      <w:r>
        <w:t>Vehicle transmission is in Park</w:t>
      </w:r>
      <w:r>
        <w:rPr>
          <w:lang w:eastAsia="zh-CN"/>
        </w:rPr>
        <w:t xml:space="preserve"> OR vehicle speed is less than </w:t>
      </w:r>
      <w:r w:rsidRPr="00AF1692">
        <w:rPr>
          <w:lang w:eastAsia="zh-CN"/>
        </w:rPr>
        <w:t>the Driving Restriction threshold*</w:t>
      </w:r>
    </w:p>
    <w:p w14:paraId="51F4077A" w14:textId="77777777" w:rsidR="000C25D2" w:rsidRDefault="000C25D2" w:rsidP="000C25D2">
      <w:pPr>
        <w:ind w:left="720"/>
        <w:rPr>
          <w:lang w:eastAsia="zh-CN"/>
        </w:rPr>
      </w:pPr>
    </w:p>
    <w:p w14:paraId="19CFAB83" w14:textId="77777777" w:rsidR="000C25D2" w:rsidRDefault="00CB7887" w:rsidP="000C25D2">
      <w:pPr>
        <w:ind w:left="720"/>
      </w:pPr>
      <w:r w:rsidRPr="00AF1692">
        <w:t xml:space="preserve">*Driving Restriction threshold is defined in </w:t>
      </w:r>
      <w:r w:rsidRPr="00AF1692">
        <w:rPr>
          <w:u w:val="single"/>
        </w:rPr>
        <w:t>DRIVE-RESv2-FUR-REQ-025157-HMI Driving Restriction</w:t>
      </w:r>
    </w:p>
    <w:p w14:paraId="4EF39269" w14:textId="77777777" w:rsidR="000C25D2" w:rsidRDefault="000C25D2" w:rsidP="000C25D2">
      <w:pPr>
        <w:ind w:left="720"/>
      </w:pPr>
    </w:p>
    <w:p w14:paraId="7144AD78" w14:textId="77777777" w:rsidR="000C25D2" w:rsidRPr="00760C18" w:rsidRDefault="00CB7887" w:rsidP="000C25D2">
      <w:pPr>
        <w:pStyle w:val="BoldText"/>
      </w:pPr>
      <w:r w:rsidRPr="00760C18">
        <w:t>Scenarios</w:t>
      </w:r>
    </w:p>
    <w:p w14:paraId="72BFC0F0" w14:textId="77777777" w:rsidR="000C25D2" w:rsidRPr="00760C18" w:rsidRDefault="00CB7887" w:rsidP="008009B1">
      <w:pPr>
        <w:pStyle w:val="BoldText"/>
        <w:ind w:left="720"/>
      </w:pPr>
      <w:r w:rsidRPr="00760C18">
        <w:t>Normal Usage</w:t>
      </w:r>
    </w:p>
    <w:p w14:paraId="4159AA34" w14:textId="77777777" w:rsidR="000C25D2" w:rsidRDefault="00CB7887" w:rsidP="000C25D2">
      <w:pPr>
        <w:ind w:left="720"/>
      </w:pPr>
      <w:r>
        <w:t>The driver chooses to associate a phone to a selected Diver Profile.</w:t>
      </w:r>
    </w:p>
    <w:p w14:paraId="27E35FD7" w14:textId="77777777" w:rsidR="000C25D2" w:rsidRDefault="000C25D2" w:rsidP="000C25D2">
      <w:pPr>
        <w:ind w:left="720"/>
      </w:pPr>
    </w:p>
    <w:p w14:paraId="58E07181" w14:textId="77777777" w:rsidR="000C25D2" w:rsidRPr="00760C18" w:rsidRDefault="00CB7887" w:rsidP="008009B1">
      <w:pPr>
        <w:pStyle w:val="BoldText"/>
        <w:ind w:left="720"/>
      </w:pPr>
      <w:r w:rsidRPr="00760C18">
        <w:t>Post-Condition</w:t>
      </w:r>
    </w:p>
    <w:p w14:paraId="356F36C2" w14:textId="77777777" w:rsidR="000C25D2" w:rsidRDefault="00CB7887" w:rsidP="000C25D2">
      <w:pPr>
        <w:ind w:left="720"/>
      </w:pPr>
      <w:r>
        <w:t>The selected phone is associated to the selected Driver Profile.</w:t>
      </w:r>
    </w:p>
    <w:p w14:paraId="0694829A" w14:textId="77777777" w:rsidR="000C25D2" w:rsidRDefault="000C25D2" w:rsidP="000C25D2">
      <w:pPr>
        <w:ind w:left="720"/>
      </w:pPr>
    </w:p>
    <w:p w14:paraId="0A63046C" w14:textId="77777777" w:rsidR="000C25D2" w:rsidRPr="00760C18" w:rsidRDefault="00CB7887" w:rsidP="000C25D2">
      <w:pPr>
        <w:pStyle w:val="BoldText"/>
      </w:pPr>
      <w:r w:rsidRPr="00760C18">
        <w:lastRenderedPageBreak/>
        <w:t>Sequence Diagram</w:t>
      </w:r>
    </w:p>
    <w:p w14:paraId="13AD58BC" w14:textId="77777777" w:rsidR="000C25D2" w:rsidRDefault="00CB7887" w:rsidP="008009B1">
      <w:pPr>
        <w:jc w:val="center"/>
      </w:pPr>
      <w:r w:rsidRPr="003911EF">
        <w:rPr>
          <w:noProof/>
          <w:lang w:eastAsia="zh-CN"/>
        </w:rPr>
        <w:drawing>
          <wp:inline distT="0" distB="0" distL="0" distR="0" wp14:anchorId="60224FDD" wp14:editId="1F5EBF82">
            <wp:extent cx="4410075" cy="821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0075" cy="8210550"/>
                    </a:xfrm>
                    <a:prstGeom prst="rect">
                      <a:avLst/>
                    </a:prstGeom>
                    <a:noFill/>
                    <a:ln>
                      <a:noFill/>
                    </a:ln>
                  </pic:spPr>
                </pic:pic>
              </a:graphicData>
            </a:graphic>
          </wp:inline>
        </w:drawing>
      </w:r>
    </w:p>
    <w:p w14:paraId="7C31F24B" w14:textId="77777777" w:rsidR="000C25D2" w:rsidRDefault="00CB7887" w:rsidP="008009B1">
      <w:pPr>
        <w:pStyle w:val="Heading2"/>
      </w:pPr>
      <w:bookmarkStart w:id="154" w:name="_Toc33618452"/>
      <w:r w:rsidRPr="00B9479B">
        <w:lastRenderedPageBreak/>
        <w:t>ENMEM-FUN-REQ-232272/A-Disassociate Phone</w:t>
      </w:r>
      <w:bookmarkEnd w:id="154"/>
    </w:p>
    <w:p w14:paraId="23292AD2" w14:textId="77777777" w:rsidR="000C25D2" w:rsidRDefault="00CB7887" w:rsidP="008009B1">
      <w:pPr>
        <w:pStyle w:val="Heading3"/>
      </w:pPr>
      <w:bookmarkStart w:id="155" w:name="_Toc33618453"/>
      <w:r>
        <w:t>Disassociate Phone Description</w:t>
      </w:r>
      <w:bookmarkEnd w:id="155"/>
    </w:p>
    <w:p w14:paraId="7D5C92A0" w14:textId="77777777" w:rsidR="000C25D2" w:rsidRDefault="00CB7887" w:rsidP="000C25D2">
      <w:r>
        <w:t xml:space="preserve">The Disassociate Phone function allows the user to disassociate a phone from a Driver Profile </w:t>
      </w:r>
      <w:proofErr w:type="gramStart"/>
      <w:r>
        <w:t>in order to</w:t>
      </w:r>
      <w:proofErr w:type="gramEnd"/>
      <w:r>
        <w:t xml:space="preserve"> remove the recall functionality that is provided with the associated phone.</w:t>
      </w:r>
    </w:p>
    <w:p w14:paraId="63720A3F" w14:textId="77777777" w:rsidR="000C25D2" w:rsidRDefault="000C25D2" w:rsidP="000C25D2"/>
    <w:p w14:paraId="28FFF21F" w14:textId="77777777" w:rsidR="000C25D2" w:rsidRPr="001A3E6F" w:rsidRDefault="00CB7887" w:rsidP="000C25D2">
      <w:pPr>
        <w:rPr>
          <w:color w:val="0070C0"/>
        </w:rPr>
      </w:pPr>
      <w:r>
        <w:t xml:space="preserve">The user has the option </w:t>
      </w:r>
      <w:r w:rsidRPr="00A337B5">
        <w:t>to disassociate a phone only after a Driver Profile has been created. If a user chooses to overwrite a phone during the Phone Association Process, the associated phone will be automatically disassociated at that time. An automatic disassociation will also occur for any associated phone if the phone is erased or revoked from the vehicle or when a Driver Profile is deleted either manually or from a Master Reset.</w:t>
      </w:r>
    </w:p>
    <w:p w14:paraId="7DF863ED" w14:textId="77777777" w:rsidR="000C25D2" w:rsidRDefault="000C25D2" w:rsidP="000C25D2"/>
    <w:p w14:paraId="3D1E850B" w14:textId="77777777" w:rsidR="000C25D2" w:rsidRDefault="00CB7887" w:rsidP="000C25D2">
      <w:r>
        <w:t>The Disassociate Phone Function is an Enhanced Memory Logic Function that will support all the functionalities mentioned above.</w:t>
      </w:r>
    </w:p>
    <w:p w14:paraId="56E2B9E8" w14:textId="77777777" w:rsidR="000C25D2" w:rsidRPr="00AE06BC"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14:paraId="2F97F05B" w14:textId="77777777" w:rsidTr="000C25D2">
        <w:trPr>
          <w:trHeight w:val="255"/>
          <w:jc w:val="center"/>
        </w:trPr>
        <w:tc>
          <w:tcPr>
            <w:tcW w:w="5360" w:type="dxa"/>
            <w:gridSpan w:val="4"/>
            <w:tcBorders>
              <w:top w:val="nil"/>
              <w:left w:val="nil"/>
              <w:bottom w:val="single" w:sz="4" w:space="0" w:color="auto"/>
              <w:right w:val="nil"/>
            </w:tcBorders>
            <w:hideMark/>
          </w:tcPr>
          <w:p w14:paraId="5302DAFD" w14:textId="77777777" w:rsidR="000C25D2" w:rsidRDefault="00CB7887">
            <w:pPr>
              <w:spacing w:line="276" w:lineRule="auto"/>
              <w:jc w:val="center"/>
              <w:rPr>
                <w:rFonts w:cs="Arial"/>
                <w:color w:val="000000"/>
              </w:rPr>
            </w:pPr>
            <w:r>
              <w:rPr>
                <w:rFonts w:cs="Arial"/>
                <w:color w:val="000000"/>
              </w:rPr>
              <w:t>Disassociate Phone Functional Decomposition Diagram</w:t>
            </w:r>
          </w:p>
        </w:tc>
      </w:tr>
      <w:tr w:rsidR="000C25D2" w14:paraId="1BEC79D4" w14:textId="77777777"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auto" w:fill="D9D9D9"/>
            <w:vAlign w:val="center"/>
            <w:hideMark/>
          </w:tcPr>
          <w:p w14:paraId="72ECA1BB" w14:textId="77777777" w:rsidR="000C25D2" w:rsidRDefault="00CB7887">
            <w:pPr>
              <w:spacing w:line="276" w:lineRule="auto"/>
              <w:jc w:val="center"/>
              <w:rPr>
                <w:rFonts w:cs="Arial"/>
                <w:color w:val="000000"/>
                <w:sz w:val="16"/>
                <w:szCs w:val="16"/>
              </w:rPr>
            </w:pPr>
            <w:r>
              <w:rPr>
                <w:rFonts w:cs="Arial"/>
                <w:color w:val="000000"/>
                <w:sz w:val="16"/>
                <w:szCs w:val="16"/>
              </w:rPr>
              <w:t>HMI Menu</w:t>
            </w:r>
            <w:r>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auto" w:fill="D9D9D9"/>
            <w:noWrap/>
            <w:vAlign w:val="center"/>
            <w:hideMark/>
          </w:tcPr>
          <w:p w14:paraId="7B05787E" w14:textId="77777777" w:rsidR="000C25D2" w:rsidRDefault="00CB7887">
            <w:pPr>
              <w:spacing w:line="276" w:lineRule="auto"/>
              <w:jc w:val="center"/>
              <w:rPr>
                <w:rFonts w:cs="Arial"/>
                <w:color w:val="000000"/>
                <w:sz w:val="16"/>
                <w:szCs w:val="16"/>
              </w:rPr>
            </w:pPr>
            <w:r>
              <w:rPr>
                <w:rFonts w:cs="Arial"/>
                <w:color w:val="000000"/>
                <w:sz w:val="16"/>
                <w:szCs w:val="16"/>
              </w:rPr>
              <w:t xml:space="preserve">Logic Function </w:t>
            </w:r>
          </w:p>
        </w:tc>
      </w:tr>
      <w:tr w:rsidR="000C25D2" w14:paraId="389CCB02" w14:textId="77777777" w:rsidTr="000C25D2">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14:paraId="5A0A7DD3" w14:textId="77777777" w:rsidR="000C25D2" w:rsidRDefault="000C25D2">
            <w:pPr>
              <w:rPr>
                <w:rFonts w:cs="Arial"/>
                <w:color w:val="000000"/>
                <w:sz w:val="16"/>
                <w:szCs w:val="16"/>
              </w:rPr>
            </w:pPr>
          </w:p>
        </w:tc>
        <w:tc>
          <w:tcPr>
            <w:tcW w:w="1040" w:type="dxa"/>
            <w:tcBorders>
              <w:top w:val="nil"/>
              <w:left w:val="nil"/>
              <w:bottom w:val="single" w:sz="4" w:space="0" w:color="auto"/>
              <w:right w:val="nil"/>
            </w:tcBorders>
            <w:shd w:val="clear" w:color="auto" w:fill="D9D9D9"/>
            <w:noWrap/>
            <w:vAlign w:val="bottom"/>
            <w:hideMark/>
          </w:tcPr>
          <w:p w14:paraId="5F89F040" w14:textId="77777777" w:rsidR="000C25D2" w:rsidRDefault="00CB7887">
            <w:pPr>
              <w:spacing w:line="276" w:lineRule="auto"/>
              <w:jc w:val="center"/>
              <w:rPr>
                <w:rFonts w:cs="Arial"/>
                <w:color w:val="000000"/>
                <w:sz w:val="16"/>
                <w:szCs w:val="16"/>
              </w:rPr>
            </w:pPr>
            <w:r>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auto" w:fill="D9D9D9"/>
            <w:noWrap/>
            <w:vAlign w:val="bottom"/>
            <w:hideMark/>
          </w:tcPr>
          <w:p w14:paraId="49D2B6F8" w14:textId="77777777" w:rsidR="000C25D2" w:rsidRDefault="00CB7887">
            <w:pPr>
              <w:spacing w:line="276" w:lineRule="auto"/>
              <w:jc w:val="center"/>
              <w:rPr>
                <w:rFonts w:cs="Arial"/>
                <w:color w:val="000000"/>
                <w:sz w:val="16"/>
                <w:szCs w:val="16"/>
              </w:rPr>
            </w:pPr>
            <w:r>
              <w:rPr>
                <w:rFonts w:cs="Arial"/>
                <w:color w:val="000000"/>
                <w:sz w:val="16"/>
                <w:szCs w:val="16"/>
              </w:rPr>
              <w:t>Level2</w:t>
            </w:r>
          </w:p>
        </w:tc>
        <w:tc>
          <w:tcPr>
            <w:tcW w:w="1420" w:type="dxa"/>
            <w:tcBorders>
              <w:top w:val="nil"/>
              <w:left w:val="nil"/>
              <w:bottom w:val="single" w:sz="4" w:space="0" w:color="auto"/>
              <w:right w:val="single" w:sz="4" w:space="0" w:color="auto"/>
            </w:tcBorders>
            <w:shd w:val="clear" w:color="auto" w:fill="D9D9D9"/>
            <w:noWrap/>
            <w:vAlign w:val="bottom"/>
            <w:hideMark/>
          </w:tcPr>
          <w:p w14:paraId="33C21B44" w14:textId="77777777" w:rsidR="000C25D2" w:rsidRDefault="00CB7887">
            <w:pPr>
              <w:spacing w:line="276" w:lineRule="auto"/>
              <w:jc w:val="center"/>
              <w:rPr>
                <w:rFonts w:cs="Arial"/>
                <w:color w:val="000000"/>
                <w:sz w:val="16"/>
                <w:szCs w:val="16"/>
              </w:rPr>
            </w:pPr>
            <w:r>
              <w:rPr>
                <w:rFonts w:cs="Arial"/>
                <w:color w:val="000000"/>
                <w:sz w:val="16"/>
                <w:szCs w:val="16"/>
              </w:rPr>
              <w:t>Level3</w:t>
            </w:r>
          </w:p>
        </w:tc>
      </w:tr>
      <w:tr w:rsidR="000C25D2" w14:paraId="2E9524BB"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7224D441" w14:textId="77777777"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hideMark/>
          </w:tcPr>
          <w:p w14:paraId="09EFBB3A" w14:textId="77777777"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4CEE4C0E" w14:textId="77777777"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1420" w:type="dxa"/>
            <w:vMerge w:val="restart"/>
            <w:tcBorders>
              <w:top w:val="nil"/>
              <w:left w:val="single" w:sz="4" w:space="0" w:color="auto"/>
              <w:bottom w:val="single" w:sz="4" w:space="0" w:color="auto"/>
              <w:right w:val="single" w:sz="4" w:space="0" w:color="auto"/>
            </w:tcBorders>
            <w:hideMark/>
          </w:tcPr>
          <w:p w14:paraId="6CE88076" w14:textId="77777777" w:rsidR="000C25D2" w:rsidRDefault="000C25D2">
            <w:pPr>
              <w:spacing w:line="276" w:lineRule="auto"/>
              <w:rPr>
                <w:rFonts w:asciiTheme="minorHAnsi" w:eastAsiaTheme="minorEastAsia" w:hAnsiTheme="minorHAnsi"/>
                <w:szCs w:val="22"/>
              </w:rPr>
            </w:pPr>
          </w:p>
        </w:tc>
      </w:tr>
      <w:tr w:rsidR="000C25D2" w14:paraId="1BC686F4"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2AAEE922"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tcPr>
          <w:p w14:paraId="133296F8"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14:paraId="16D664DD" w14:textId="77777777" w:rsidR="000C25D2" w:rsidRDefault="00CB7887">
            <w:pPr>
              <w:spacing w:line="276" w:lineRule="auto"/>
              <w:jc w:val="center"/>
              <w:rPr>
                <w:rFonts w:cs="Arial"/>
                <w:color w:val="000000"/>
                <w:sz w:val="16"/>
                <w:szCs w:val="16"/>
              </w:rPr>
            </w:pPr>
            <w:r>
              <w:rPr>
                <w:rFonts w:cs="Arial"/>
                <w:color w:val="000000"/>
                <w:sz w:val="16"/>
                <w:szCs w:val="16"/>
              </w:rPr>
              <w:t>Disassociate Keyfob</w:t>
            </w:r>
          </w:p>
        </w:tc>
        <w:tc>
          <w:tcPr>
            <w:tcW w:w="0" w:type="auto"/>
            <w:vMerge/>
            <w:tcBorders>
              <w:top w:val="nil"/>
              <w:left w:val="single" w:sz="4" w:space="0" w:color="auto"/>
              <w:bottom w:val="single" w:sz="4" w:space="0" w:color="auto"/>
              <w:right w:val="single" w:sz="4" w:space="0" w:color="auto"/>
            </w:tcBorders>
            <w:vAlign w:val="center"/>
          </w:tcPr>
          <w:p w14:paraId="39E831AD" w14:textId="77777777" w:rsidR="000C25D2" w:rsidRDefault="000C25D2">
            <w:pPr>
              <w:rPr>
                <w:rFonts w:asciiTheme="minorHAnsi" w:eastAsiaTheme="minorEastAsia" w:hAnsiTheme="minorHAnsi"/>
                <w:szCs w:val="22"/>
              </w:rPr>
            </w:pPr>
          </w:p>
        </w:tc>
      </w:tr>
      <w:tr w:rsidR="000C25D2" w14:paraId="665F80D8"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2A33EE99"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55520A7"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4DD25B91" w14:textId="77777777" w:rsidR="000C25D2" w:rsidRDefault="00CB7887">
            <w:pPr>
              <w:spacing w:line="276" w:lineRule="auto"/>
              <w:jc w:val="center"/>
              <w:rPr>
                <w:rFonts w:cs="Arial"/>
                <w:color w:val="000000"/>
                <w:sz w:val="16"/>
                <w:szCs w:val="16"/>
              </w:rPr>
            </w:pPr>
            <w:r>
              <w:rPr>
                <w:rFonts w:cs="Arial"/>
                <w:color w:val="000000"/>
                <w:sz w:val="16"/>
                <w:szCs w:val="16"/>
              </w:rPr>
              <w:t>Recall Driver Profile</w:t>
            </w:r>
          </w:p>
        </w:tc>
        <w:tc>
          <w:tcPr>
            <w:tcW w:w="0" w:type="auto"/>
            <w:vMerge/>
            <w:tcBorders>
              <w:top w:val="nil"/>
              <w:left w:val="single" w:sz="4" w:space="0" w:color="auto"/>
              <w:bottom w:val="single" w:sz="4" w:space="0" w:color="auto"/>
              <w:right w:val="single" w:sz="4" w:space="0" w:color="auto"/>
            </w:tcBorders>
            <w:vAlign w:val="center"/>
            <w:hideMark/>
          </w:tcPr>
          <w:p w14:paraId="1A0FACA9" w14:textId="77777777" w:rsidR="000C25D2" w:rsidRDefault="000C25D2">
            <w:pPr>
              <w:rPr>
                <w:rFonts w:asciiTheme="minorHAnsi" w:eastAsiaTheme="minorEastAsia" w:hAnsiTheme="minorHAnsi"/>
                <w:szCs w:val="22"/>
              </w:rPr>
            </w:pPr>
          </w:p>
        </w:tc>
      </w:tr>
      <w:tr w:rsidR="000C25D2" w14:paraId="1439A6EA"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78DEDA2C"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864C5EB"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6D098CA1" w14:textId="77777777" w:rsidR="000C25D2" w:rsidRDefault="00CB7887">
            <w:pPr>
              <w:spacing w:line="276" w:lineRule="auto"/>
              <w:jc w:val="center"/>
              <w:rPr>
                <w:rFonts w:cs="Arial"/>
                <w:color w:val="000000"/>
                <w:sz w:val="16"/>
                <w:szCs w:val="16"/>
              </w:rPr>
            </w:pPr>
            <w:r>
              <w:rPr>
                <w:rFonts w:cs="Arial"/>
                <w:color w:val="000000"/>
                <w:sz w:val="16"/>
                <w:szCs w:val="16"/>
              </w:rPr>
              <w:t>Disable Enhanced Memory</w:t>
            </w:r>
          </w:p>
        </w:tc>
        <w:tc>
          <w:tcPr>
            <w:tcW w:w="0" w:type="auto"/>
            <w:vMerge/>
            <w:tcBorders>
              <w:top w:val="nil"/>
              <w:left w:val="single" w:sz="4" w:space="0" w:color="auto"/>
              <w:bottom w:val="single" w:sz="4" w:space="0" w:color="auto"/>
              <w:right w:val="single" w:sz="4" w:space="0" w:color="auto"/>
            </w:tcBorders>
            <w:vAlign w:val="center"/>
            <w:hideMark/>
          </w:tcPr>
          <w:p w14:paraId="2264E889" w14:textId="77777777" w:rsidR="000C25D2" w:rsidRDefault="000C25D2">
            <w:pPr>
              <w:rPr>
                <w:rFonts w:asciiTheme="minorHAnsi" w:eastAsiaTheme="minorEastAsia" w:hAnsiTheme="minorHAnsi"/>
                <w:szCs w:val="22"/>
              </w:rPr>
            </w:pPr>
          </w:p>
        </w:tc>
      </w:tr>
      <w:tr w:rsidR="000C25D2" w14:paraId="098758C8" w14:textId="77777777" w:rsidTr="000C25D2">
        <w:trPr>
          <w:trHeight w:val="450"/>
          <w:jc w:val="center"/>
        </w:trPr>
        <w:tc>
          <w:tcPr>
            <w:tcW w:w="1480" w:type="dxa"/>
            <w:tcBorders>
              <w:top w:val="nil"/>
              <w:left w:val="single" w:sz="4" w:space="0" w:color="auto"/>
              <w:bottom w:val="single" w:sz="4" w:space="0" w:color="auto"/>
              <w:right w:val="single" w:sz="4" w:space="0" w:color="auto"/>
            </w:tcBorders>
            <w:hideMark/>
          </w:tcPr>
          <w:p w14:paraId="02C51C01" w14:textId="77777777"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1040" w:type="dxa"/>
            <w:tcBorders>
              <w:top w:val="nil"/>
              <w:left w:val="nil"/>
              <w:bottom w:val="single" w:sz="4" w:space="0" w:color="auto"/>
              <w:right w:val="nil"/>
            </w:tcBorders>
            <w:shd w:val="clear" w:color="auto" w:fill="E6B8B7"/>
            <w:hideMark/>
          </w:tcPr>
          <w:p w14:paraId="5ED0004B" w14:textId="77777777" w:rsidR="000C25D2" w:rsidRDefault="00CB7887">
            <w:pPr>
              <w:spacing w:line="276" w:lineRule="auto"/>
              <w:jc w:val="center"/>
              <w:rPr>
                <w:rFonts w:cs="Arial"/>
                <w:color w:val="000000"/>
                <w:sz w:val="16"/>
                <w:szCs w:val="16"/>
              </w:rPr>
            </w:pPr>
            <w:r>
              <w:rPr>
                <w:rFonts w:cs="Arial"/>
                <w:color w:val="000000"/>
                <w:sz w:val="16"/>
                <w:szCs w:val="16"/>
              </w:rPr>
              <w:t>Disassociate Phone</w:t>
            </w:r>
          </w:p>
        </w:tc>
        <w:tc>
          <w:tcPr>
            <w:tcW w:w="2840" w:type="dxa"/>
            <w:gridSpan w:val="2"/>
            <w:tcBorders>
              <w:top w:val="single" w:sz="4" w:space="0" w:color="auto"/>
              <w:left w:val="single" w:sz="4" w:space="0" w:color="auto"/>
              <w:bottom w:val="single" w:sz="4" w:space="0" w:color="auto"/>
              <w:right w:val="single" w:sz="4" w:space="0" w:color="000000"/>
            </w:tcBorders>
            <w:hideMark/>
          </w:tcPr>
          <w:p w14:paraId="6CA82459" w14:textId="77777777" w:rsidR="000C25D2" w:rsidRDefault="000C25D2">
            <w:pPr>
              <w:spacing w:line="276" w:lineRule="auto"/>
              <w:rPr>
                <w:rFonts w:asciiTheme="minorHAnsi" w:eastAsiaTheme="minorEastAsia" w:hAnsiTheme="minorHAnsi"/>
                <w:szCs w:val="22"/>
              </w:rPr>
            </w:pPr>
          </w:p>
        </w:tc>
      </w:tr>
      <w:tr w:rsidR="000C25D2" w14:paraId="5AA9EFBF"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28659A3E" w14:textId="77777777" w:rsidR="000C25D2" w:rsidRDefault="00CB7887">
            <w:pPr>
              <w:spacing w:line="276" w:lineRule="auto"/>
              <w:jc w:val="center"/>
              <w:rPr>
                <w:rFonts w:cs="Arial"/>
                <w:color w:val="000000"/>
                <w:sz w:val="16"/>
                <w:szCs w:val="16"/>
              </w:rPr>
            </w:pPr>
            <w:r>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hideMark/>
          </w:tcPr>
          <w:p w14:paraId="5CDB0F18" w14:textId="77777777" w:rsidR="000C25D2" w:rsidRDefault="00CB7887">
            <w:pPr>
              <w:spacing w:line="276" w:lineRule="auto"/>
              <w:jc w:val="center"/>
              <w:rPr>
                <w:rFonts w:cs="Arial"/>
                <w:color w:val="000000"/>
                <w:sz w:val="16"/>
                <w:szCs w:val="16"/>
              </w:rPr>
            </w:pPr>
            <w:r>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hideMark/>
          </w:tcPr>
          <w:p w14:paraId="5ADEEC00" w14:textId="77777777" w:rsidR="000C25D2" w:rsidRDefault="00CB7887">
            <w:pPr>
              <w:spacing w:line="276" w:lineRule="auto"/>
              <w:jc w:val="center"/>
              <w:rPr>
                <w:rFonts w:cs="Arial"/>
                <w:color w:val="000000"/>
                <w:sz w:val="16"/>
                <w:szCs w:val="16"/>
              </w:rPr>
            </w:pPr>
            <w:r>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3510A580" w14:textId="77777777" w:rsidR="000C25D2" w:rsidRDefault="00CB7887">
            <w:pPr>
              <w:spacing w:line="276" w:lineRule="auto"/>
              <w:jc w:val="center"/>
              <w:rPr>
                <w:rFonts w:cs="Arial"/>
                <w:color w:val="000000"/>
                <w:sz w:val="16"/>
                <w:szCs w:val="16"/>
              </w:rPr>
            </w:pPr>
            <w:r>
              <w:rPr>
                <w:rFonts w:cs="Arial"/>
                <w:color w:val="000000"/>
                <w:sz w:val="16"/>
                <w:szCs w:val="16"/>
              </w:rPr>
              <w:t>Disassociate Phone</w:t>
            </w:r>
          </w:p>
        </w:tc>
      </w:tr>
      <w:tr w:rsidR="000C25D2" w14:paraId="7CD43A85"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445F60D5"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1A129B2E"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56D7F858"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14:paraId="365F307F" w14:textId="77777777" w:rsidR="000C25D2" w:rsidRDefault="00CB7887">
            <w:pPr>
              <w:spacing w:line="276" w:lineRule="auto"/>
              <w:jc w:val="center"/>
              <w:rPr>
                <w:rFonts w:cs="Arial"/>
                <w:color w:val="000000"/>
                <w:sz w:val="16"/>
                <w:szCs w:val="16"/>
              </w:rPr>
            </w:pPr>
            <w:r>
              <w:rPr>
                <w:rFonts w:cs="Arial"/>
                <w:color w:val="000000"/>
                <w:sz w:val="16"/>
                <w:szCs w:val="16"/>
              </w:rPr>
              <w:t>Disassociate Keyfob</w:t>
            </w:r>
          </w:p>
        </w:tc>
      </w:tr>
      <w:tr w:rsidR="000C25D2" w14:paraId="78965DD3"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74D5FDF8"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507D0476"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720F5F6"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7688C910" w14:textId="77777777" w:rsidR="000C25D2" w:rsidRDefault="00CB7887">
            <w:pPr>
              <w:spacing w:line="276" w:lineRule="auto"/>
              <w:jc w:val="center"/>
              <w:rPr>
                <w:rFonts w:cs="Arial"/>
                <w:color w:val="000000"/>
                <w:sz w:val="16"/>
                <w:szCs w:val="16"/>
              </w:rPr>
            </w:pPr>
            <w:r>
              <w:rPr>
                <w:rFonts w:cs="Arial"/>
                <w:color w:val="000000"/>
                <w:sz w:val="16"/>
                <w:szCs w:val="16"/>
              </w:rPr>
              <w:t>Recall Driver Profile</w:t>
            </w:r>
          </w:p>
        </w:tc>
      </w:tr>
      <w:tr w:rsidR="000C25D2" w14:paraId="7B8B1FBE"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3B9A60F6"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2C869A34" w14:textId="77777777" w:rsidR="000C25D2"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2D698C1" w14:textId="77777777" w:rsidR="000C25D2"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3DAEF21D" w14:textId="77777777" w:rsidR="000C25D2" w:rsidRDefault="00CB7887">
            <w:pPr>
              <w:spacing w:line="276" w:lineRule="auto"/>
              <w:jc w:val="center"/>
              <w:rPr>
                <w:rFonts w:cs="Arial"/>
                <w:color w:val="000000"/>
                <w:sz w:val="16"/>
                <w:szCs w:val="16"/>
              </w:rPr>
            </w:pPr>
            <w:r>
              <w:rPr>
                <w:rFonts w:cs="Arial"/>
                <w:color w:val="000000"/>
                <w:sz w:val="16"/>
                <w:szCs w:val="16"/>
              </w:rPr>
              <w:t>Disable Enhanced Memory</w:t>
            </w:r>
          </w:p>
        </w:tc>
      </w:tr>
    </w:tbl>
    <w:p w14:paraId="234DBABB" w14:textId="77777777" w:rsidR="000C25D2" w:rsidRDefault="000C25D2"/>
    <w:p w14:paraId="78015167" w14:textId="77777777" w:rsidR="000C25D2" w:rsidRDefault="000C25D2"/>
    <w:p w14:paraId="659CC278" w14:textId="77777777" w:rsidR="000C25D2" w:rsidRDefault="000C25D2" w:rsidP="000C25D2">
      <w:pPr>
        <w:jc w:val="center"/>
      </w:pPr>
    </w:p>
    <w:p w14:paraId="49DD5EB8"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2</w:t>
      </w:r>
      <w:r>
        <w:rPr>
          <w:rFonts w:cs="Arial"/>
        </w:rPr>
        <w:fldChar w:fldCharType="end"/>
      </w:r>
      <w:r>
        <w:rPr>
          <w:rFonts w:cs="Arial"/>
        </w:rPr>
        <w:t xml:space="preserve"> – Disassociate Phone Functional Decomposition Diagram</w:t>
      </w:r>
    </w:p>
    <w:p w14:paraId="4C878C9D" w14:textId="77777777" w:rsidR="000C25D2" w:rsidRDefault="00CB7887" w:rsidP="008009B1">
      <w:pPr>
        <w:pStyle w:val="Heading3"/>
      </w:pPr>
      <w:bookmarkStart w:id="156" w:name="_Toc33618454"/>
      <w:r>
        <w:t>Use Cases</w:t>
      </w:r>
      <w:bookmarkEnd w:id="156"/>
    </w:p>
    <w:p w14:paraId="072A3FBA" w14:textId="77777777" w:rsidR="000C25D2" w:rsidRDefault="00CB7887" w:rsidP="008009B1">
      <w:pPr>
        <w:pStyle w:val="Heading4"/>
      </w:pPr>
      <w:r>
        <w:t>ENMEM-UC-REQ-232273/A-Disassociate Phone from a Driver Profile</w:t>
      </w:r>
    </w:p>
    <w:p w14:paraId="7ADB6A21"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0030F978" w14:textId="77777777"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837098" w14:textId="77777777"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8353C2" w14:textId="77777777" w:rsidR="000C25D2" w:rsidRDefault="00CB7887">
            <w:pPr>
              <w:spacing w:line="276" w:lineRule="auto"/>
              <w:rPr>
                <w:rFonts w:cs="Arial"/>
                <w:lang w:eastAsia="zh-CN"/>
              </w:rPr>
            </w:pPr>
            <w:r>
              <w:rPr>
                <w:rFonts w:cs="Arial"/>
                <w:lang w:eastAsia="zh-CN"/>
              </w:rPr>
              <w:t>Vehicle Occupant</w:t>
            </w:r>
          </w:p>
        </w:tc>
      </w:tr>
      <w:tr w:rsidR="000C25D2" w14:paraId="6A07936D"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DF28B6" w14:textId="77777777"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929D032" w14:textId="77777777" w:rsidR="000C25D2" w:rsidRDefault="00CB7887">
            <w:pPr>
              <w:spacing w:line="276" w:lineRule="auto"/>
              <w:rPr>
                <w:rFonts w:cs="Arial"/>
                <w:lang w:eastAsia="zh-CN"/>
              </w:rPr>
            </w:pPr>
            <w:r>
              <w:rPr>
                <w:rFonts w:cs="Arial"/>
                <w:lang w:eastAsia="zh-CN"/>
              </w:rPr>
              <w:t>The Ignition Status is in Run</w:t>
            </w:r>
          </w:p>
          <w:p w14:paraId="7424DC9C" w14:textId="77777777" w:rsidR="000C25D2" w:rsidRDefault="00CB7887">
            <w:pPr>
              <w:spacing w:line="276" w:lineRule="auto"/>
              <w:rPr>
                <w:rFonts w:cs="Arial"/>
                <w:lang w:eastAsia="zh-CN"/>
              </w:rPr>
            </w:pPr>
            <w:r>
              <w:rPr>
                <w:rFonts w:cs="Arial"/>
                <w:lang w:eastAsia="zh-CN"/>
              </w:rPr>
              <w:t>The vehicle transmission is in Park OR Vehicle Speed is less than the Driving Restriction threshold*</w:t>
            </w:r>
          </w:p>
          <w:p w14:paraId="453053B1" w14:textId="77777777" w:rsidR="000C25D2" w:rsidRDefault="00CB7887">
            <w:pPr>
              <w:spacing w:line="276" w:lineRule="auto"/>
              <w:rPr>
                <w:rFonts w:cs="Arial"/>
                <w:lang w:eastAsia="zh-CN"/>
              </w:rPr>
            </w:pPr>
            <w:r>
              <w:rPr>
                <w:rFonts w:cs="Arial"/>
                <w:lang w:eastAsia="zh-CN"/>
              </w:rPr>
              <w:t>User is in the process of editing a Driver Profile</w:t>
            </w:r>
          </w:p>
        </w:tc>
      </w:tr>
      <w:tr w:rsidR="000C25D2" w14:paraId="7976608E"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AFAC8A" w14:textId="77777777"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17B1235" w14:textId="77777777" w:rsidR="000C25D2" w:rsidRDefault="00CB7887">
            <w:pPr>
              <w:spacing w:line="276" w:lineRule="auto"/>
              <w:rPr>
                <w:rFonts w:cs="Arial"/>
                <w:lang w:eastAsia="zh-CN"/>
              </w:rPr>
            </w:pPr>
            <w:r>
              <w:rPr>
                <w:rFonts w:cs="Arial"/>
                <w:lang w:eastAsia="zh-CN"/>
              </w:rPr>
              <w:t xml:space="preserve">The User accesses the Enhanced </w:t>
            </w:r>
            <w:r w:rsidRPr="00A337B5">
              <w:rPr>
                <w:rFonts w:cs="Arial"/>
                <w:lang w:eastAsia="zh-CN"/>
              </w:rPr>
              <w:t>Memory HMI, chooses to edit a Driver Profile, and has chosen to remove the phone association from that profile.</w:t>
            </w:r>
          </w:p>
        </w:tc>
      </w:tr>
      <w:tr w:rsidR="000C25D2" w14:paraId="399390CA"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63179A" w14:textId="77777777"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D8D5E10" w14:textId="77777777" w:rsidR="000C25D2" w:rsidRDefault="00CB7887">
            <w:pPr>
              <w:spacing w:line="276" w:lineRule="auto"/>
              <w:rPr>
                <w:rFonts w:cs="Arial"/>
                <w:lang w:eastAsia="zh-CN"/>
              </w:rPr>
            </w:pPr>
            <w:r>
              <w:rPr>
                <w:rFonts w:cs="Arial"/>
                <w:lang w:eastAsia="zh-CN"/>
              </w:rPr>
              <w:t>The previous phone association is now removed from the chosen Driver Profile.</w:t>
            </w:r>
          </w:p>
          <w:p w14:paraId="635E73F6" w14:textId="77777777" w:rsidR="000C25D2" w:rsidRDefault="00CB7887">
            <w:pPr>
              <w:spacing w:line="276" w:lineRule="auto"/>
              <w:rPr>
                <w:rFonts w:cs="Arial"/>
                <w:lang w:eastAsia="zh-CN"/>
              </w:rPr>
            </w:pPr>
            <w:r>
              <w:rPr>
                <w:rFonts w:cs="Arial"/>
                <w:lang w:eastAsia="zh-CN"/>
              </w:rPr>
              <w:t>HMI does not display phone indicator for the chosen Driver Profile</w:t>
            </w:r>
          </w:p>
        </w:tc>
      </w:tr>
      <w:tr w:rsidR="000C25D2" w14:paraId="6444CCFF"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2668DA" w14:textId="77777777" w:rsidR="000C25D2" w:rsidRDefault="00CB7887">
            <w:pPr>
              <w:spacing w:line="276" w:lineRule="auto"/>
              <w:rPr>
                <w:rFonts w:cs="Arial"/>
              </w:rPr>
            </w:pPr>
            <w:r>
              <w:rPr>
                <w:rFonts w:cs="Arial"/>
                <w:b/>
                <w:bCs/>
              </w:rPr>
              <w:t xml:space="preserve">List of Exception </w:t>
            </w:r>
            <w:r>
              <w:rPr>
                <w:rFonts w:cs="Arial"/>
                <w:b/>
                <w:bCs/>
              </w:rPr>
              <w:lastRenderedPageBreak/>
              <w:t>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915A5E" w14:textId="77777777" w:rsidR="000C25D2" w:rsidRDefault="000C25D2">
            <w:pPr>
              <w:spacing w:line="276" w:lineRule="auto"/>
              <w:rPr>
                <w:rFonts w:cs="Arial"/>
                <w:lang w:eastAsia="zh-CN"/>
              </w:rPr>
            </w:pPr>
          </w:p>
        </w:tc>
      </w:tr>
      <w:tr w:rsidR="000C25D2" w14:paraId="1CFB4BD3"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792E6D" w14:textId="77777777" w:rsidR="000C25D2" w:rsidRDefault="00CB7887">
            <w:pPr>
              <w:spacing w:line="276" w:lineRule="auto"/>
              <w:rPr>
                <w:rFonts w:cs="Arial"/>
              </w:rPr>
            </w:pPr>
            <w:r>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9F6D2A1" w14:textId="77777777" w:rsidR="000C25D2" w:rsidRDefault="00CB7887">
            <w:pPr>
              <w:spacing w:line="276" w:lineRule="auto"/>
              <w:rPr>
                <w:rFonts w:cs="Arial"/>
                <w:lang w:eastAsia="zh-CN"/>
              </w:rPr>
            </w:pPr>
            <w:r>
              <w:rPr>
                <w:rFonts w:cs="Arial"/>
                <w:lang w:eastAsia="zh-CN"/>
              </w:rPr>
              <w:t>Personalization Interface</w:t>
            </w:r>
          </w:p>
        </w:tc>
      </w:tr>
      <w:tr w:rsidR="000C25D2" w14:paraId="3378734E"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988F41" w14:textId="77777777" w:rsidR="000C25D2" w:rsidRDefault="00CB7887">
            <w:pPr>
              <w:spacing w:line="276" w:lineRule="auto"/>
              <w:rPr>
                <w:rFonts w:cs="Arial"/>
              </w:rPr>
            </w:pPr>
            <w:r>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ABC93E5" w14:textId="77777777" w:rsidR="000C25D2" w:rsidRDefault="00CB7887">
            <w:pPr>
              <w:spacing w:line="276" w:lineRule="auto"/>
              <w:rPr>
                <w:rFonts w:cs="Arial"/>
                <w:lang w:eastAsia="zh-CN"/>
              </w:rPr>
            </w:pPr>
            <w:r>
              <w:rPr>
                <w:rFonts w:cs="Arial"/>
                <w:lang w:eastAsia="zh-CN"/>
              </w:rPr>
              <w:t xml:space="preserve">Disassociating a phone </w:t>
            </w:r>
            <w:r w:rsidRPr="006D5D68">
              <w:rPr>
                <w:rFonts w:cs="Arial"/>
                <w:lang w:eastAsia="zh-CN"/>
              </w:rPr>
              <w:t xml:space="preserve">does not delete the profile nor erase the registration of the phone from the vehicle. It only removes the link between </w:t>
            </w:r>
            <w:r>
              <w:rPr>
                <w:rFonts w:cs="Arial"/>
                <w:lang w:eastAsia="zh-CN"/>
              </w:rPr>
              <w:t>the selected profile and the phone.</w:t>
            </w:r>
          </w:p>
          <w:p w14:paraId="3F828598" w14:textId="77777777" w:rsidR="000C25D2" w:rsidRDefault="000C25D2">
            <w:pPr>
              <w:spacing w:line="276" w:lineRule="auto"/>
              <w:rPr>
                <w:rFonts w:cs="Arial"/>
                <w:lang w:eastAsia="zh-CN"/>
              </w:rPr>
            </w:pPr>
          </w:p>
          <w:p w14:paraId="0D4BE40D" w14:textId="77777777" w:rsidR="000C25D2" w:rsidRDefault="00CB7887">
            <w:pPr>
              <w:spacing w:line="276" w:lineRule="auto"/>
              <w:rPr>
                <w:rFonts w:cs="Arial"/>
                <w:lang w:eastAsia="zh-CN"/>
              </w:rPr>
            </w:pPr>
            <w:r>
              <w:rPr>
                <w:rFonts w:cs="Arial"/>
                <w:lang w:eastAsia="zh-CN"/>
              </w:rPr>
              <w:t xml:space="preserve">*Driving Restriction threshold is defined in </w:t>
            </w:r>
            <w:r>
              <w:rPr>
                <w:rFonts w:cs="Arial"/>
                <w:u w:val="single"/>
                <w:lang w:eastAsia="zh-CN"/>
              </w:rPr>
              <w:t>DRIVE-RESv2-FUR-REQ-025157-HMI Driving Restriction</w:t>
            </w:r>
          </w:p>
        </w:tc>
      </w:tr>
    </w:tbl>
    <w:p w14:paraId="2EEC5419" w14:textId="77777777" w:rsidR="000C25D2" w:rsidRPr="006D012F" w:rsidRDefault="000C25D2" w:rsidP="000C25D2">
      <w:pPr>
        <w:rPr>
          <w:rFonts w:cs="Arial"/>
          <w:b/>
        </w:rPr>
      </w:pPr>
    </w:p>
    <w:p w14:paraId="3B6317FA" w14:textId="77777777" w:rsidR="000C25D2" w:rsidRDefault="00CB7887" w:rsidP="008009B1">
      <w:pPr>
        <w:pStyle w:val="Heading4"/>
      </w:pPr>
      <w:r>
        <w:t>ENMEM-UC-REQ-232274/A-Disassociate Phone from Driver Profiles after Phone Is Erased or Revoked from a Vehicle</w:t>
      </w:r>
    </w:p>
    <w:p w14:paraId="639BA3F1"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14:paraId="7AEA5903" w14:textId="77777777"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ED3163" w14:textId="77777777" w:rsidR="000C25D2" w:rsidRDefault="00CB7887">
            <w:pPr>
              <w:spacing w:line="276" w:lineRule="auto"/>
              <w:rPr>
                <w:rFonts w:cs="Arial"/>
              </w:rPr>
            </w:pPr>
            <w:r>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8C7ED3" w14:textId="77777777" w:rsidR="000C25D2" w:rsidRDefault="00CB7887">
            <w:pPr>
              <w:spacing w:line="276" w:lineRule="auto"/>
              <w:rPr>
                <w:rFonts w:cs="Arial"/>
                <w:lang w:eastAsia="zh-CN"/>
              </w:rPr>
            </w:pPr>
            <w:r>
              <w:rPr>
                <w:rFonts w:cs="Arial"/>
                <w:lang w:eastAsia="zh-CN"/>
              </w:rPr>
              <w:t>Ford Dealership Technician and Vehicle Occupant</w:t>
            </w:r>
          </w:p>
        </w:tc>
      </w:tr>
      <w:tr w:rsidR="000C25D2" w14:paraId="253D159B"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65CBBE" w14:textId="77777777" w:rsidR="000C25D2" w:rsidRDefault="00CB7887">
            <w:pPr>
              <w:spacing w:line="276" w:lineRule="auto"/>
              <w:rPr>
                <w:rFonts w:cs="Arial"/>
              </w:rPr>
            </w:pPr>
            <w:r>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B45F10B" w14:textId="77777777" w:rsidR="000C25D2" w:rsidRDefault="00CB7887">
            <w:pPr>
              <w:spacing w:line="276" w:lineRule="auto"/>
              <w:rPr>
                <w:rFonts w:cs="Arial"/>
                <w:lang w:eastAsia="zh-CN"/>
              </w:rPr>
            </w:pPr>
            <w:r>
              <w:rPr>
                <w:rFonts w:cs="Arial"/>
                <w:lang w:eastAsia="zh-CN"/>
              </w:rPr>
              <w:t>A phone is associated to Driver Profile X</w:t>
            </w:r>
          </w:p>
        </w:tc>
      </w:tr>
      <w:tr w:rsidR="000C25D2" w14:paraId="34985195"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729049" w14:textId="77777777" w:rsidR="000C25D2" w:rsidRDefault="00CB7887">
            <w:pPr>
              <w:spacing w:line="276" w:lineRule="auto"/>
              <w:rPr>
                <w:rFonts w:cs="Arial"/>
              </w:rPr>
            </w:pPr>
            <w:r>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D16041B" w14:textId="77777777" w:rsidR="000C25D2" w:rsidRDefault="00CB7887">
            <w:pPr>
              <w:spacing w:line="276" w:lineRule="auto"/>
              <w:rPr>
                <w:rFonts w:cs="Arial"/>
                <w:lang w:eastAsia="zh-CN"/>
              </w:rPr>
            </w:pPr>
            <w:r>
              <w:rPr>
                <w:rFonts w:cs="Arial"/>
                <w:lang w:eastAsia="zh-CN"/>
              </w:rPr>
              <w:t xml:space="preserve">The associated phone is erased or revoked from the vehicle </w:t>
            </w:r>
          </w:p>
          <w:p w14:paraId="60A85380" w14:textId="77777777" w:rsidR="000C25D2" w:rsidRDefault="00CB7887">
            <w:pPr>
              <w:spacing w:line="276" w:lineRule="auto"/>
              <w:rPr>
                <w:rFonts w:cs="Arial"/>
                <w:lang w:eastAsia="zh-CN"/>
              </w:rPr>
            </w:pPr>
            <w:r>
              <w:rPr>
                <w:rFonts w:cs="Arial"/>
                <w:lang w:eastAsia="zh-CN"/>
              </w:rPr>
              <w:t>The user starts up the vehicle and selects Enhanced Memory menu</w:t>
            </w:r>
          </w:p>
        </w:tc>
      </w:tr>
      <w:tr w:rsidR="000C25D2" w14:paraId="5F1F6D5B"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7E932D" w14:textId="77777777" w:rsidR="000C25D2" w:rsidRDefault="00CB7887">
            <w:pPr>
              <w:spacing w:line="276" w:lineRule="auto"/>
              <w:rPr>
                <w:rFonts w:cs="Arial"/>
              </w:rPr>
            </w:pPr>
            <w:r>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CE0FB37" w14:textId="77777777" w:rsidR="000C25D2" w:rsidRPr="006D5D68" w:rsidRDefault="00CB7887">
            <w:pPr>
              <w:spacing w:line="276" w:lineRule="auto"/>
              <w:rPr>
                <w:rFonts w:cs="Arial"/>
                <w:lang w:eastAsia="zh-CN"/>
              </w:rPr>
            </w:pPr>
            <w:r w:rsidRPr="006D5D68">
              <w:rPr>
                <w:rFonts w:cs="Arial"/>
                <w:lang w:eastAsia="zh-CN"/>
              </w:rPr>
              <w:t>Driver Profile X remain unchanged but no longer has a phone associated to it</w:t>
            </w:r>
          </w:p>
          <w:p w14:paraId="3E124CF7" w14:textId="77777777" w:rsidR="000C25D2" w:rsidRPr="006D5D68" w:rsidRDefault="00CB7887">
            <w:pPr>
              <w:spacing w:line="276" w:lineRule="auto"/>
              <w:rPr>
                <w:rFonts w:cs="Arial"/>
                <w:lang w:eastAsia="zh-CN"/>
              </w:rPr>
            </w:pPr>
            <w:r w:rsidRPr="006D5D68">
              <w:rPr>
                <w:rFonts w:cs="Arial"/>
                <w:lang w:eastAsia="zh-CN"/>
              </w:rPr>
              <w:t>HMI does not display phone association indicator for any Driver Profile</w:t>
            </w:r>
          </w:p>
        </w:tc>
      </w:tr>
      <w:tr w:rsidR="000C25D2" w14:paraId="3A839A67" w14:textId="77777777" w:rsidTr="000C25D2">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3B31CCA" w14:textId="77777777" w:rsidR="000C25D2" w:rsidRDefault="00CB7887">
            <w:pPr>
              <w:spacing w:line="276" w:lineRule="auto"/>
              <w:rPr>
                <w:rFonts w:cs="Arial"/>
              </w:rPr>
            </w:pPr>
            <w:r>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9645E55" w14:textId="77777777" w:rsidR="000C25D2" w:rsidRPr="006D5D68" w:rsidRDefault="000C25D2">
            <w:pPr>
              <w:spacing w:line="276" w:lineRule="auto"/>
              <w:rPr>
                <w:rFonts w:cs="Arial"/>
                <w:lang w:eastAsia="zh-CN"/>
              </w:rPr>
            </w:pPr>
          </w:p>
        </w:tc>
      </w:tr>
      <w:tr w:rsidR="000C25D2" w14:paraId="2B502E54" w14:textId="77777777"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5C72BBF" w14:textId="77777777" w:rsidR="000C25D2" w:rsidRDefault="00CB7887">
            <w:pPr>
              <w:spacing w:line="276" w:lineRule="auto"/>
              <w:rPr>
                <w:rFonts w:cs="Arial"/>
              </w:rPr>
            </w:pPr>
            <w:r>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61F6C" w14:textId="77777777" w:rsidR="000C25D2" w:rsidRPr="006D5D68" w:rsidRDefault="00CB7887">
            <w:pPr>
              <w:spacing w:line="276" w:lineRule="auto"/>
              <w:rPr>
                <w:rFonts w:cs="Arial"/>
                <w:lang w:eastAsia="zh-CN"/>
              </w:rPr>
            </w:pPr>
            <w:r w:rsidRPr="006D5D68">
              <w:rPr>
                <w:rFonts w:cs="Arial"/>
                <w:lang w:eastAsia="zh-CN"/>
              </w:rPr>
              <w:t>Personalization Interface</w:t>
            </w:r>
          </w:p>
        </w:tc>
      </w:tr>
      <w:tr w:rsidR="000C25D2" w14:paraId="647E2F79" w14:textId="77777777"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E0E19EB" w14:textId="77777777" w:rsidR="000C25D2" w:rsidRDefault="00CB7887">
            <w:pPr>
              <w:spacing w:line="276" w:lineRule="auto"/>
              <w:rPr>
                <w:rFonts w:cs="Arial"/>
                <w:b/>
                <w:bCs/>
              </w:rPr>
            </w:pPr>
            <w:r>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51833" w14:textId="77777777" w:rsidR="000C25D2" w:rsidRPr="006D5D68" w:rsidRDefault="00CB7887" w:rsidP="000C25D2">
            <w:pPr>
              <w:spacing w:line="276" w:lineRule="auto"/>
              <w:rPr>
                <w:rFonts w:cs="Arial"/>
                <w:i/>
                <w:lang w:eastAsia="zh-CN"/>
              </w:rPr>
            </w:pPr>
            <w:r w:rsidRPr="006D5D68">
              <w:rPr>
                <w:rFonts w:cs="Arial"/>
                <w:lang w:eastAsia="zh-CN"/>
              </w:rPr>
              <w:t xml:space="preserve">Phone association to a Driver Profile will be automatically (without the user disassociating it) erased when the registration of that phone to the vehicle is erased or revoked </w:t>
            </w:r>
          </w:p>
        </w:tc>
      </w:tr>
    </w:tbl>
    <w:p w14:paraId="57F011B8" w14:textId="77777777" w:rsidR="000C25D2" w:rsidRPr="00D050CD" w:rsidRDefault="000C25D2" w:rsidP="000C25D2">
      <w:pPr>
        <w:jc w:val="center"/>
        <w:rPr>
          <w:rFonts w:cs="Arial"/>
        </w:rPr>
      </w:pPr>
    </w:p>
    <w:p w14:paraId="2FE494BD" w14:textId="77777777" w:rsidR="000C25D2" w:rsidRDefault="00CB7887" w:rsidP="008009B1">
      <w:pPr>
        <w:pStyle w:val="Heading3"/>
      </w:pPr>
      <w:bookmarkStart w:id="157" w:name="_Toc33618455"/>
      <w:r>
        <w:t>Requirements</w:t>
      </w:r>
      <w:bookmarkEnd w:id="157"/>
    </w:p>
    <w:p w14:paraId="6F2AE8C7" w14:textId="77777777" w:rsidR="008009B1" w:rsidRPr="008009B1" w:rsidRDefault="008009B1" w:rsidP="008009B1">
      <w:pPr>
        <w:pStyle w:val="Heading4"/>
        <w:rPr>
          <w:b w:val="0"/>
          <w:u w:val="single"/>
        </w:rPr>
      </w:pPr>
      <w:r w:rsidRPr="008009B1">
        <w:rPr>
          <w:b w:val="0"/>
          <w:u w:val="single"/>
        </w:rPr>
        <w:t>ENMEM-REQ-232275/A-Disassociate Keyfob and Phone when a Driver Profile is deleted</w:t>
      </w:r>
    </w:p>
    <w:p w14:paraId="5C311D7E" w14:textId="77777777" w:rsidR="000C25D2" w:rsidRPr="006E44B8" w:rsidRDefault="00CB7887" w:rsidP="000C25D2">
      <w:pPr>
        <w:rPr>
          <w:rFonts w:cs="Arial"/>
          <w:color w:val="000000"/>
          <w:szCs w:val="22"/>
        </w:rPr>
      </w:pPr>
      <w:r w:rsidRPr="00F32633">
        <w:t>When a user requests to delete a Driver Profile</w:t>
      </w:r>
      <w:r>
        <w:rPr>
          <w:color w:val="000000"/>
        </w:rPr>
        <w:t xml:space="preserve"> which has</w:t>
      </w:r>
      <w:r w:rsidRPr="00F32633">
        <w:rPr>
          <w:color w:val="000000"/>
        </w:rPr>
        <w:t xml:space="preserve"> a keyfob</w:t>
      </w:r>
      <w:r>
        <w:rPr>
          <w:color w:val="000000"/>
        </w:rPr>
        <w:t xml:space="preserve"> and/or a phone</w:t>
      </w:r>
      <w:r w:rsidRPr="00F32633">
        <w:rPr>
          <w:color w:val="000000"/>
        </w:rPr>
        <w:t xml:space="preserve"> associated to it, </w:t>
      </w:r>
      <w:r w:rsidRPr="00F32633">
        <w:t>the EnhancedMemoryInterfaceClient shall automatically send a keyfob</w:t>
      </w:r>
      <w:r>
        <w:t xml:space="preserve"> and or a phone</w:t>
      </w:r>
      <w:r w:rsidRPr="00F32633">
        <w:t xml:space="preserve"> disassociation request,</w:t>
      </w:r>
      <w:r>
        <w:t xml:space="preserve"> </w:t>
      </w:r>
      <w:r w:rsidRPr="00F32633">
        <w:t>via </w:t>
      </w:r>
      <w:r>
        <w:rPr>
          <w:color w:val="000000"/>
        </w:rPr>
        <w:t xml:space="preserve"> and</w:t>
      </w:r>
      <w:r w:rsidRPr="008E32F2">
        <w:rPr>
          <w:color w:val="000000"/>
        </w:rPr>
        <w:t xml:space="preserve"> </w:t>
      </w:r>
      <w:r w:rsidRPr="00F32633">
        <w:rPr>
          <w:color w:val="000000"/>
        </w:rPr>
        <w:t>EnMemProfilePairing_Rq(KeyPairing=DisassociateKey)</w:t>
      </w:r>
      <w:r>
        <w:rPr>
          <w:color w:val="000000"/>
        </w:rPr>
        <w:t xml:space="preserve">or </w:t>
      </w:r>
      <w:r w:rsidRPr="00F32633">
        <w:rPr>
          <w:color w:val="000000"/>
        </w:rPr>
        <w:t>EnMemProfilePairing_Rq(KeyPairing=</w:t>
      </w:r>
      <w:r>
        <w:rPr>
          <w:color w:val="000000"/>
        </w:rPr>
        <w:t>DisassociatePhone</w:t>
      </w:r>
      <w:r w:rsidRPr="00F32633">
        <w:rPr>
          <w:color w:val="000000"/>
        </w:rPr>
        <w:t>)</w:t>
      </w:r>
      <w:r>
        <w:rPr>
          <w:color w:val="000000"/>
        </w:rPr>
        <w:t xml:space="preserve">, without requiring </w:t>
      </w:r>
      <w:r w:rsidRPr="00F32633">
        <w:rPr>
          <w:color w:val="000000"/>
        </w:rPr>
        <w:t xml:space="preserve"> separate disassociation request</w:t>
      </w:r>
      <w:r>
        <w:rPr>
          <w:color w:val="000000"/>
        </w:rPr>
        <w:t>s</w:t>
      </w:r>
      <w:r w:rsidRPr="00F32633">
        <w:rPr>
          <w:color w:val="000000"/>
        </w:rPr>
        <w:t xml:space="preserve"> from the user</w:t>
      </w:r>
      <w:r w:rsidR="001A3E6F">
        <w:rPr>
          <w:color w:val="000000"/>
        </w:rPr>
        <w:t>. Automatically.</w:t>
      </w:r>
    </w:p>
    <w:p w14:paraId="634546B5" w14:textId="77777777" w:rsidR="008009B1" w:rsidRPr="008009B1" w:rsidRDefault="008009B1" w:rsidP="008009B1">
      <w:pPr>
        <w:pStyle w:val="Heading4"/>
        <w:rPr>
          <w:b w:val="0"/>
          <w:u w:val="single"/>
        </w:rPr>
      </w:pPr>
      <w:r w:rsidRPr="008009B1">
        <w:rPr>
          <w:b w:val="0"/>
          <w:u w:val="single"/>
        </w:rPr>
        <w:t xml:space="preserve">ENMEM-REQ-232276/A-Phone </w:t>
      </w:r>
      <w:r w:rsidRPr="002E0F06">
        <w:rPr>
          <w:b w:val="0"/>
          <w:u w:val="single"/>
        </w:rPr>
        <w:t>Disassociation Status</w:t>
      </w:r>
    </w:p>
    <w:p w14:paraId="73B68915" w14:textId="77777777" w:rsidR="000C25D2" w:rsidRDefault="00CB7887" w:rsidP="000C25D2">
      <w:r>
        <w:rPr>
          <w:color w:val="000000"/>
        </w:rPr>
        <w:t xml:space="preserve">The </w:t>
      </w:r>
      <w:r>
        <w:t xml:space="preserve">EnhancedMemoryProfileServer shall update </w:t>
      </w:r>
      <w:r w:rsidRPr="00A231DA">
        <w:rPr>
          <w:color w:val="000000"/>
        </w:rPr>
        <w:t>PersPhonePairing_St</w:t>
      </w:r>
      <w:r>
        <w:rPr>
          <w:color w:val="000000"/>
        </w:rPr>
        <w:t> for the applicable personality to reflect phone disassociated status after any of the following actions</w:t>
      </w:r>
      <w:r>
        <w:t>:</w:t>
      </w:r>
    </w:p>
    <w:p w14:paraId="3CB5EA15" w14:textId="77777777" w:rsidR="000C25D2" w:rsidRDefault="000C25D2" w:rsidP="000C25D2"/>
    <w:p w14:paraId="29E2006C" w14:textId="77777777" w:rsidR="000C25D2" w:rsidRDefault="00CB7887" w:rsidP="00CB7887">
      <w:pPr>
        <w:numPr>
          <w:ilvl w:val="0"/>
          <w:numId w:val="83"/>
        </w:numPr>
        <w:rPr>
          <w:color w:val="000000"/>
        </w:rPr>
      </w:pPr>
      <w:r>
        <w:t xml:space="preserve">When a phone is successfully disassociated from a Driver profile </w:t>
      </w:r>
    </w:p>
    <w:p w14:paraId="5E36EC13" w14:textId="77777777" w:rsidR="000C25D2" w:rsidRPr="00A231DA" w:rsidRDefault="00CB7887" w:rsidP="00CB7887">
      <w:pPr>
        <w:numPr>
          <w:ilvl w:val="0"/>
          <w:numId w:val="83"/>
        </w:numPr>
        <w:rPr>
          <w:u w:val="single"/>
        </w:rPr>
      </w:pPr>
      <w:r>
        <w:rPr>
          <w:color w:val="000000"/>
        </w:rPr>
        <w:t xml:space="preserve">When a phone is revoked from a vehicle </w:t>
      </w:r>
    </w:p>
    <w:p w14:paraId="7C0B819F" w14:textId="77777777" w:rsidR="000C25D2" w:rsidRPr="00A231DA" w:rsidRDefault="00CB7887" w:rsidP="00CB7887">
      <w:pPr>
        <w:numPr>
          <w:ilvl w:val="0"/>
          <w:numId w:val="83"/>
        </w:numPr>
        <w:rPr>
          <w:u w:val="single"/>
        </w:rPr>
      </w:pPr>
      <w:r>
        <w:rPr>
          <w:color w:val="000000"/>
        </w:rPr>
        <w:t xml:space="preserve">When all phones are erased from a vehicle </w:t>
      </w:r>
    </w:p>
    <w:p w14:paraId="6078A01B" w14:textId="77777777" w:rsidR="000C25D2" w:rsidRDefault="000C25D2" w:rsidP="000C25D2">
      <w:pPr>
        <w:rPr>
          <w:color w:val="000000"/>
        </w:rPr>
      </w:pPr>
    </w:p>
    <w:p w14:paraId="0EA302A7" w14:textId="77777777" w:rsidR="008009B1" w:rsidRPr="008009B1" w:rsidRDefault="008009B1" w:rsidP="008009B1">
      <w:pPr>
        <w:pStyle w:val="Heading4"/>
        <w:rPr>
          <w:b w:val="0"/>
          <w:u w:val="single"/>
        </w:rPr>
      </w:pPr>
      <w:r w:rsidRPr="008009B1">
        <w:rPr>
          <w:b w:val="0"/>
          <w:u w:val="single"/>
        </w:rPr>
        <w:t>ENMEM-REQ-232277/A-Disassociate the Phone per User Request</w:t>
      </w:r>
    </w:p>
    <w:p w14:paraId="1EA98827" w14:textId="77777777" w:rsidR="000C25D2" w:rsidRDefault="00CB7887" w:rsidP="000C25D2">
      <w:r>
        <w:t>When a user requests to disassociate a phone from a Driver Profile</w:t>
      </w:r>
      <w:r>
        <w:rPr>
          <w:color w:val="000000"/>
        </w:rPr>
        <w:t xml:space="preserve">, </w:t>
      </w:r>
      <w:r>
        <w:t xml:space="preserve">the EnhancedMemoryInterfaceClient shall set </w:t>
      </w:r>
      <w:r>
        <w:rPr>
          <w:color w:val="000000"/>
        </w:rPr>
        <w:t>EnMemProfilePairing_</w:t>
      </w:r>
      <w:proofErr w:type="gramStart"/>
      <w:r>
        <w:rPr>
          <w:color w:val="000000"/>
        </w:rPr>
        <w:t>Rq(</w:t>
      </w:r>
      <w:proofErr w:type="gramEnd"/>
      <w:r w:rsidRPr="009A1DF9">
        <w:rPr>
          <w:color w:val="000000"/>
        </w:rPr>
        <w:t>Key</w:t>
      </w:r>
      <w:r>
        <w:rPr>
          <w:color w:val="000000"/>
        </w:rPr>
        <w:t>Pairing) to DisassociatePhone for the requested Driver Profile</w:t>
      </w:r>
    </w:p>
    <w:p w14:paraId="68D8FE95" w14:textId="77777777" w:rsidR="000C25D2" w:rsidRPr="00521FC7" w:rsidRDefault="000C25D2" w:rsidP="000C25D2"/>
    <w:p w14:paraId="67AB7FBB" w14:textId="77777777" w:rsidR="008009B1" w:rsidRPr="008009B1" w:rsidRDefault="008009B1" w:rsidP="008009B1">
      <w:pPr>
        <w:pStyle w:val="Heading4"/>
        <w:rPr>
          <w:b w:val="0"/>
          <w:u w:val="single"/>
        </w:rPr>
      </w:pPr>
      <w:r w:rsidRPr="008009B1">
        <w:rPr>
          <w:b w:val="0"/>
          <w:u w:val="single"/>
        </w:rPr>
        <w:t>ENMEM-REQ-239418/A-Phone Revoked Status</w:t>
      </w:r>
    </w:p>
    <w:p w14:paraId="39500E76" w14:textId="77777777" w:rsidR="000C25D2" w:rsidRDefault="00CB7887" w:rsidP="000C25D2">
      <w:r>
        <w:t xml:space="preserve">When a PaaK is erased or revoked from the vehicle, </w:t>
      </w:r>
      <w:r w:rsidRPr="00F10520">
        <w:t>the PaaKServer shall send signal XXXX to</w:t>
      </w:r>
      <w:r>
        <w:t xml:space="preserve"> the EnhancedMemoryProfileServer stating revoked/erased operation occurred at a particular phone via Phone Index or Phone ID. </w:t>
      </w:r>
    </w:p>
    <w:p w14:paraId="4F47A36D" w14:textId="77777777" w:rsidR="000C25D2" w:rsidRDefault="000C25D2" w:rsidP="000C25D2"/>
    <w:p w14:paraId="0A556F48" w14:textId="77777777" w:rsidR="000C25D2" w:rsidRDefault="00CB7887" w:rsidP="000C25D2">
      <w:r>
        <w:t>This status notification from PaaKServer to EnhancedMemoryProfileServer is needed so that EnhancedMemoryProfileServer can update Driver Profile Phone Disassociation status accordingly and provide the updated dissociation status to EnhancedMemoryInterfaceClient for vehicle menu display.</w:t>
      </w:r>
    </w:p>
    <w:p w14:paraId="0A9AD91A" w14:textId="77777777" w:rsidR="000C25D2" w:rsidRDefault="000C25D2" w:rsidP="000C25D2">
      <w:pPr>
        <w:rPr>
          <w:color w:val="000000"/>
        </w:rPr>
      </w:pPr>
    </w:p>
    <w:p w14:paraId="718779E8" w14:textId="77777777" w:rsidR="000C25D2" w:rsidRDefault="000C25D2" w:rsidP="000C25D2">
      <w:pPr>
        <w:rPr>
          <w:color w:val="000000"/>
        </w:rPr>
      </w:pPr>
    </w:p>
    <w:p w14:paraId="755CB3B6" w14:textId="77777777" w:rsidR="000C25D2" w:rsidRDefault="00CB7887" w:rsidP="008009B1">
      <w:pPr>
        <w:pStyle w:val="Heading3"/>
      </w:pPr>
      <w:bookmarkStart w:id="158" w:name="_Toc33618456"/>
      <w:r>
        <w:t>White Box View</w:t>
      </w:r>
      <w:bookmarkEnd w:id="158"/>
    </w:p>
    <w:p w14:paraId="006745D5" w14:textId="77777777" w:rsidR="000C25D2" w:rsidRDefault="00CB7887" w:rsidP="008009B1">
      <w:pPr>
        <w:pStyle w:val="Heading4"/>
      </w:pPr>
      <w:r>
        <w:t>Activity Diagrams</w:t>
      </w:r>
    </w:p>
    <w:p w14:paraId="14EEA179" w14:textId="77777777" w:rsidR="000C25D2" w:rsidRDefault="00CB7887" w:rsidP="008009B1">
      <w:pPr>
        <w:pStyle w:val="Heading3"/>
      </w:pPr>
      <w:bookmarkStart w:id="159" w:name="_Toc33618457"/>
      <w:r>
        <w:t>Please refer to ENMEM-ACT-REQ-232270-Associate Phone t</w:t>
      </w:r>
      <w:r w:rsidRPr="00AC2088">
        <w:t>o Driver Profile</w:t>
      </w:r>
      <w:bookmarkEnd w:id="159"/>
    </w:p>
    <w:p w14:paraId="21B54F11" w14:textId="77777777" w:rsidR="000C25D2" w:rsidRDefault="00CB7887" w:rsidP="008009B1">
      <w:pPr>
        <w:pStyle w:val="Heading4"/>
      </w:pPr>
      <w:r>
        <w:t>Sequence Diagrams</w:t>
      </w:r>
    </w:p>
    <w:p w14:paraId="43A6F22F" w14:textId="77777777" w:rsidR="000C25D2" w:rsidRDefault="00CB7887" w:rsidP="008009B1">
      <w:pPr>
        <w:pStyle w:val="Heading5"/>
      </w:pPr>
      <w:r>
        <w:t>ENMEM-SD-REQ-232278/A-Disassociate Phone</w:t>
      </w:r>
    </w:p>
    <w:p w14:paraId="76A5CB2A" w14:textId="77777777" w:rsidR="000C25D2" w:rsidRPr="00760C18" w:rsidRDefault="00CB7887" w:rsidP="000C25D2">
      <w:pPr>
        <w:pStyle w:val="BoldText"/>
      </w:pPr>
      <w:r w:rsidRPr="00760C18">
        <w:t>Constraints</w:t>
      </w:r>
    </w:p>
    <w:p w14:paraId="516FFF25" w14:textId="77777777" w:rsidR="000C25D2" w:rsidRPr="00760C18" w:rsidRDefault="00CB7887" w:rsidP="008009B1">
      <w:pPr>
        <w:pStyle w:val="BoldText"/>
        <w:ind w:left="720"/>
      </w:pPr>
      <w:r w:rsidRPr="00760C18">
        <w:t>Pre-Condition</w:t>
      </w:r>
    </w:p>
    <w:p w14:paraId="509C1611" w14:textId="77777777" w:rsidR="000C25D2" w:rsidRDefault="00CB7887" w:rsidP="000C25D2">
      <w:pPr>
        <w:ind w:left="720"/>
      </w:pPr>
      <w:r w:rsidRPr="004943EC">
        <w:t>IgnitionStatus_St = Run</w:t>
      </w:r>
    </w:p>
    <w:p w14:paraId="0F076C09" w14:textId="77777777" w:rsidR="000C25D2" w:rsidRDefault="00CB7887" w:rsidP="000C25D2">
      <w:pPr>
        <w:ind w:left="720"/>
        <w:rPr>
          <w:lang w:eastAsia="zh-CN"/>
        </w:rPr>
      </w:pPr>
      <w:r>
        <w:t>Vehicle transmission is in Park</w:t>
      </w:r>
      <w:r>
        <w:rPr>
          <w:lang w:eastAsia="zh-CN"/>
        </w:rPr>
        <w:t xml:space="preserve"> OR vehicle speed is less than the Driving Restriction threshold* </w:t>
      </w:r>
    </w:p>
    <w:p w14:paraId="2AC8514A" w14:textId="77777777" w:rsidR="000C25D2" w:rsidRDefault="000C25D2" w:rsidP="000C25D2">
      <w:pPr>
        <w:ind w:left="720"/>
        <w:rPr>
          <w:lang w:eastAsia="zh-CN"/>
        </w:rPr>
      </w:pPr>
    </w:p>
    <w:p w14:paraId="61E34A50" w14:textId="77777777" w:rsidR="000C25D2" w:rsidRDefault="00CB7887" w:rsidP="000C25D2">
      <w:pPr>
        <w:ind w:left="720"/>
        <w:rPr>
          <w:u w:val="single"/>
          <w:lang w:eastAsia="zh-CN"/>
        </w:rPr>
      </w:pPr>
      <w:r>
        <w:rPr>
          <w:lang w:eastAsia="zh-CN"/>
        </w:rPr>
        <w:t xml:space="preserve">*Driving Restriction threshold is defined in </w:t>
      </w:r>
      <w:r w:rsidRPr="009154E4">
        <w:rPr>
          <w:u w:val="single"/>
          <w:lang w:eastAsia="zh-CN"/>
        </w:rPr>
        <w:t>DRIVE-RESv2-FUR-REQ-025157-HMI Driving Restriction</w:t>
      </w:r>
    </w:p>
    <w:p w14:paraId="67A6D55F" w14:textId="77777777" w:rsidR="000C25D2" w:rsidRDefault="000C25D2" w:rsidP="000C25D2">
      <w:pPr>
        <w:ind w:left="720"/>
      </w:pPr>
    </w:p>
    <w:p w14:paraId="06549673" w14:textId="77777777" w:rsidR="000C25D2" w:rsidRPr="00760C18" w:rsidRDefault="00CB7887" w:rsidP="000C25D2">
      <w:pPr>
        <w:pStyle w:val="BoldText"/>
      </w:pPr>
      <w:r w:rsidRPr="00760C18">
        <w:t>Scenarios</w:t>
      </w:r>
    </w:p>
    <w:p w14:paraId="761C73B2" w14:textId="77777777" w:rsidR="000C25D2" w:rsidRPr="00760C18" w:rsidRDefault="00CB7887" w:rsidP="008009B1">
      <w:pPr>
        <w:pStyle w:val="BoldText"/>
        <w:ind w:left="720"/>
      </w:pPr>
      <w:r w:rsidRPr="00760C18">
        <w:t>Normal Usage</w:t>
      </w:r>
    </w:p>
    <w:p w14:paraId="3C8F5D2A" w14:textId="77777777" w:rsidR="000C25D2" w:rsidRDefault="00CB7887" w:rsidP="000C25D2">
      <w:pPr>
        <w:ind w:left="720"/>
      </w:pPr>
      <w:r w:rsidRPr="00B24F25">
        <w:t xml:space="preserve">The driver chooses to </w:t>
      </w:r>
      <w:r>
        <w:t>disassociate a phone</w:t>
      </w:r>
      <w:r w:rsidRPr="00B24F25">
        <w:t xml:space="preserve"> </w:t>
      </w:r>
      <w:r>
        <w:t>fr</w:t>
      </w:r>
      <w:r w:rsidRPr="00B24F25">
        <w:t>o</w:t>
      </w:r>
      <w:r>
        <w:t>m</w:t>
      </w:r>
      <w:r w:rsidRPr="00B24F25">
        <w:t xml:space="preserve"> a selected </w:t>
      </w:r>
      <w:r>
        <w:t>Driver P</w:t>
      </w:r>
      <w:r w:rsidRPr="00B24F25">
        <w:t>rofile.</w:t>
      </w:r>
    </w:p>
    <w:p w14:paraId="62F5E481" w14:textId="77777777" w:rsidR="000C25D2" w:rsidRDefault="000C25D2" w:rsidP="000C25D2">
      <w:pPr>
        <w:ind w:left="720"/>
      </w:pPr>
    </w:p>
    <w:p w14:paraId="0E4C1750" w14:textId="77777777" w:rsidR="000C25D2" w:rsidRPr="00760C18" w:rsidRDefault="00CB7887" w:rsidP="008009B1">
      <w:pPr>
        <w:pStyle w:val="BoldText"/>
        <w:ind w:left="720"/>
      </w:pPr>
      <w:r w:rsidRPr="00760C18">
        <w:t>Post-Condition</w:t>
      </w:r>
    </w:p>
    <w:p w14:paraId="18270180" w14:textId="77777777" w:rsidR="000C25D2" w:rsidRDefault="00CB7887" w:rsidP="000C25D2">
      <w:pPr>
        <w:ind w:firstLine="720"/>
      </w:pPr>
      <w:r>
        <w:t>The selected phone</w:t>
      </w:r>
      <w:r w:rsidRPr="008C686B">
        <w:t xml:space="preserve"> is </w:t>
      </w:r>
      <w:r>
        <w:t>dis</w:t>
      </w:r>
      <w:r w:rsidRPr="008C686B">
        <w:t xml:space="preserve">associated </w:t>
      </w:r>
      <w:r>
        <w:t>from</w:t>
      </w:r>
      <w:r w:rsidRPr="008C686B">
        <w:t xml:space="preserve"> the selected </w:t>
      </w:r>
      <w:r>
        <w:t>Driver P</w:t>
      </w:r>
      <w:r w:rsidRPr="008C686B">
        <w:t>rofile.</w:t>
      </w:r>
    </w:p>
    <w:p w14:paraId="2B715023" w14:textId="77777777" w:rsidR="000C25D2" w:rsidRDefault="000C25D2" w:rsidP="000C25D2"/>
    <w:p w14:paraId="351C10E1" w14:textId="77777777" w:rsidR="000C25D2" w:rsidRPr="00760C18" w:rsidRDefault="00CB7887" w:rsidP="000C25D2">
      <w:pPr>
        <w:pStyle w:val="BoldText"/>
      </w:pPr>
      <w:r w:rsidRPr="00760C18">
        <w:lastRenderedPageBreak/>
        <w:t>Sequence Diagram</w:t>
      </w:r>
    </w:p>
    <w:p w14:paraId="10C04A21" w14:textId="77777777" w:rsidR="000C25D2" w:rsidRDefault="00CB7887" w:rsidP="008009B1">
      <w:pPr>
        <w:jc w:val="center"/>
      </w:pPr>
      <w:r w:rsidRPr="00AF1CE1">
        <w:rPr>
          <w:noProof/>
          <w:lang w:eastAsia="zh-CN"/>
        </w:rPr>
        <w:drawing>
          <wp:inline distT="0" distB="0" distL="0" distR="0" wp14:anchorId="10E59920" wp14:editId="53300B42">
            <wp:extent cx="5943600" cy="5337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337810"/>
                    </a:xfrm>
                    <a:prstGeom prst="rect">
                      <a:avLst/>
                    </a:prstGeom>
                    <a:noFill/>
                    <a:ln>
                      <a:noFill/>
                    </a:ln>
                  </pic:spPr>
                </pic:pic>
              </a:graphicData>
            </a:graphic>
          </wp:inline>
        </w:drawing>
      </w:r>
    </w:p>
    <w:p w14:paraId="3BE884EB" w14:textId="77777777" w:rsidR="000C25D2" w:rsidRPr="002A2F41" w:rsidRDefault="008009B1" w:rsidP="008009B1">
      <w:pPr>
        <w:pStyle w:val="Heading2"/>
      </w:pPr>
      <w:r>
        <w:br w:type="page"/>
      </w:r>
      <w:bookmarkStart w:id="160" w:name="_Toc33618458"/>
      <w:r w:rsidR="00CB7887" w:rsidRPr="00B9479B">
        <w:lastRenderedPageBreak/>
        <w:t>ENMEM-FUN-REQ-204974</w:t>
      </w:r>
      <w:r w:rsidR="00CB7887" w:rsidRPr="002A2F41">
        <w:t>/A-Delete Driver Profile</w:t>
      </w:r>
      <w:bookmarkEnd w:id="160"/>
    </w:p>
    <w:p w14:paraId="623FF64C" w14:textId="77777777" w:rsidR="000C25D2" w:rsidRPr="002A2F41" w:rsidRDefault="00CB7887" w:rsidP="008009B1">
      <w:pPr>
        <w:pStyle w:val="Heading3"/>
      </w:pPr>
      <w:bookmarkStart w:id="161" w:name="_Toc33618459"/>
      <w:r w:rsidRPr="002A2F41">
        <w:t>Delete Driver Profile Function Description</w:t>
      </w:r>
      <w:bookmarkEnd w:id="161"/>
    </w:p>
    <w:p w14:paraId="4AD8B406" w14:textId="77777777" w:rsidR="000C25D2" w:rsidRPr="002A2F41" w:rsidRDefault="00CB7887" w:rsidP="000C25D2">
      <w:r w:rsidRPr="002A2F41">
        <w:t xml:space="preserve">The Delete Driver Profile function allows the user to delete a Driver Profile, one at a time. Once a Driver Profile is deleted the settings for all personalized features, the association to the Driver Memory Seat button, and the association to the keyfob and the phone are all permanently erased. When the </w:t>
      </w:r>
      <w:r w:rsidRPr="002A2F41">
        <w:rPr>
          <w:b/>
        </w:rPr>
        <w:t>active Driver Profile or Last Driver Profile</w:t>
      </w:r>
      <w:r w:rsidRPr="002A2F41">
        <w:t xml:space="preserve"> is deleted, the system will automatically recall the Vehicle Profile. Master Reset also triggers the Delete Driver Profile function to delete all Driver Profiles sequentially (simultaneously to the user).</w:t>
      </w:r>
    </w:p>
    <w:p w14:paraId="767F3207" w14:textId="77777777" w:rsidR="000C25D2" w:rsidRPr="002A2F41" w:rsidRDefault="000C25D2" w:rsidP="000C25D2"/>
    <w:p w14:paraId="08AF2D4F" w14:textId="77777777" w:rsidR="000C25D2" w:rsidRPr="002A2F41" w:rsidRDefault="00CB7887" w:rsidP="000C25D2">
      <w:r w:rsidRPr="002A2F41">
        <w:t>Upon receiving the user request to delete a Driver Profile or perform a Master Reset, the Delete Driver Profile Function is triggered which calls the Disassociate Keyfob Function, the Disassociate Phone Function, the Recall User Profile Function and the Disable Eenhanced Memory Function if necessary.</w:t>
      </w:r>
    </w:p>
    <w:p w14:paraId="4369DF6E" w14:textId="77777777" w:rsidR="000C25D2" w:rsidRPr="00AE06BC" w:rsidRDefault="000C25D2" w:rsidP="000C25D2"/>
    <w:tbl>
      <w:tblPr>
        <w:tblW w:w="4800" w:type="dxa"/>
        <w:jc w:val="center"/>
        <w:tblLook w:val="04A0" w:firstRow="1" w:lastRow="0" w:firstColumn="1" w:lastColumn="0" w:noHBand="0" w:noVBand="1"/>
      </w:tblPr>
      <w:tblGrid>
        <w:gridCol w:w="910"/>
        <w:gridCol w:w="1920"/>
        <w:gridCol w:w="1124"/>
        <w:gridCol w:w="1124"/>
      </w:tblGrid>
      <w:tr w:rsidR="000C25D2" w:rsidRPr="009968A5" w14:paraId="468275AC" w14:textId="77777777" w:rsidTr="000C25D2">
        <w:trPr>
          <w:trHeight w:val="648"/>
          <w:jc w:val="center"/>
        </w:trPr>
        <w:tc>
          <w:tcPr>
            <w:tcW w:w="4800" w:type="dxa"/>
            <w:gridSpan w:val="4"/>
            <w:tcBorders>
              <w:top w:val="nil"/>
              <w:left w:val="nil"/>
              <w:bottom w:val="single" w:sz="4" w:space="0" w:color="auto"/>
              <w:right w:val="nil"/>
            </w:tcBorders>
            <w:shd w:val="clear" w:color="auto" w:fill="auto"/>
            <w:vAlign w:val="bottom"/>
            <w:hideMark/>
          </w:tcPr>
          <w:p w14:paraId="4FAD4D7C" w14:textId="77777777" w:rsidR="000C25D2" w:rsidRPr="009968A5" w:rsidRDefault="00CB7887" w:rsidP="000C25D2">
            <w:pPr>
              <w:jc w:val="center"/>
              <w:rPr>
                <w:rFonts w:cs="Arial"/>
                <w:color w:val="000000"/>
                <w:lang w:eastAsia="zh-TW"/>
              </w:rPr>
            </w:pPr>
            <w:r w:rsidRPr="009968A5">
              <w:rPr>
                <w:rFonts w:cs="Arial"/>
                <w:color w:val="000000"/>
                <w:lang w:eastAsia="zh-TW"/>
              </w:rPr>
              <w:t>Delete Driver Profile Functional Decomposition Diagram</w:t>
            </w:r>
          </w:p>
        </w:tc>
      </w:tr>
      <w:tr w:rsidR="000C25D2" w:rsidRPr="009968A5" w14:paraId="3AD54058"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5E92958"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HMI Menu</w:t>
            </w:r>
            <w:r w:rsidRPr="009968A5">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CE3D0FD"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 xml:space="preserve">Logic Function </w:t>
            </w:r>
          </w:p>
        </w:tc>
      </w:tr>
      <w:tr w:rsidR="000C25D2" w:rsidRPr="009968A5" w14:paraId="6B65CCFC"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22123FEB" w14:textId="77777777" w:rsidR="000C25D2" w:rsidRPr="009968A5"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312AECF1"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56D0B9D5"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207609E1"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Level3</w:t>
            </w:r>
          </w:p>
        </w:tc>
      </w:tr>
      <w:tr w:rsidR="000C25D2" w:rsidRPr="009968A5" w14:paraId="54477867"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3B75CDFE"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elete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316C5939"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24A7B248"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Keyfob</w:t>
            </w:r>
          </w:p>
        </w:tc>
        <w:tc>
          <w:tcPr>
            <w:tcW w:w="960" w:type="dxa"/>
            <w:tcBorders>
              <w:top w:val="nil"/>
              <w:left w:val="nil"/>
              <w:bottom w:val="nil"/>
              <w:right w:val="single" w:sz="4" w:space="0" w:color="auto"/>
            </w:tcBorders>
            <w:shd w:val="clear" w:color="auto" w:fill="auto"/>
            <w:hideMark/>
          </w:tcPr>
          <w:p w14:paraId="506F2E13"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14:paraId="5F041459"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54E2D7AA"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1D788334"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334E31B1"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Phone</w:t>
            </w:r>
          </w:p>
        </w:tc>
        <w:tc>
          <w:tcPr>
            <w:tcW w:w="960" w:type="dxa"/>
            <w:tcBorders>
              <w:top w:val="nil"/>
              <w:left w:val="nil"/>
              <w:bottom w:val="nil"/>
              <w:right w:val="single" w:sz="4" w:space="0" w:color="auto"/>
            </w:tcBorders>
            <w:shd w:val="clear" w:color="auto" w:fill="auto"/>
            <w:hideMark/>
          </w:tcPr>
          <w:p w14:paraId="59D517EF"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14:paraId="3A154520"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3A8D8315"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61EA93EB"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F398FA9"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Recall Driver Profile</w:t>
            </w:r>
          </w:p>
        </w:tc>
        <w:tc>
          <w:tcPr>
            <w:tcW w:w="960" w:type="dxa"/>
            <w:tcBorders>
              <w:top w:val="nil"/>
              <w:left w:val="nil"/>
              <w:bottom w:val="nil"/>
              <w:right w:val="single" w:sz="4" w:space="0" w:color="auto"/>
            </w:tcBorders>
            <w:shd w:val="clear" w:color="auto" w:fill="auto"/>
            <w:hideMark/>
          </w:tcPr>
          <w:p w14:paraId="5E4938CF"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14:paraId="555063AC"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5D09B3FD"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584AE92B"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4CE004EA"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49296D3C"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r>
      <w:tr w:rsidR="000C25D2" w:rsidRPr="009968A5" w14:paraId="703AB917"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080CA544"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682CC4C4"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Opt Out</w:t>
            </w:r>
          </w:p>
        </w:tc>
        <w:tc>
          <w:tcPr>
            <w:tcW w:w="960" w:type="dxa"/>
            <w:vMerge w:val="restart"/>
            <w:tcBorders>
              <w:top w:val="nil"/>
              <w:left w:val="single" w:sz="4" w:space="0" w:color="auto"/>
              <w:bottom w:val="single" w:sz="4" w:space="0" w:color="000000"/>
              <w:right w:val="single" w:sz="4" w:space="0" w:color="auto"/>
            </w:tcBorders>
            <w:shd w:val="clear" w:color="000000" w:fill="00B0F0"/>
            <w:hideMark/>
          </w:tcPr>
          <w:p w14:paraId="188593B5" w14:textId="77777777" w:rsidR="000C25D2" w:rsidRPr="009968A5" w:rsidRDefault="00CB7887" w:rsidP="000C25D2">
            <w:pPr>
              <w:jc w:val="center"/>
              <w:rPr>
                <w:rFonts w:cs="Arial"/>
                <w:color w:val="000000"/>
                <w:sz w:val="16"/>
                <w:szCs w:val="16"/>
                <w:lang w:eastAsia="zh-TW"/>
              </w:rPr>
            </w:pPr>
            <w:r w:rsidRPr="009968A5">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57804DEF"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Keyfob</w:t>
            </w:r>
          </w:p>
        </w:tc>
      </w:tr>
      <w:tr w:rsidR="000C25D2" w:rsidRPr="009968A5" w14:paraId="1DA110A2" w14:textId="77777777" w:rsidTr="000C25D2">
        <w:trPr>
          <w:trHeight w:val="420"/>
          <w:jc w:val="center"/>
        </w:trPr>
        <w:tc>
          <w:tcPr>
            <w:tcW w:w="960" w:type="dxa"/>
            <w:tcBorders>
              <w:top w:val="nil"/>
              <w:left w:val="single" w:sz="4" w:space="0" w:color="auto"/>
              <w:bottom w:val="nil"/>
              <w:right w:val="single" w:sz="4" w:space="0" w:color="auto"/>
            </w:tcBorders>
            <w:shd w:val="clear" w:color="auto" w:fill="auto"/>
            <w:hideMark/>
          </w:tcPr>
          <w:p w14:paraId="17DB9D72"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5F33DC14" w14:textId="77777777"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38ED7E9"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9FDEE04"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ssociate Phone</w:t>
            </w:r>
          </w:p>
        </w:tc>
      </w:tr>
      <w:tr w:rsidR="000C25D2" w:rsidRPr="009968A5" w14:paraId="0C583953"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4707D006"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11C4405D" w14:textId="77777777"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30E5DC85"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D499EA6"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Recall Driver Profile</w:t>
            </w:r>
          </w:p>
        </w:tc>
      </w:tr>
      <w:tr w:rsidR="000C25D2" w:rsidRPr="009968A5" w14:paraId="4D8B8B31"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2F9BD1BC"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07C9F610" w14:textId="77777777" w:rsidR="000C25D2" w:rsidRPr="009968A5"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9F17257" w14:textId="77777777" w:rsidR="000C25D2" w:rsidRPr="009968A5"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EBC6C16" w14:textId="77777777" w:rsidR="000C25D2" w:rsidRPr="009968A5" w:rsidRDefault="00CB7887" w:rsidP="000C25D2">
            <w:pPr>
              <w:rPr>
                <w:rFonts w:cs="Arial"/>
                <w:color w:val="000000"/>
                <w:sz w:val="16"/>
                <w:szCs w:val="16"/>
                <w:lang w:eastAsia="zh-TW"/>
              </w:rPr>
            </w:pPr>
            <w:r w:rsidRPr="009968A5">
              <w:rPr>
                <w:rFonts w:cs="Arial"/>
                <w:color w:val="000000"/>
                <w:sz w:val="16"/>
                <w:szCs w:val="16"/>
                <w:lang w:eastAsia="zh-TW"/>
              </w:rPr>
              <w:t>Disable Enhanced Memory</w:t>
            </w:r>
          </w:p>
        </w:tc>
      </w:tr>
    </w:tbl>
    <w:p w14:paraId="7D67B2BC" w14:textId="77777777" w:rsidR="000C25D2" w:rsidRDefault="000C25D2" w:rsidP="000C25D2">
      <w:pPr>
        <w:jc w:val="center"/>
      </w:pPr>
    </w:p>
    <w:p w14:paraId="0E40D1A2"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3</w:t>
      </w:r>
      <w:r>
        <w:rPr>
          <w:rFonts w:cs="Arial"/>
        </w:rPr>
        <w:fldChar w:fldCharType="end"/>
      </w:r>
      <w:r>
        <w:rPr>
          <w:rFonts w:cs="Arial"/>
        </w:rPr>
        <w:t xml:space="preserve"> – Delete Driver Profile Functional Decomposition Diagram</w:t>
      </w:r>
    </w:p>
    <w:p w14:paraId="67B6E6BA" w14:textId="77777777" w:rsidR="000C25D2" w:rsidRDefault="00CB7887" w:rsidP="008009B1">
      <w:pPr>
        <w:pStyle w:val="Heading3"/>
      </w:pPr>
      <w:bookmarkStart w:id="162" w:name="_Toc33618460"/>
      <w:r>
        <w:t>Use Cases</w:t>
      </w:r>
      <w:bookmarkEnd w:id="162"/>
    </w:p>
    <w:p w14:paraId="6EBE5438" w14:textId="77777777" w:rsidR="000C25D2" w:rsidRDefault="00CB7887" w:rsidP="008009B1">
      <w:pPr>
        <w:pStyle w:val="Heading4"/>
      </w:pPr>
      <w:r>
        <w:t>ENMEM-UC-REQ-199848/C-Delete a Driver Profile</w:t>
      </w:r>
    </w:p>
    <w:p w14:paraId="16B1E2B4"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A147D9" w14:paraId="6DBE206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52DEB2" w14:textId="77777777" w:rsidR="000C25D2" w:rsidRPr="00A147D9" w:rsidRDefault="00CB7887">
            <w:pPr>
              <w:spacing w:line="276" w:lineRule="auto"/>
              <w:rPr>
                <w:rFonts w:cs="Arial"/>
              </w:rPr>
            </w:pPr>
            <w:r w:rsidRPr="00A147D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361B32" w14:textId="77777777" w:rsidR="000C25D2" w:rsidRPr="00A147D9" w:rsidRDefault="00CB7887" w:rsidP="000C25D2">
            <w:pPr>
              <w:rPr>
                <w:rFonts w:cs="Arial"/>
                <w:lang w:eastAsia="zh-CN"/>
              </w:rPr>
            </w:pPr>
            <w:r w:rsidRPr="00A147D9">
              <w:rPr>
                <w:rFonts w:cs="Arial"/>
                <w:lang w:eastAsia="zh-CN"/>
              </w:rPr>
              <w:t>Vehicle Occupant</w:t>
            </w:r>
          </w:p>
        </w:tc>
      </w:tr>
      <w:tr w:rsidR="000C25D2" w:rsidRPr="00A147D9" w14:paraId="022A6D9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EE2E6B" w14:textId="77777777" w:rsidR="000C25D2" w:rsidRPr="00A147D9" w:rsidRDefault="00CB7887">
            <w:pPr>
              <w:spacing w:line="276" w:lineRule="auto"/>
              <w:rPr>
                <w:rFonts w:cs="Arial"/>
              </w:rPr>
            </w:pPr>
            <w:r w:rsidRPr="00A147D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77836F" w14:textId="77777777" w:rsidR="000C25D2" w:rsidRPr="004644A4" w:rsidRDefault="00CB7887" w:rsidP="000C25D2">
            <w:pPr>
              <w:spacing w:line="276" w:lineRule="auto"/>
              <w:rPr>
                <w:rFonts w:cs="Arial"/>
                <w:lang w:eastAsia="zh-CN"/>
              </w:rPr>
            </w:pPr>
            <w:r w:rsidRPr="00A147D9">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18F9F485" w14:textId="77777777" w:rsidR="000C25D2" w:rsidRPr="00A147D9" w:rsidRDefault="00CB7887" w:rsidP="000C25D2">
            <w:pPr>
              <w:rPr>
                <w:rFonts w:cs="Arial"/>
                <w:lang w:eastAsia="zh-CN"/>
              </w:rPr>
            </w:pPr>
            <w:r w:rsidRPr="00A147D9">
              <w:rPr>
                <w:rFonts w:cs="Arial"/>
                <w:lang w:eastAsia="zh-CN"/>
              </w:rPr>
              <w:t xml:space="preserve">The vehicle transmission is in Park OR vehicle speed is less than </w:t>
            </w:r>
            <w:r w:rsidRPr="00745DCD">
              <w:rPr>
                <w:rFonts w:cs="Arial"/>
                <w:lang w:eastAsia="zh-CN"/>
              </w:rPr>
              <w:t>the Driving Restriction threshold*</w:t>
            </w:r>
            <w:r>
              <w:rPr>
                <w:rFonts w:cs="Arial"/>
                <w:lang w:eastAsia="zh-CN"/>
              </w:rPr>
              <w:t xml:space="preserve"> </w:t>
            </w:r>
            <w:r w:rsidRPr="00A147D9">
              <w:rPr>
                <w:rFonts w:cs="Arial"/>
                <w:lang w:eastAsia="zh-CN"/>
              </w:rPr>
              <w:t xml:space="preserve">for manual </w:t>
            </w:r>
            <w:r>
              <w:rPr>
                <w:rFonts w:cs="Arial"/>
                <w:lang w:eastAsia="zh-CN"/>
              </w:rPr>
              <w:t>t</w:t>
            </w:r>
            <w:r w:rsidRPr="00A147D9">
              <w:rPr>
                <w:rFonts w:cs="Arial"/>
                <w:lang w:eastAsia="zh-CN"/>
              </w:rPr>
              <w:t>ransmission vehicles</w:t>
            </w:r>
          </w:p>
          <w:p w14:paraId="482658D3" w14:textId="77777777" w:rsidR="000C25D2" w:rsidRPr="00A147D9" w:rsidRDefault="00CB7887" w:rsidP="000C25D2">
            <w:pPr>
              <w:rPr>
                <w:rFonts w:cs="Arial"/>
                <w:lang w:eastAsia="zh-CN"/>
              </w:rPr>
            </w:pPr>
            <w:r w:rsidRPr="00A147D9">
              <w:rPr>
                <w:rFonts w:cs="Arial"/>
                <w:lang w:eastAsia="zh-CN"/>
              </w:rPr>
              <w:t>At least one Driver Profile has been created</w:t>
            </w:r>
          </w:p>
        </w:tc>
      </w:tr>
      <w:tr w:rsidR="000C25D2" w:rsidRPr="00A147D9" w14:paraId="281DBD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BA487E" w14:textId="77777777" w:rsidR="000C25D2" w:rsidRPr="00A147D9" w:rsidRDefault="00CB7887">
            <w:pPr>
              <w:spacing w:line="276" w:lineRule="auto"/>
              <w:rPr>
                <w:rFonts w:cs="Arial"/>
              </w:rPr>
            </w:pPr>
            <w:r w:rsidRPr="00A147D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7BC411" w14:textId="77777777" w:rsidR="000C25D2" w:rsidRPr="00A147D9" w:rsidRDefault="00CB7887" w:rsidP="000C25D2">
            <w:pPr>
              <w:rPr>
                <w:rFonts w:cs="Arial"/>
                <w:lang w:eastAsia="zh-CN"/>
              </w:rPr>
            </w:pPr>
            <w:r w:rsidRPr="00A147D9">
              <w:rPr>
                <w:rFonts w:cs="Arial"/>
                <w:lang w:eastAsia="zh-CN"/>
              </w:rPr>
              <w:t xml:space="preserve">The user accesses the </w:t>
            </w:r>
            <w:r>
              <w:rPr>
                <w:rFonts w:cs="Arial"/>
                <w:lang w:eastAsia="zh-CN"/>
              </w:rPr>
              <w:t>Enhanced Memory</w:t>
            </w:r>
            <w:r w:rsidRPr="00A147D9">
              <w:rPr>
                <w:rFonts w:cs="Arial"/>
                <w:lang w:eastAsia="zh-CN"/>
              </w:rPr>
              <w:t xml:space="preserve"> HMI and chooses to delete a Driver Profile (need not to be the active Driver Profile)</w:t>
            </w:r>
          </w:p>
        </w:tc>
      </w:tr>
      <w:tr w:rsidR="000C25D2" w:rsidRPr="00A147D9" w14:paraId="3422D34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EE8079" w14:textId="77777777" w:rsidR="000C25D2" w:rsidRPr="00A147D9" w:rsidRDefault="00CB7887">
            <w:pPr>
              <w:spacing w:line="276" w:lineRule="auto"/>
              <w:rPr>
                <w:rFonts w:cs="Arial"/>
              </w:rPr>
            </w:pPr>
            <w:r w:rsidRPr="00A147D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3C36CBD" w14:textId="77777777" w:rsidR="000C25D2" w:rsidRPr="00A147D9" w:rsidRDefault="00CB7887" w:rsidP="00CB7887">
            <w:pPr>
              <w:numPr>
                <w:ilvl w:val="0"/>
                <w:numId w:val="84"/>
              </w:numPr>
              <w:rPr>
                <w:rFonts w:cs="Arial"/>
                <w:lang w:eastAsia="zh-CN"/>
              </w:rPr>
            </w:pPr>
            <w:r w:rsidRPr="00A147D9">
              <w:rPr>
                <w:rFonts w:cs="Arial"/>
                <w:lang w:eastAsia="zh-CN"/>
              </w:rPr>
              <w:t>The Driver Profile selected by the user now is deleted</w:t>
            </w:r>
          </w:p>
          <w:p w14:paraId="6B2F4CC6" w14:textId="77777777" w:rsidR="000C25D2" w:rsidRPr="00C72096" w:rsidRDefault="00CB7887" w:rsidP="00CB7887">
            <w:pPr>
              <w:numPr>
                <w:ilvl w:val="0"/>
                <w:numId w:val="84"/>
              </w:numPr>
              <w:rPr>
                <w:rFonts w:cs="Arial"/>
                <w:lang w:eastAsia="zh-CN"/>
              </w:rPr>
            </w:pPr>
            <w:r w:rsidRPr="00A147D9">
              <w:rPr>
                <w:rFonts w:cs="Arial"/>
                <w:lang w:eastAsia="zh-CN"/>
              </w:rPr>
              <w:t>If the active Driver Profile is deleted</w:t>
            </w:r>
            <w:r w:rsidRPr="00C72096">
              <w:rPr>
                <w:rFonts w:cs="Arial"/>
                <w:lang w:eastAsia="zh-CN"/>
              </w:rPr>
              <w:t>, Guest Profile is recalled automatically.</w:t>
            </w:r>
          </w:p>
          <w:p w14:paraId="10A13807" w14:textId="77777777" w:rsidR="000C25D2" w:rsidRPr="00C72096" w:rsidRDefault="00CB7887" w:rsidP="00CB7887">
            <w:pPr>
              <w:numPr>
                <w:ilvl w:val="1"/>
                <w:numId w:val="84"/>
              </w:numPr>
              <w:rPr>
                <w:rFonts w:cs="Arial"/>
                <w:lang w:eastAsia="zh-CN"/>
              </w:rPr>
            </w:pPr>
            <w:r w:rsidRPr="00C72096">
              <w:rPr>
                <w:rFonts w:cs="Arial"/>
                <w:lang w:eastAsia="zh-CN"/>
              </w:rPr>
              <w:t xml:space="preserve">Positional settings remain unchanged </w:t>
            </w:r>
          </w:p>
          <w:p w14:paraId="13EF0DD5" w14:textId="77777777" w:rsidR="000C25D2" w:rsidRDefault="00CB7887" w:rsidP="00CB7887">
            <w:pPr>
              <w:numPr>
                <w:ilvl w:val="0"/>
                <w:numId w:val="84"/>
              </w:numPr>
              <w:rPr>
                <w:rFonts w:cs="Arial"/>
                <w:lang w:eastAsia="zh-CN"/>
              </w:rPr>
            </w:pPr>
            <w:r w:rsidRPr="00CF7908">
              <w:rPr>
                <w:rFonts w:cs="Arial"/>
                <w:lang w:eastAsia="zh-CN"/>
              </w:rPr>
              <w:t xml:space="preserve">If the </w:t>
            </w:r>
            <w:r>
              <w:rPr>
                <w:rFonts w:cs="Arial"/>
                <w:lang w:eastAsia="zh-CN"/>
              </w:rPr>
              <w:t xml:space="preserve">last existing </w:t>
            </w:r>
            <w:r w:rsidRPr="00CF7908">
              <w:rPr>
                <w:rFonts w:cs="Arial"/>
                <w:lang w:eastAsia="zh-CN"/>
              </w:rPr>
              <w:t xml:space="preserve">Driver Profile </w:t>
            </w:r>
            <w:r>
              <w:rPr>
                <w:rFonts w:cs="Arial"/>
                <w:lang w:eastAsia="zh-CN"/>
              </w:rPr>
              <w:t xml:space="preserve">is </w:t>
            </w:r>
            <w:r w:rsidRPr="00CF7908">
              <w:rPr>
                <w:rFonts w:cs="Arial"/>
                <w:lang w:eastAsia="zh-CN"/>
              </w:rPr>
              <w:t xml:space="preserve">deleted, Guest Profile is recalled </w:t>
            </w:r>
            <w:proofErr w:type="gramStart"/>
            <w:r w:rsidRPr="00CF7908">
              <w:rPr>
                <w:rFonts w:cs="Arial"/>
                <w:lang w:eastAsia="zh-CN"/>
              </w:rPr>
              <w:t>automatically</w:t>
            </w:r>
            <w:proofErr w:type="gramEnd"/>
            <w:r>
              <w:rPr>
                <w:rFonts w:cs="Arial"/>
                <w:lang w:eastAsia="zh-CN"/>
              </w:rPr>
              <w:t xml:space="preserve"> and </w:t>
            </w:r>
            <w:r>
              <w:rPr>
                <w:rFonts w:cs="Arial"/>
                <w:lang w:eastAsia="zh-CN"/>
              </w:rPr>
              <w:lastRenderedPageBreak/>
              <w:t>Enhanced Memory is set to Off</w:t>
            </w:r>
            <w:r w:rsidRPr="00CF7908">
              <w:rPr>
                <w:rFonts w:cs="Arial"/>
                <w:lang w:eastAsia="zh-CN"/>
              </w:rPr>
              <w:t xml:space="preserve">. </w:t>
            </w:r>
          </w:p>
          <w:p w14:paraId="54F25B13" w14:textId="77777777" w:rsidR="000C25D2" w:rsidRPr="00C72096" w:rsidRDefault="00CB7887" w:rsidP="00CB7887">
            <w:pPr>
              <w:numPr>
                <w:ilvl w:val="1"/>
                <w:numId w:val="84"/>
              </w:numPr>
              <w:rPr>
                <w:rFonts w:cs="Arial"/>
                <w:lang w:eastAsia="zh-CN"/>
              </w:rPr>
            </w:pPr>
            <w:r w:rsidRPr="00C72096">
              <w:rPr>
                <w:rFonts w:cs="Arial"/>
                <w:lang w:eastAsia="zh-CN"/>
              </w:rPr>
              <w:t xml:space="preserve">Positional settings remain unchanged </w:t>
            </w:r>
          </w:p>
          <w:p w14:paraId="709CD8AB" w14:textId="77777777" w:rsidR="000C25D2" w:rsidRPr="00C72096" w:rsidRDefault="00CB7887" w:rsidP="00CB7887">
            <w:pPr>
              <w:numPr>
                <w:ilvl w:val="0"/>
                <w:numId w:val="84"/>
              </w:numPr>
              <w:rPr>
                <w:rFonts w:cs="Arial"/>
                <w:lang w:eastAsia="zh-CN"/>
              </w:rPr>
            </w:pPr>
            <w:r w:rsidRPr="00C72096">
              <w:rPr>
                <w:rFonts w:cs="Arial"/>
              </w:rPr>
              <w:t>Positional settings that were associated to the deleted Driver Profile remain associated to the Driver Memory Seat button. Pressing the disassociated Driver Memory Seat button will recall the stored positional settings</w:t>
            </w:r>
          </w:p>
          <w:p w14:paraId="4C31001F" w14:textId="77777777" w:rsidR="000C25D2" w:rsidRPr="00C72096" w:rsidRDefault="00CB7887" w:rsidP="00CB7887">
            <w:pPr>
              <w:numPr>
                <w:ilvl w:val="0"/>
                <w:numId w:val="84"/>
              </w:numPr>
              <w:rPr>
                <w:rFonts w:cs="Arial"/>
                <w:lang w:eastAsia="zh-CN"/>
              </w:rPr>
            </w:pPr>
            <w:r w:rsidRPr="00C72096">
              <w:rPr>
                <w:rFonts w:cs="Arial"/>
                <w:lang w:eastAsia="zh-CN"/>
              </w:rPr>
              <w:t>A keyfob and/or phone that was previously associated to the deleted Driver Profile is automatically disassociated</w:t>
            </w:r>
          </w:p>
          <w:p w14:paraId="0EDE839A" w14:textId="77777777" w:rsidR="000C25D2" w:rsidRPr="00C72096" w:rsidRDefault="00CB7887" w:rsidP="00CB7887">
            <w:pPr>
              <w:numPr>
                <w:ilvl w:val="1"/>
                <w:numId w:val="84"/>
              </w:numPr>
              <w:rPr>
                <w:rFonts w:cs="Arial"/>
                <w:lang w:eastAsia="zh-CN"/>
              </w:rPr>
            </w:pPr>
            <w:r w:rsidRPr="00C72096">
              <w:rPr>
                <w:rFonts w:cs="Arial"/>
                <w:lang w:eastAsia="zh-CN"/>
              </w:rPr>
              <w:t xml:space="preserve">Pressing the disassociated keyfob and/or phone will no longer trigger a recall. </w:t>
            </w:r>
          </w:p>
          <w:p w14:paraId="096B525C" w14:textId="77777777" w:rsidR="000C25D2" w:rsidRPr="00917238" w:rsidRDefault="00CB7887" w:rsidP="00CB7887">
            <w:pPr>
              <w:numPr>
                <w:ilvl w:val="1"/>
                <w:numId w:val="84"/>
              </w:numPr>
              <w:rPr>
                <w:rFonts w:cs="Arial"/>
                <w:color w:val="0070C0"/>
                <w:lang w:eastAsia="zh-CN"/>
              </w:rPr>
            </w:pPr>
            <w:r w:rsidRPr="00C72096">
              <w:rPr>
                <w:rFonts w:cs="Arial"/>
                <w:lang w:eastAsia="zh-CN"/>
              </w:rPr>
              <w:t>Positional settings will also not respond to keyfob or phone pressing</w:t>
            </w:r>
          </w:p>
          <w:p w14:paraId="75435BBA" w14:textId="77777777" w:rsidR="000C25D2" w:rsidRPr="00A147D9" w:rsidRDefault="00CB7887" w:rsidP="00CB7887">
            <w:pPr>
              <w:numPr>
                <w:ilvl w:val="0"/>
                <w:numId w:val="84"/>
              </w:numPr>
              <w:rPr>
                <w:rFonts w:cs="Arial"/>
                <w:lang w:eastAsia="zh-CN"/>
              </w:rPr>
            </w:pPr>
            <w:r w:rsidRPr="00A147D9">
              <w:rPr>
                <w:rFonts w:cs="Arial"/>
                <w:lang w:eastAsia="zh-CN"/>
              </w:rPr>
              <w:t xml:space="preserve">HMI disables Edit menu and deletes the </w:t>
            </w:r>
            <w:r>
              <w:rPr>
                <w:rFonts w:cs="Arial"/>
                <w:lang w:eastAsia="zh-CN"/>
              </w:rPr>
              <w:t xml:space="preserve">Driver Profile </w:t>
            </w:r>
            <w:proofErr w:type="gramStart"/>
            <w:r>
              <w:rPr>
                <w:rFonts w:cs="Arial"/>
                <w:lang w:eastAsia="zh-CN"/>
              </w:rPr>
              <w:t>N</w:t>
            </w:r>
            <w:r w:rsidRPr="00A147D9">
              <w:rPr>
                <w:rFonts w:cs="Arial"/>
                <w:lang w:eastAsia="zh-CN"/>
              </w:rPr>
              <w:t xml:space="preserve">ame </w:t>
            </w:r>
            <w:r>
              <w:rPr>
                <w:rFonts w:cs="Arial"/>
                <w:lang w:eastAsia="zh-CN"/>
              </w:rPr>
              <w:t xml:space="preserve"> along</w:t>
            </w:r>
            <w:proofErr w:type="gramEnd"/>
            <w:r>
              <w:rPr>
                <w:rFonts w:cs="Arial"/>
                <w:lang w:eastAsia="zh-CN"/>
              </w:rPr>
              <w:t xml:space="preserve"> with </w:t>
            </w:r>
            <w:r w:rsidRPr="00A147D9">
              <w:rPr>
                <w:rFonts w:cs="Arial"/>
                <w:lang w:eastAsia="zh-CN"/>
              </w:rPr>
              <w:t>and keyfob</w:t>
            </w:r>
            <w:r>
              <w:rPr>
                <w:rFonts w:cs="Arial"/>
                <w:lang w:eastAsia="zh-CN"/>
              </w:rPr>
              <w:t xml:space="preserve"> and phone</w:t>
            </w:r>
            <w:r w:rsidRPr="00A147D9">
              <w:rPr>
                <w:rFonts w:cs="Arial"/>
                <w:lang w:eastAsia="zh-CN"/>
              </w:rPr>
              <w:t xml:space="preserve"> association status for the deleted Driver Profile</w:t>
            </w:r>
          </w:p>
        </w:tc>
      </w:tr>
      <w:tr w:rsidR="000C25D2" w:rsidRPr="00A147D9" w14:paraId="00319B0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100311" w14:textId="77777777" w:rsidR="000C25D2" w:rsidRPr="00A147D9" w:rsidRDefault="00CB7887">
            <w:pPr>
              <w:spacing w:line="276" w:lineRule="auto"/>
              <w:rPr>
                <w:rFonts w:cs="Arial"/>
              </w:rPr>
            </w:pPr>
            <w:r w:rsidRPr="00A147D9">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C526675" w14:textId="77777777" w:rsidR="000C25D2" w:rsidRPr="00A147D9" w:rsidRDefault="000C25D2" w:rsidP="000C25D2">
            <w:pPr>
              <w:rPr>
                <w:rFonts w:cs="Arial"/>
                <w:lang w:eastAsia="zh-CN"/>
              </w:rPr>
            </w:pPr>
          </w:p>
        </w:tc>
      </w:tr>
      <w:tr w:rsidR="000C25D2" w:rsidRPr="00A147D9" w14:paraId="75A2392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A162801" w14:textId="77777777" w:rsidR="000C25D2" w:rsidRPr="00A147D9" w:rsidRDefault="00CB7887" w:rsidP="000C25D2">
            <w:pPr>
              <w:spacing w:line="276" w:lineRule="auto"/>
              <w:rPr>
                <w:rFonts w:cs="Arial"/>
              </w:rPr>
            </w:pPr>
            <w:r w:rsidRPr="00A147D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F095F85" w14:textId="77777777" w:rsidR="000C25D2" w:rsidRPr="00A147D9" w:rsidRDefault="00CB7887" w:rsidP="000C25D2">
            <w:pPr>
              <w:rPr>
                <w:rFonts w:cs="Arial"/>
                <w:lang w:eastAsia="zh-CN"/>
              </w:rPr>
            </w:pPr>
            <w:r w:rsidRPr="00A147D9">
              <w:rPr>
                <w:rFonts w:cs="Arial"/>
                <w:lang w:eastAsia="zh-CN"/>
              </w:rPr>
              <w:t>Personalization Interface</w:t>
            </w:r>
          </w:p>
        </w:tc>
      </w:tr>
      <w:tr w:rsidR="000C25D2" w:rsidRPr="00A147D9" w14:paraId="64E055C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6B77D244" w14:textId="77777777" w:rsidR="000C25D2" w:rsidRPr="00A147D9" w:rsidRDefault="00CB7887">
            <w:pPr>
              <w:spacing w:line="276" w:lineRule="auto"/>
              <w:rPr>
                <w:rFonts w:cs="Arial"/>
              </w:rPr>
            </w:pPr>
            <w:r w:rsidRPr="00A147D9">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CA6061" w14:textId="77777777" w:rsidR="000C25D2" w:rsidRPr="00A147D9" w:rsidRDefault="00CB7887" w:rsidP="000C25D2">
            <w:pPr>
              <w:rPr>
                <w:rFonts w:cs="Arial"/>
                <w:lang w:eastAsia="zh-CN"/>
              </w:rPr>
            </w:pPr>
            <w:r w:rsidRPr="00A147D9">
              <w:rPr>
                <w:rFonts w:cs="Arial"/>
                <w:lang w:eastAsia="zh-CN"/>
              </w:rPr>
              <w:t xml:space="preserve">*Driving Restriction threshold is defined in </w:t>
            </w:r>
            <w:r w:rsidRPr="00A147D9">
              <w:rPr>
                <w:rFonts w:cs="Arial"/>
                <w:u w:val="single"/>
                <w:lang w:eastAsia="zh-CN"/>
              </w:rPr>
              <w:t>DRIVE-RESv2-FUR-REQ-025157-HMI Driving Restriction</w:t>
            </w:r>
          </w:p>
        </w:tc>
      </w:tr>
    </w:tbl>
    <w:p w14:paraId="0D48C7AF" w14:textId="77777777" w:rsidR="000C25D2" w:rsidRPr="00A147D9" w:rsidRDefault="000C25D2" w:rsidP="000C25D2">
      <w:pPr>
        <w:rPr>
          <w:rFonts w:cs="Arial"/>
        </w:rPr>
      </w:pPr>
    </w:p>
    <w:p w14:paraId="3C21441D" w14:textId="77777777" w:rsidR="000C25D2" w:rsidRDefault="00CB7887" w:rsidP="008009B1">
      <w:pPr>
        <w:pStyle w:val="Heading3"/>
      </w:pPr>
      <w:bookmarkStart w:id="163" w:name="_Toc33618461"/>
      <w:r>
        <w:t>Requirements</w:t>
      </w:r>
      <w:bookmarkEnd w:id="163"/>
    </w:p>
    <w:p w14:paraId="633EE792" w14:textId="77777777" w:rsidR="008009B1" w:rsidRPr="0047608C" w:rsidRDefault="008009B1" w:rsidP="008009B1">
      <w:pPr>
        <w:pStyle w:val="Heading4"/>
        <w:rPr>
          <w:b w:val="0"/>
          <w:u w:val="single"/>
        </w:rPr>
      </w:pPr>
      <w:r w:rsidRPr="008009B1">
        <w:rPr>
          <w:b w:val="0"/>
          <w:u w:val="single"/>
        </w:rPr>
        <w:t>ENMEM-REQ-199913/</w:t>
      </w:r>
      <w:r w:rsidRPr="0047608C">
        <w:rPr>
          <w:b w:val="0"/>
          <w:u w:val="single"/>
        </w:rPr>
        <w:t>B-Disassociate Keyfob and Phone when a Driver Profile is deleted</w:t>
      </w:r>
    </w:p>
    <w:p w14:paraId="7F46C079" w14:textId="77777777" w:rsidR="000C25D2" w:rsidRPr="0047608C" w:rsidRDefault="00CB7887" w:rsidP="000C25D2">
      <w:pPr>
        <w:rPr>
          <w:rFonts w:cs="Arial"/>
          <w:szCs w:val="22"/>
        </w:rPr>
      </w:pPr>
      <w:r w:rsidRPr="0047608C">
        <w:t>When a user requests to delete a Driver Profile which has a keyfob and or a phone associated to it, the EnhancedMemoryInterfaceClient shall automatically send a keyfob and or a phone disassociation request, via EnMemProfilePairing_Rq(KeyPairing=DisassociateKey) and EnMemProfilePairing_Rq(KeyPairing=DisassociatePhone), without requiring separate disassociation requests from the user.</w:t>
      </w:r>
    </w:p>
    <w:p w14:paraId="5852EC80" w14:textId="77777777" w:rsidR="008009B1" w:rsidRPr="0047608C" w:rsidRDefault="008009B1" w:rsidP="008009B1">
      <w:pPr>
        <w:pStyle w:val="Heading4"/>
        <w:rPr>
          <w:b w:val="0"/>
          <w:u w:val="single"/>
        </w:rPr>
      </w:pPr>
      <w:r w:rsidRPr="0047608C">
        <w:rPr>
          <w:b w:val="0"/>
          <w:u w:val="single"/>
        </w:rPr>
        <w:t>ENMEM-REQ-199909/A-Recall Vehicle Profile When Active or Last Driver Profile Is Deleted</w:t>
      </w:r>
    </w:p>
    <w:p w14:paraId="0047BECC" w14:textId="77777777" w:rsidR="000C25D2" w:rsidRDefault="00CB7887" w:rsidP="000C25D2">
      <w:r>
        <w:t xml:space="preserve">The </w:t>
      </w:r>
      <w:r w:rsidRPr="00083C68">
        <w:t>EnhancedMemoryInterfaceClient</w:t>
      </w:r>
      <w:r>
        <w:t xml:space="preserve"> shall send an infotainment recall </w:t>
      </w:r>
      <w:proofErr w:type="gramStart"/>
      <w:r>
        <w:t>to recall</w:t>
      </w:r>
      <w:proofErr w:type="gramEnd"/>
      <w:r>
        <w:t xml:space="preserve"> Vehicle Profile via </w:t>
      </w:r>
      <w:r w:rsidRPr="008A1040">
        <w:rPr>
          <w:rFonts w:cs="Arial"/>
          <w:color w:val="000000"/>
          <w:szCs w:val="22"/>
        </w:rPr>
        <w:t>InfotainmentRecall_Rq</w:t>
      </w:r>
      <w:r>
        <w:rPr>
          <w:rFonts w:cs="Arial"/>
          <w:color w:val="000000"/>
          <w:szCs w:val="22"/>
        </w:rPr>
        <w:t xml:space="preserve"> for the following cases</w:t>
      </w:r>
    </w:p>
    <w:p w14:paraId="5B6F58D9" w14:textId="77777777" w:rsidR="000C25D2" w:rsidRDefault="00CB7887" w:rsidP="00CB7887">
      <w:pPr>
        <w:numPr>
          <w:ilvl w:val="0"/>
          <w:numId w:val="85"/>
        </w:numPr>
      </w:pPr>
      <w:r>
        <w:t>When PersonalityOptIn_St is updated to indicate that the currently active Driver Profile is deleted</w:t>
      </w:r>
    </w:p>
    <w:p w14:paraId="59B05446" w14:textId="77777777" w:rsidR="000C25D2" w:rsidRDefault="00CB7887" w:rsidP="00CB7887">
      <w:pPr>
        <w:numPr>
          <w:ilvl w:val="0"/>
          <w:numId w:val="85"/>
        </w:numPr>
      </w:pPr>
      <w:r>
        <w:t xml:space="preserve">When PersonalityOptIn_St is updated to indicate that the last Driver Profile </w:t>
      </w:r>
      <w:proofErr w:type="gramStart"/>
      <w:r>
        <w:t>is  deleted</w:t>
      </w:r>
      <w:proofErr w:type="gramEnd"/>
    </w:p>
    <w:p w14:paraId="5C9DE8AE" w14:textId="77777777" w:rsidR="008009B1" w:rsidRPr="008009B1" w:rsidRDefault="008009B1" w:rsidP="008009B1">
      <w:pPr>
        <w:pStyle w:val="Heading4"/>
        <w:rPr>
          <w:b w:val="0"/>
          <w:u w:val="single"/>
        </w:rPr>
      </w:pPr>
      <w:r w:rsidRPr="008009B1">
        <w:rPr>
          <w:b w:val="0"/>
          <w:u w:val="single"/>
        </w:rPr>
        <w:t>ENMEM-REQ-199908/A-Driver Profile Deleted Status</w:t>
      </w:r>
    </w:p>
    <w:p w14:paraId="30F44097" w14:textId="77777777" w:rsidR="000A24D9" w:rsidRDefault="00CB7887" w:rsidP="000C25D2">
      <w:pPr>
        <w:rPr>
          <w:rFonts w:ascii="Segoe UI Emoji" w:eastAsia="Segoe UI Emoji" w:hAnsi="Segoe UI Emoji" w:cs="Segoe UI Emoji"/>
          <w:color w:val="00B0F0"/>
          <w:lang w:eastAsia="zh-CN"/>
        </w:rPr>
      </w:pPr>
      <w:r>
        <w:t xml:space="preserve">When a Driver Profile is deleted, the EnhancedMemoryInterfaceClient shall update the requested Driver Profile status to NotOptedIn via PersonalityOptIn_St  </w:t>
      </w:r>
    </w:p>
    <w:p w14:paraId="255EB17B" w14:textId="77777777" w:rsidR="008009B1" w:rsidRPr="008009B1" w:rsidRDefault="008009B1" w:rsidP="008009B1">
      <w:pPr>
        <w:pStyle w:val="Heading4"/>
        <w:rPr>
          <w:b w:val="0"/>
          <w:u w:val="single"/>
        </w:rPr>
      </w:pPr>
      <w:r w:rsidRPr="008009B1">
        <w:rPr>
          <w:b w:val="0"/>
          <w:u w:val="single"/>
        </w:rPr>
        <w:t>ENMEM-HMI-REQ-199910/A-Enhanced Memory HMI Indications for Delete a Driver Profile</w:t>
      </w:r>
    </w:p>
    <w:p w14:paraId="3CCB803E" w14:textId="77777777" w:rsidR="000C25D2" w:rsidRDefault="00CB7887" w:rsidP="000C25D2">
      <w:r w:rsidRPr="00481210">
        <w:t>W</w:t>
      </w:r>
      <w:r>
        <w:t xml:space="preserve">hen a Driver Profile is deleted, </w:t>
      </w:r>
      <w:r w:rsidRPr="00481210">
        <w:t>Th</w:t>
      </w:r>
      <w:r>
        <w:t xml:space="preserve">e EnhancedMemoryInterfaceClient </w:t>
      </w:r>
      <w:r w:rsidRPr="00481210">
        <w:t xml:space="preserve">shall remove </w:t>
      </w:r>
      <w:r>
        <w:t xml:space="preserve">the deleted Driver Profile indication and Edit menu entirely. </w:t>
      </w:r>
    </w:p>
    <w:p w14:paraId="6603AC14" w14:textId="77777777" w:rsidR="000C25D2" w:rsidRDefault="000C25D2" w:rsidP="000C25D2"/>
    <w:p w14:paraId="35ED6823" w14:textId="77777777" w:rsidR="000C25D2" w:rsidRDefault="00CB7887" w:rsidP="000C25D2">
      <w:r>
        <w:t>Example of before Driver Profile #1 is deleted</w:t>
      </w:r>
    </w:p>
    <w:p w14:paraId="6FC0DDA1" w14:textId="77777777" w:rsidR="000C25D2" w:rsidRDefault="000C25D2" w:rsidP="000C25D2"/>
    <w:p w14:paraId="55035E4D" w14:textId="77777777" w:rsidR="000C25D2" w:rsidRDefault="008009B1" w:rsidP="008009B1">
      <w:pPr>
        <w:jc w:val="center"/>
      </w:pPr>
      <w:r>
        <w:object w:dxaOrig="5196" w:dyaOrig="3156" w14:anchorId="752CCA60">
          <v:shape id="588a1f5d00003b2200005b63" o:spid="_x0000_i1033" type="#_x0000_t75" style="width:259.5pt;height:158.25pt" o:ole="">
            <v:imagedata r:id="rId28" o:title=""/>
          </v:shape>
          <o:OLEObject Type="Embed" ProgID="Visio.Drawing.11" ShapeID="588a1f5d00003b2200005b63" DrawAspect="Content" ObjectID="_1690353702" r:id="rId44"/>
        </w:object>
      </w:r>
    </w:p>
    <w:p w14:paraId="7D4590B4" w14:textId="77777777" w:rsidR="000C25D2" w:rsidRDefault="000C25D2" w:rsidP="000C25D2"/>
    <w:p w14:paraId="70CD3655" w14:textId="77777777" w:rsidR="000C25D2" w:rsidRDefault="00CB7887" w:rsidP="000C25D2">
      <w:r>
        <w:lastRenderedPageBreak/>
        <w:t>Example of after Driver Profile #1 is deleted:</w:t>
      </w:r>
    </w:p>
    <w:p w14:paraId="0BAA5F48" w14:textId="77777777" w:rsidR="000C25D2" w:rsidRDefault="000C25D2" w:rsidP="000C25D2"/>
    <w:p w14:paraId="2215FF23" w14:textId="77777777" w:rsidR="000C25D2" w:rsidRDefault="008009B1" w:rsidP="008009B1">
      <w:pPr>
        <w:jc w:val="center"/>
      </w:pPr>
      <w:r>
        <w:object w:dxaOrig="5196" w:dyaOrig="3180" w14:anchorId="525CB830">
          <v:shape id="588a1f5d00003b2200004b99" o:spid="_x0000_i1034" type="#_x0000_t75" style="width:259.5pt;height:156.75pt" o:ole="">
            <v:imagedata r:id="rId26" o:title=""/>
          </v:shape>
          <o:OLEObject Type="Embed" ProgID="Visio.Drawing.11" ShapeID="588a1f5d00003b2200004b99" DrawAspect="Content" ObjectID="_1690353703" r:id="rId45"/>
        </w:object>
      </w:r>
    </w:p>
    <w:p w14:paraId="40E99B1C" w14:textId="77777777" w:rsidR="000C25D2" w:rsidRDefault="000C25D2" w:rsidP="000C25D2"/>
    <w:p w14:paraId="5CF06041" w14:textId="77777777" w:rsidR="000C25D2" w:rsidRPr="0032597D" w:rsidRDefault="000C25D2" w:rsidP="000C25D2"/>
    <w:p w14:paraId="0CA98AB6" w14:textId="77777777" w:rsidR="000C25D2" w:rsidRDefault="00CB7887" w:rsidP="008009B1">
      <w:pPr>
        <w:pStyle w:val="Heading3"/>
      </w:pPr>
      <w:bookmarkStart w:id="164" w:name="_Toc33618462"/>
      <w:r>
        <w:t>White Box View</w:t>
      </w:r>
      <w:bookmarkEnd w:id="164"/>
    </w:p>
    <w:p w14:paraId="5F3B2D93" w14:textId="77777777" w:rsidR="000C25D2" w:rsidRDefault="00CB7887" w:rsidP="008009B1">
      <w:pPr>
        <w:pStyle w:val="Heading4"/>
      </w:pPr>
      <w:r>
        <w:t>Activity Diagrams</w:t>
      </w:r>
    </w:p>
    <w:p w14:paraId="7C5048D9" w14:textId="77777777" w:rsidR="000C25D2" w:rsidRDefault="00CB7887" w:rsidP="008009B1">
      <w:pPr>
        <w:pStyle w:val="Heading5"/>
      </w:pPr>
      <w:r>
        <w:t>ENMEM-ACT-REQ-199917/B-Delete Driver Profile</w:t>
      </w:r>
    </w:p>
    <w:p w14:paraId="2F07B4FA" w14:textId="77777777" w:rsidR="000C25D2" w:rsidRPr="00760C18" w:rsidRDefault="00CB7887" w:rsidP="000C25D2">
      <w:pPr>
        <w:pStyle w:val="BoldText"/>
      </w:pPr>
      <w:r w:rsidRPr="00760C18">
        <w:t>Activity Diagram</w:t>
      </w:r>
      <w:r w:rsidR="00151F95">
        <w:t xml:space="preserve"> </w:t>
      </w:r>
    </w:p>
    <w:p w14:paraId="55B6B64F" w14:textId="77777777" w:rsidR="000C25D2" w:rsidRDefault="00CB7887" w:rsidP="008009B1">
      <w:pPr>
        <w:jc w:val="center"/>
      </w:pPr>
      <w:r w:rsidRPr="003422C7">
        <w:rPr>
          <w:noProof/>
          <w:lang w:eastAsia="zh-CN"/>
        </w:rPr>
        <w:drawing>
          <wp:inline distT="0" distB="0" distL="0" distR="0" wp14:anchorId="4A12F842" wp14:editId="54CAC841">
            <wp:extent cx="5943600" cy="35617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561715"/>
                    </a:xfrm>
                    <a:prstGeom prst="rect">
                      <a:avLst/>
                    </a:prstGeom>
                    <a:noFill/>
                    <a:ln>
                      <a:noFill/>
                    </a:ln>
                  </pic:spPr>
                </pic:pic>
              </a:graphicData>
            </a:graphic>
          </wp:inline>
        </w:drawing>
      </w:r>
    </w:p>
    <w:p w14:paraId="5D7CC638" w14:textId="77777777" w:rsidR="000C25D2" w:rsidRDefault="00CB7887" w:rsidP="008009B1">
      <w:pPr>
        <w:pStyle w:val="Heading4"/>
      </w:pPr>
      <w:r>
        <w:t>Sequence Diagrams</w:t>
      </w:r>
    </w:p>
    <w:p w14:paraId="16CD442A" w14:textId="77777777" w:rsidR="000C25D2" w:rsidRDefault="00CB7887" w:rsidP="008009B1">
      <w:pPr>
        <w:pStyle w:val="Heading5"/>
      </w:pPr>
      <w:r>
        <w:t>ENMEM-SD-REQ-199923/B-Delete Driver Profile</w:t>
      </w:r>
    </w:p>
    <w:p w14:paraId="5BBCAF5C" w14:textId="77777777" w:rsidR="000C25D2" w:rsidRPr="00760C18" w:rsidRDefault="00CB7887" w:rsidP="000C25D2">
      <w:pPr>
        <w:pStyle w:val="BoldText"/>
      </w:pPr>
      <w:r w:rsidRPr="00760C18">
        <w:t>Constraints</w:t>
      </w:r>
    </w:p>
    <w:p w14:paraId="70A04DC9" w14:textId="77777777" w:rsidR="000C25D2" w:rsidRPr="00760C18" w:rsidRDefault="00CB7887" w:rsidP="008009B1">
      <w:pPr>
        <w:pStyle w:val="BoldText"/>
        <w:ind w:left="720"/>
      </w:pPr>
      <w:r w:rsidRPr="00760C18">
        <w:t>Pre-Condition</w:t>
      </w:r>
    </w:p>
    <w:p w14:paraId="50D51167" w14:textId="77777777" w:rsidR="000C25D2" w:rsidRDefault="00CB7887" w:rsidP="000C25D2">
      <w:pPr>
        <w:ind w:left="720"/>
      </w:pPr>
      <w:r>
        <w:t>Ignition Status = Run</w:t>
      </w:r>
    </w:p>
    <w:p w14:paraId="19098026" w14:textId="77777777" w:rsidR="000C25D2" w:rsidRDefault="00CB7887" w:rsidP="000C25D2">
      <w:pPr>
        <w:ind w:left="720"/>
      </w:pPr>
      <w:r w:rsidRPr="00807FA5">
        <w:t xml:space="preserve">Infotainment </w:t>
      </w:r>
      <w:r>
        <w:t>S</w:t>
      </w:r>
      <w:r w:rsidRPr="00807FA5">
        <w:t>ystem is active</w:t>
      </w:r>
    </w:p>
    <w:p w14:paraId="1C860294" w14:textId="77777777" w:rsidR="000C25D2" w:rsidRDefault="00CB7887" w:rsidP="000C25D2">
      <w:pPr>
        <w:tabs>
          <w:tab w:val="left" w:pos="3540"/>
        </w:tabs>
        <w:ind w:left="720"/>
        <w:rPr>
          <w:lang w:eastAsia="zh-CN"/>
        </w:rPr>
      </w:pPr>
      <w:r w:rsidRPr="00807FA5">
        <w:t>Vehicle transmission is in Park</w:t>
      </w:r>
      <w:r>
        <w:rPr>
          <w:lang w:eastAsia="zh-CN"/>
        </w:rPr>
        <w:t xml:space="preserve"> OR Vehicle Speed is less than the Driving Restriction threshold* </w:t>
      </w:r>
    </w:p>
    <w:p w14:paraId="5C1DBA43" w14:textId="77777777" w:rsidR="000C25D2" w:rsidRDefault="000C25D2" w:rsidP="000C25D2">
      <w:pPr>
        <w:tabs>
          <w:tab w:val="left" w:pos="3540"/>
        </w:tabs>
        <w:ind w:left="720"/>
        <w:rPr>
          <w:lang w:eastAsia="zh-CN"/>
        </w:rPr>
      </w:pPr>
    </w:p>
    <w:p w14:paraId="7B7F75A7" w14:textId="77777777" w:rsidR="000C25D2" w:rsidRDefault="00CB7887" w:rsidP="000C25D2">
      <w:pPr>
        <w:tabs>
          <w:tab w:val="left" w:pos="3540"/>
        </w:tabs>
        <w:ind w:left="720"/>
        <w:rPr>
          <w:lang w:eastAsia="zh-CN"/>
        </w:rPr>
      </w:pPr>
      <w:r>
        <w:rPr>
          <w:lang w:eastAsia="zh-CN"/>
        </w:rPr>
        <w:t xml:space="preserve">*Driving Restriction threshold is defined in </w:t>
      </w:r>
      <w:r w:rsidRPr="006C67EF">
        <w:rPr>
          <w:u w:val="single"/>
          <w:lang w:eastAsia="zh-CN"/>
        </w:rPr>
        <w:t>DRIVE-RESv2-FUR-REQ-025157-HMI Driving Restriction</w:t>
      </w:r>
    </w:p>
    <w:p w14:paraId="63D17549" w14:textId="77777777" w:rsidR="000C25D2" w:rsidRDefault="000C25D2" w:rsidP="000C25D2">
      <w:pPr>
        <w:tabs>
          <w:tab w:val="left" w:pos="3540"/>
        </w:tabs>
        <w:ind w:left="720"/>
      </w:pPr>
    </w:p>
    <w:p w14:paraId="758D67D4" w14:textId="77777777" w:rsidR="000C25D2" w:rsidRPr="00760C18" w:rsidRDefault="00CB7887" w:rsidP="000C25D2">
      <w:pPr>
        <w:pStyle w:val="BoldText"/>
      </w:pPr>
      <w:r w:rsidRPr="00760C18">
        <w:t>Scenarios</w:t>
      </w:r>
    </w:p>
    <w:p w14:paraId="4CD528F3" w14:textId="77777777" w:rsidR="000C25D2" w:rsidRPr="00760C18" w:rsidRDefault="00CB7887" w:rsidP="008009B1">
      <w:pPr>
        <w:pStyle w:val="BoldText"/>
        <w:ind w:left="720"/>
      </w:pPr>
      <w:r w:rsidRPr="00760C18">
        <w:t>Normal Usage</w:t>
      </w:r>
    </w:p>
    <w:p w14:paraId="2890D2B6" w14:textId="77777777" w:rsidR="000C25D2" w:rsidRDefault="00CB7887" w:rsidP="000C25D2">
      <w:pPr>
        <w:ind w:left="720"/>
      </w:pPr>
      <w:r w:rsidRPr="00C34126">
        <w:t xml:space="preserve">The driver chooses to </w:t>
      </w:r>
      <w:r>
        <w:t>delete</w:t>
      </w:r>
      <w:r w:rsidRPr="00C34126">
        <w:t xml:space="preserve"> a </w:t>
      </w:r>
      <w:r>
        <w:t>Driver P</w:t>
      </w:r>
      <w:r w:rsidRPr="00C34126">
        <w:t>rofile.</w:t>
      </w:r>
    </w:p>
    <w:p w14:paraId="56F06130" w14:textId="77777777" w:rsidR="000C25D2" w:rsidRDefault="000C25D2" w:rsidP="000C25D2"/>
    <w:p w14:paraId="5ECD5CCE" w14:textId="77777777" w:rsidR="000C25D2" w:rsidRPr="00760C18" w:rsidRDefault="00CB7887" w:rsidP="008009B1">
      <w:pPr>
        <w:pStyle w:val="BoldText"/>
        <w:ind w:left="720"/>
      </w:pPr>
      <w:r w:rsidRPr="00760C18">
        <w:t>Post-Condition</w:t>
      </w:r>
    </w:p>
    <w:p w14:paraId="076E3A09" w14:textId="77777777" w:rsidR="000C25D2" w:rsidRDefault="00CB7887" w:rsidP="000C25D2">
      <w:pPr>
        <w:ind w:firstLine="720"/>
      </w:pPr>
      <w:r>
        <w:t>The selected Driver Profile is deleted.</w:t>
      </w:r>
    </w:p>
    <w:p w14:paraId="2AB50DAA" w14:textId="77777777" w:rsidR="000C25D2" w:rsidRDefault="00CB7887" w:rsidP="000C25D2">
      <w:pPr>
        <w:ind w:firstLine="720"/>
      </w:pPr>
      <w:r>
        <w:t>Any keyfob associated to the deleted Driver Profile are disassociated.</w:t>
      </w:r>
    </w:p>
    <w:p w14:paraId="7ED9F48B" w14:textId="77777777" w:rsidR="000C25D2" w:rsidRDefault="00CB7887" w:rsidP="000C25D2">
      <w:pPr>
        <w:ind w:firstLine="720"/>
      </w:pPr>
      <w:r>
        <w:t>Any phones associated to the deleted Driver Profile are disassociated.</w:t>
      </w:r>
    </w:p>
    <w:p w14:paraId="0A8764C5" w14:textId="77777777" w:rsidR="000C25D2" w:rsidRDefault="000C25D2" w:rsidP="000C25D2"/>
    <w:p w14:paraId="07319F2E" w14:textId="77777777" w:rsidR="000C25D2" w:rsidRPr="00760C18" w:rsidRDefault="00CB7887" w:rsidP="000C25D2">
      <w:pPr>
        <w:pStyle w:val="BoldText"/>
      </w:pPr>
      <w:r w:rsidRPr="00760C18">
        <w:lastRenderedPageBreak/>
        <w:t>Sequence Diagram</w:t>
      </w:r>
    </w:p>
    <w:p w14:paraId="15B45160" w14:textId="77777777" w:rsidR="000C25D2" w:rsidRDefault="00CB7887" w:rsidP="008009B1">
      <w:pPr>
        <w:jc w:val="center"/>
      </w:pPr>
      <w:r w:rsidRPr="00E05487">
        <w:rPr>
          <w:noProof/>
          <w:lang w:eastAsia="zh-CN"/>
        </w:rPr>
        <w:drawing>
          <wp:inline distT="0" distB="0" distL="0" distR="0" wp14:anchorId="02713C02" wp14:editId="4D17DCC3">
            <wp:extent cx="4506595" cy="82296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6595" cy="8229600"/>
                    </a:xfrm>
                    <a:prstGeom prst="rect">
                      <a:avLst/>
                    </a:prstGeom>
                    <a:noFill/>
                    <a:ln>
                      <a:noFill/>
                    </a:ln>
                  </pic:spPr>
                </pic:pic>
              </a:graphicData>
            </a:graphic>
          </wp:inline>
        </w:drawing>
      </w:r>
    </w:p>
    <w:p w14:paraId="41A2830D" w14:textId="77777777" w:rsidR="000C25D2" w:rsidRPr="006D49E2" w:rsidRDefault="008009B1" w:rsidP="008009B1">
      <w:pPr>
        <w:pStyle w:val="Heading2"/>
      </w:pPr>
      <w:r>
        <w:br w:type="page"/>
      </w:r>
      <w:bookmarkStart w:id="165" w:name="_Toc33618463"/>
      <w:r w:rsidR="00CB7887" w:rsidRPr="00B9479B">
        <w:lastRenderedPageBreak/>
        <w:t>ENMEM-FUN-REQ-204933</w:t>
      </w:r>
      <w:r w:rsidR="00CB7887" w:rsidRPr="006D49E2">
        <w:t>/A-Create/Edit Name</w:t>
      </w:r>
      <w:bookmarkEnd w:id="165"/>
      <w:r w:rsidR="000140B6">
        <w:t xml:space="preserve"> </w:t>
      </w:r>
    </w:p>
    <w:p w14:paraId="128A65E3" w14:textId="77777777" w:rsidR="000C25D2" w:rsidRPr="006D49E2" w:rsidRDefault="00CB7887" w:rsidP="008009B1">
      <w:pPr>
        <w:pStyle w:val="Heading3"/>
      </w:pPr>
      <w:bookmarkStart w:id="166" w:name="_Toc33618464"/>
      <w:r w:rsidRPr="006D49E2">
        <w:t>Create/Edit Function Description</w:t>
      </w:r>
      <w:bookmarkEnd w:id="166"/>
    </w:p>
    <w:p w14:paraId="627378F9" w14:textId="77777777" w:rsidR="000C25D2" w:rsidRPr="006D49E2" w:rsidRDefault="00CB7887" w:rsidP="000C25D2">
      <w:r w:rsidRPr="006D49E2">
        <w:t xml:space="preserve">Create/Edit Name is an Enhanced Memory user function that allows the user to name a Driver Profile during the Driver Profile creation process or edit existing Driver Profiles Names. </w:t>
      </w:r>
    </w:p>
    <w:p w14:paraId="02F4DB8D" w14:textId="77777777" w:rsidR="000C25D2" w:rsidRPr="006D49E2" w:rsidRDefault="000C25D2" w:rsidP="000C25D2"/>
    <w:p w14:paraId="069763B4" w14:textId="77777777" w:rsidR="000C25D2" w:rsidRDefault="00CB7887" w:rsidP="000C25D2">
      <w:pPr>
        <w:rPr>
          <w:color w:val="1F497D"/>
        </w:rPr>
      </w:pPr>
      <w:r w:rsidRPr="006D49E2">
        <w:t xml:space="preserve">Each Driver Profile Name </w:t>
      </w:r>
      <w:proofErr w:type="gramStart"/>
      <w:r w:rsidRPr="006D49E2">
        <w:t>has to</w:t>
      </w:r>
      <w:proofErr w:type="gramEnd"/>
      <w:r w:rsidRPr="006D49E2">
        <w:t xml:space="preserve"> be at least 4-chacacters long and has to be unique. The </w:t>
      </w:r>
      <w:r>
        <w:t xml:space="preserve">Enhanced Memory feature will check the uniqueness of the name for the user, </w:t>
      </w:r>
      <w:r w:rsidRPr="00521C73">
        <w:t>inform the</w:t>
      </w:r>
      <w:r>
        <w:rPr>
          <w:color w:val="1F497D"/>
        </w:rPr>
        <w:t xml:space="preserve"> </w:t>
      </w:r>
      <w:r w:rsidRPr="00521C73">
        <w:t xml:space="preserve">user of any </w:t>
      </w:r>
      <w:r>
        <w:t>duplicates</w:t>
      </w:r>
      <w:r w:rsidRPr="00521C73">
        <w:t>, should one be entered, and allow the user to enter a different name</w:t>
      </w:r>
      <w:r>
        <w:t>.</w:t>
      </w:r>
    </w:p>
    <w:p w14:paraId="78D89BB3" w14:textId="77777777" w:rsidR="000C25D2" w:rsidRPr="00575069" w:rsidRDefault="000C25D2" w:rsidP="000C25D2"/>
    <w:p w14:paraId="28DA126A" w14:textId="77777777" w:rsidR="000C25D2" w:rsidRPr="00575069" w:rsidRDefault="00CB7887" w:rsidP="000C25D2">
      <w:r>
        <w:t xml:space="preserve">The </w:t>
      </w:r>
      <w:r w:rsidRPr="00575069">
        <w:t>Create</w:t>
      </w:r>
      <w:r>
        <w:t xml:space="preserve">/Edit Name </w:t>
      </w:r>
      <w:r w:rsidRPr="00575069">
        <w:t>Function is an Enhanced Memory Logic Function that will support all the functionalities mentioned above.</w:t>
      </w:r>
      <w:r>
        <w:t xml:space="preserve"> This Function can be called out when the user selects to Edit Drive Profile Name or by the Create/Add Driver Profile Function as shown in the Functional Decomposition diagram below. </w:t>
      </w:r>
    </w:p>
    <w:p w14:paraId="51012288" w14:textId="77777777" w:rsidR="000C25D2" w:rsidRPr="00575069" w:rsidRDefault="000C25D2" w:rsidP="000C25D2"/>
    <w:p w14:paraId="339693D3" w14:textId="77777777" w:rsidR="000C25D2" w:rsidRPr="003E4560" w:rsidRDefault="000C25D2" w:rsidP="000C25D2">
      <w:pPr>
        <w:jc w:val="center"/>
      </w:pPr>
    </w:p>
    <w:p w14:paraId="32B1C604" w14:textId="77777777" w:rsidR="000C25D2" w:rsidRPr="00AE06BC" w:rsidRDefault="000C25D2" w:rsidP="000C25D2"/>
    <w:tbl>
      <w:tblPr>
        <w:tblW w:w="4800" w:type="dxa"/>
        <w:jc w:val="center"/>
        <w:tblLook w:val="04A0" w:firstRow="1" w:lastRow="0" w:firstColumn="1" w:lastColumn="0" w:noHBand="0" w:noVBand="1"/>
      </w:tblPr>
      <w:tblGrid>
        <w:gridCol w:w="910"/>
        <w:gridCol w:w="1920"/>
        <w:gridCol w:w="1150"/>
        <w:gridCol w:w="1150"/>
      </w:tblGrid>
      <w:tr w:rsidR="000C25D2" w:rsidRPr="002A3CF8" w14:paraId="34FA69FB" w14:textId="77777777" w:rsidTr="000C25D2">
        <w:trPr>
          <w:trHeight w:val="456"/>
          <w:jc w:val="center"/>
        </w:trPr>
        <w:tc>
          <w:tcPr>
            <w:tcW w:w="4800" w:type="dxa"/>
            <w:gridSpan w:val="4"/>
            <w:tcBorders>
              <w:top w:val="nil"/>
              <w:left w:val="nil"/>
              <w:bottom w:val="single" w:sz="4" w:space="0" w:color="auto"/>
              <w:right w:val="nil"/>
            </w:tcBorders>
            <w:shd w:val="clear" w:color="auto" w:fill="auto"/>
            <w:vAlign w:val="bottom"/>
            <w:hideMark/>
          </w:tcPr>
          <w:p w14:paraId="6906626A" w14:textId="77777777" w:rsidR="000C25D2" w:rsidRPr="002A3CF8" w:rsidRDefault="00CB7887" w:rsidP="000C25D2">
            <w:pPr>
              <w:jc w:val="center"/>
              <w:rPr>
                <w:rFonts w:cs="Arial"/>
                <w:color w:val="000000"/>
                <w:lang w:eastAsia="zh-TW"/>
              </w:rPr>
            </w:pPr>
            <w:r w:rsidRPr="002A3CF8">
              <w:rPr>
                <w:rFonts w:cs="Arial"/>
                <w:color w:val="000000"/>
                <w:lang w:eastAsia="zh-TW"/>
              </w:rPr>
              <w:t>Create/Edit Name Functional Decomposition Diagram</w:t>
            </w:r>
          </w:p>
        </w:tc>
      </w:tr>
      <w:tr w:rsidR="000C25D2" w:rsidRPr="002A3CF8" w14:paraId="29FB8877"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05C08420"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HMI Menu</w:t>
            </w:r>
            <w:r w:rsidRPr="002A3CF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45996D1B"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Logic Function </w:t>
            </w:r>
          </w:p>
        </w:tc>
      </w:tr>
      <w:tr w:rsidR="000C25D2" w:rsidRPr="002A3CF8" w14:paraId="335A5994"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1AF0709" w14:textId="77777777" w:rsidR="000C25D2" w:rsidRPr="002A3CF8"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22ADBAE4"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7DE76F67"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32A9B390"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Level3</w:t>
            </w:r>
          </w:p>
        </w:tc>
      </w:tr>
      <w:tr w:rsidR="000C25D2" w:rsidRPr="002A3CF8" w14:paraId="4AA4E08A" w14:textId="77777777" w:rsidTr="000C25D2">
        <w:trPr>
          <w:trHeight w:val="612"/>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C2B5A6F"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16391BBC" w14:textId="77777777" w:rsidR="000C25D2" w:rsidRPr="002A3CF8" w:rsidRDefault="00CB7887" w:rsidP="000C25D2">
            <w:pPr>
              <w:jc w:val="center"/>
              <w:rPr>
                <w:rFonts w:cs="Arial"/>
                <w:color w:val="000000"/>
                <w:sz w:val="16"/>
                <w:szCs w:val="16"/>
                <w:lang w:eastAsia="zh-TW"/>
              </w:rPr>
            </w:pPr>
            <w:r>
              <w:rPr>
                <w:rFonts w:cs="Arial"/>
                <w:color w:val="000000"/>
                <w:sz w:val="16"/>
                <w:szCs w:val="16"/>
                <w:lang w:eastAsia="zh-TW"/>
              </w:rPr>
              <w:t>Opt-</w:t>
            </w:r>
            <w:r w:rsidRPr="002A3CF8">
              <w:rPr>
                <w:rFonts w:cs="Arial"/>
                <w:color w:val="000000"/>
                <w:sz w:val="16"/>
                <w:szCs w:val="16"/>
                <w:lang w:eastAsia="zh-TW"/>
              </w:rPr>
              <w:t>In</w:t>
            </w:r>
          </w:p>
        </w:tc>
        <w:tc>
          <w:tcPr>
            <w:tcW w:w="960" w:type="dxa"/>
            <w:tcBorders>
              <w:top w:val="nil"/>
              <w:left w:val="nil"/>
              <w:bottom w:val="single" w:sz="4" w:space="0" w:color="auto"/>
              <w:right w:val="single" w:sz="4" w:space="0" w:color="auto"/>
            </w:tcBorders>
            <w:shd w:val="clear" w:color="auto" w:fill="auto"/>
            <w:hideMark/>
          </w:tcPr>
          <w:p w14:paraId="27E9B2BF"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4B7B0CBF" w14:textId="77777777" w:rsidR="000C25D2" w:rsidRPr="002A3CF8" w:rsidRDefault="000C25D2" w:rsidP="000C25D2">
            <w:pPr>
              <w:jc w:val="center"/>
              <w:rPr>
                <w:rFonts w:cs="Arial"/>
                <w:color w:val="000000"/>
                <w:sz w:val="16"/>
                <w:szCs w:val="16"/>
                <w:lang w:eastAsia="zh-TW"/>
              </w:rPr>
            </w:pPr>
          </w:p>
        </w:tc>
      </w:tr>
      <w:tr w:rsidR="000C25D2" w:rsidRPr="002A3CF8" w14:paraId="60496AB9"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3246F037"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667A3EE7" w14:textId="77777777" w:rsidR="000C25D2" w:rsidRPr="002A3CF8" w:rsidRDefault="000C25D2" w:rsidP="000C25D2">
            <w:pPr>
              <w:jc w:val="center"/>
              <w:rPr>
                <w:rFonts w:cs="Arial"/>
                <w:color w:val="000000"/>
                <w:sz w:val="16"/>
                <w:szCs w:val="16"/>
                <w:lang w:eastAsia="zh-TW"/>
              </w:rPr>
            </w:pP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7ACC0459"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7FCFC1C4"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r>
      <w:tr w:rsidR="000C25D2" w:rsidRPr="002A3CF8" w14:paraId="14587EAB" w14:textId="77777777"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14:paraId="7B90120C"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61114434" w14:textId="77777777"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6E7263D1"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356C3C77"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r w:rsidR="00A91069">
              <w:rPr>
                <w:rFonts w:cs="Arial"/>
                <w:color w:val="000000"/>
                <w:sz w:val="16"/>
                <w:szCs w:val="16"/>
                <w:lang w:eastAsia="zh-TW"/>
              </w:rPr>
              <w:t xml:space="preserve"> </w:t>
            </w:r>
            <w:r w:rsidR="00A91069">
              <w:rPr>
                <w:rFonts w:cs="Arial" w:hint="eastAsia"/>
                <w:color w:val="000000"/>
                <w:sz w:val="16"/>
                <w:szCs w:val="16"/>
                <w:lang w:eastAsia="zh-CN"/>
              </w:rPr>
              <w:t>auto</w:t>
            </w:r>
            <w:r w:rsidR="00A91069">
              <w:rPr>
                <w:rFonts w:cs="Arial"/>
                <w:color w:val="000000"/>
                <w:sz w:val="16"/>
                <w:szCs w:val="16"/>
                <w:lang w:eastAsia="zh-TW"/>
              </w:rPr>
              <w:t>matically</w:t>
            </w:r>
          </w:p>
        </w:tc>
      </w:tr>
      <w:tr w:rsidR="000C25D2" w:rsidRPr="002A3CF8" w14:paraId="790FA82D"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14:paraId="22002D01"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BCB52C1" w14:textId="77777777"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4232BCAF"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F7D681B"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opy</w:t>
            </w:r>
          </w:p>
        </w:tc>
      </w:tr>
      <w:tr w:rsidR="000C25D2" w:rsidRPr="002A3CF8" w14:paraId="7F5CDBB7"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68B3B46A"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511D4044" w14:textId="77777777" w:rsidR="000C25D2" w:rsidRPr="002A3CF8"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6A3750E9"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727DD2C"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Recall Driver Profile</w:t>
            </w:r>
          </w:p>
        </w:tc>
      </w:tr>
      <w:tr w:rsidR="000C25D2" w:rsidRPr="002A3CF8" w14:paraId="187AEA7A" w14:textId="77777777" w:rsidTr="000C25D2">
        <w:trPr>
          <w:trHeight w:val="408"/>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865E98D"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Add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68BD999E"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4CBB229B"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422B76D7" w14:textId="77777777" w:rsidR="000C25D2" w:rsidRPr="002A3CF8" w:rsidRDefault="000C25D2" w:rsidP="000C25D2">
            <w:pPr>
              <w:jc w:val="center"/>
              <w:rPr>
                <w:rFonts w:cs="Arial"/>
                <w:color w:val="000000"/>
                <w:sz w:val="16"/>
                <w:szCs w:val="16"/>
                <w:lang w:eastAsia="zh-TW"/>
              </w:rPr>
            </w:pPr>
          </w:p>
        </w:tc>
      </w:tr>
      <w:tr w:rsidR="000C25D2" w:rsidRPr="002A3CF8" w14:paraId="32B4BBE0" w14:textId="77777777"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14:paraId="3E821207"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EFA69DE"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07BC1C87"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 xml:space="preserve">Associate </w:t>
            </w:r>
            <w:r>
              <w:rPr>
                <w:rFonts w:cs="Arial"/>
                <w:color w:val="000000"/>
                <w:sz w:val="16"/>
                <w:szCs w:val="16"/>
                <w:lang w:eastAsia="zh-TW"/>
              </w:rPr>
              <w:t xml:space="preserve">Driver </w:t>
            </w:r>
            <w:r w:rsidRPr="002A3CF8">
              <w:rPr>
                <w:rFonts w:cs="Arial"/>
                <w:color w:val="000000"/>
                <w:sz w:val="16"/>
                <w:szCs w:val="16"/>
                <w:lang w:eastAsia="zh-TW"/>
              </w:rPr>
              <w:t>Memory Seat Button</w:t>
            </w:r>
            <w:r w:rsidR="00874D43">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hideMark/>
          </w:tcPr>
          <w:p w14:paraId="569F2755" w14:textId="77777777" w:rsidR="000C25D2" w:rsidRPr="002A3CF8" w:rsidRDefault="000C25D2" w:rsidP="000C25D2">
            <w:pPr>
              <w:jc w:val="center"/>
              <w:rPr>
                <w:rFonts w:cs="Arial"/>
                <w:color w:val="000000"/>
                <w:sz w:val="16"/>
                <w:szCs w:val="16"/>
                <w:lang w:eastAsia="zh-TW"/>
              </w:rPr>
            </w:pPr>
          </w:p>
        </w:tc>
      </w:tr>
      <w:tr w:rsidR="000C25D2" w:rsidRPr="002A3CF8" w14:paraId="60DE09A5"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14:paraId="5A984B9A"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F993AE0"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4745461"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hideMark/>
          </w:tcPr>
          <w:p w14:paraId="0DD5DF23" w14:textId="77777777" w:rsidR="000C25D2" w:rsidRPr="002A3CF8" w:rsidRDefault="000C25D2" w:rsidP="000C25D2">
            <w:pPr>
              <w:jc w:val="center"/>
              <w:rPr>
                <w:rFonts w:cs="Arial"/>
                <w:color w:val="000000"/>
                <w:sz w:val="16"/>
                <w:szCs w:val="16"/>
                <w:lang w:eastAsia="zh-TW"/>
              </w:rPr>
            </w:pPr>
          </w:p>
        </w:tc>
      </w:tr>
      <w:tr w:rsidR="000C25D2" w:rsidRPr="002A3CF8" w14:paraId="584348D3"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4124E72B" w14:textId="77777777" w:rsidR="000C25D2" w:rsidRPr="002A3CF8"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3FC5297F" w14:textId="77777777" w:rsidR="000C25D2" w:rsidRPr="002A3CF8"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09D5D4EB"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hideMark/>
          </w:tcPr>
          <w:p w14:paraId="6B55DE6F" w14:textId="77777777" w:rsidR="000C25D2" w:rsidRPr="002A3CF8" w:rsidRDefault="000C25D2" w:rsidP="000C25D2">
            <w:pPr>
              <w:jc w:val="center"/>
              <w:rPr>
                <w:rFonts w:cs="Arial"/>
                <w:color w:val="000000"/>
                <w:sz w:val="16"/>
                <w:szCs w:val="16"/>
                <w:lang w:eastAsia="zh-TW"/>
              </w:rPr>
            </w:pPr>
          </w:p>
        </w:tc>
      </w:tr>
      <w:tr w:rsidR="000C25D2" w:rsidRPr="002A3CF8" w14:paraId="5BA08397" w14:textId="77777777" w:rsidTr="000C25D2">
        <w:trPr>
          <w:trHeight w:val="264"/>
          <w:jc w:val="center"/>
        </w:trPr>
        <w:tc>
          <w:tcPr>
            <w:tcW w:w="960" w:type="dxa"/>
            <w:tcBorders>
              <w:top w:val="nil"/>
              <w:left w:val="single" w:sz="4" w:space="0" w:color="auto"/>
              <w:bottom w:val="single" w:sz="4" w:space="0" w:color="auto"/>
              <w:right w:val="single" w:sz="4" w:space="0" w:color="auto"/>
            </w:tcBorders>
            <w:shd w:val="clear" w:color="auto" w:fill="auto"/>
            <w:hideMark/>
          </w:tcPr>
          <w:p w14:paraId="284DB446"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Edit Name</w:t>
            </w:r>
          </w:p>
        </w:tc>
        <w:tc>
          <w:tcPr>
            <w:tcW w:w="1920" w:type="dxa"/>
            <w:tcBorders>
              <w:top w:val="single" w:sz="4" w:space="0" w:color="auto"/>
              <w:left w:val="nil"/>
              <w:bottom w:val="single" w:sz="4" w:space="0" w:color="auto"/>
              <w:right w:val="single" w:sz="4" w:space="0" w:color="000000"/>
            </w:tcBorders>
            <w:shd w:val="clear" w:color="000000" w:fill="FABF8F"/>
            <w:hideMark/>
          </w:tcPr>
          <w:p w14:paraId="4809B14E" w14:textId="77777777" w:rsidR="000C25D2" w:rsidRPr="002A3CF8" w:rsidRDefault="00CB7887" w:rsidP="000C25D2">
            <w:pPr>
              <w:jc w:val="center"/>
              <w:rPr>
                <w:rFonts w:cs="Arial"/>
                <w:color w:val="000000"/>
                <w:sz w:val="16"/>
                <w:szCs w:val="16"/>
                <w:lang w:eastAsia="zh-TW"/>
              </w:rPr>
            </w:pPr>
            <w:r w:rsidRPr="002A3CF8">
              <w:rPr>
                <w:rFonts w:cs="Arial"/>
                <w:color w:val="000000"/>
                <w:sz w:val="16"/>
                <w:szCs w:val="16"/>
                <w:lang w:eastAsia="zh-TW"/>
              </w:rPr>
              <w:t>Create/Edit Name</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36E3C8F1" w14:textId="77777777" w:rsidR="000C25D2" w:rsidRPr="002A3CF8" w:rsidRDefault="000C25D2" w:rsidP="000C25D2">
            <w:pPr>
              <w:jc w:val="center"/>
              <w:rPr>
                <w:rFonts w:cs="Arial"/>
                <w:color w:val="000000"/>
                <w:sz w:val="16"/>
                <w:szCs w:val="16"/>
                <w:lang w:eastAsia="zh-TW"/>
              </w:rPr>
            </w:pPr>
          </w:p>
        </w:tc>
      </w:tr>
    </w:tbl>
    <w:p w14:paraId="37E520FB" w14:textId="77777777" w:rsidR="000C25D2" w:rsidRDefault="000C25D2" w:rsidP="000C25D2">
      <w:pPr>
        <w:jc w:val="center"/>
      </w:pPr>
    </w:p>
    <w:p w14:paraId="6C2F10F3" w14:textId="77777777" w:rsidR="000C25D2" w:rsidRDefault="000C25D2"/>
    <w:p w14:paraId="64AA3D53"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4</w:t>
      </w:r>
      <w:r>
        <w:rPr>
          <w:rFonts w:cs="Arial"/>
        </w:rPr>
        <w:fldChar w:fldCharType="end"/>
      </w:r>
      <w:r>
        <w:rPr>
          <w:rFonts w:cs="Arial"/>
        </w:rPr>
        <w:t xml:space="preserve"> – Create/Edit Name Functional Decomposition Diagram</w:t>
      </w:r>
    </w:p>
    <w:p w14:paraId="71FF8D83" w14:textId="77777777" w:rsidR="000C25D2" w:rsidRDefault="008009B1" w:rsidP="000C25D2">
      <w:r>
        <w:br w:type="page"/>
      </w:r>
      <w:r w:rsidR="00CB7887">
        <w:lastRenderedPageBreak/>
        <w:t>The HMI flow chart below illustrates the Create/Edit Name functionalities that Enhanced Memory will perform, such as checking the uniqueness of the Driver Profile Name, informing the</w:t>
      </w:r>
      <w:r w:rsidR="00CB7887">
        <w:rPr>
          <w:color w:val="1F497D"/>
        </w:rPr>
        <w:t xml:space="preserve"> </w:t>
      </w:r>
      <w:r w:rsidR="00CB7887">
        <w:t>user of any duplicates, should one be entered, and allowing the user to enter a different name.</w:t>
      </w:r>
    </w:p>
    <w:p w14:paraId="73E4DE29" w14:textId="77777777" w:rsidR="000C25D2" w:rsidRDefault="000C25D2" w:rsidP="000C25D2"/>
    <w:p w14:paraId="2E2BC99A" w14:textId="77777777" w:rsidR="000C25D2" w:rsidRDefault="00CB7887" w:rsidP="000C25D2">
      <w:r>
        <w:t>Please note that this flow chart only serves as a design aid and does not necessarily represent the final implementation.</w:t>
      </w:r>
      <w:r w:rsidRPr="006643F4">
        <w:t xml:space="preserve"> </w:t>
      </w:r>
    </w:p>
    <w:p w14:paraId="60E1D26A" w14:textId="77777777" w:rsidR="000C25D2" w:rsidRDefault="000C25D2" w:rsidP="000C25D2"/>
    <w:p w14:paraId="5252128F" w14:textId="77777777" w:rsidR="000C25D2" w:rsidRDefault="008009B1" w:rsidP="008009B1">
      <w:pPr>
        <w:jc w:val="center"/>
      </w:pPr>
      <w:r>
        <w:object w:dxaOrig="4860" w:dyaOrig="10765" w14:anchorId="277CFBFC">
          <v:shape id="588a1f5e00003b2200005ed6" o:spid="_x0000_i1035" type="#_x0000_t75" style="width:203.25pt;height:439.5pt" o:ole="">
            <v:imagedata r:id="rId48" o:title=""/>
          </v:shape>
          <o:OLEObject Type="Embed" ProgID="Visio.Drawing.11" ShapeID="588a1f5e00003b2200005ed6" DrawAspect="Content" ObjectID="_1690353704" r:id="rId49"/>
        </w:object>
      </w:r>
    </w:p>
    <w:p w14:paraId="319EE0ED"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5</w:t>
      </w:r>
      <w:r>
        <w:rPr>
          <w:rFonts w:cs="Arial"/>
        </w:rPr>
        <w:fldChar w:fldCharType="end"/>
      </w:r>
      <w:r>
        <w:rPr>
          <w:rFonts w:cs="Arial"/>
        </w:rPr>
        <w:t xml:space="preserve"> – Enhanced Memory Create/Edit Name HMI Flow Chart</w:t>
      </w:r>
    </w:p>
    <w:p w14:paraId="3727A9EF" w14:textId="77777777" w:rsidR="000C25D2" w:rsidRDefault="008009B1" w:rsidP="008009B1">
      <w:pPr>
        <w:pStyle w:val="Heading3"/>
      </w:pPr>
      <w:r>
        <w:br w:type="page"/>
      </w:r>
      <w:bookmarkStart w:id="167" w:name="_Toc33618465"/>
      <w:r w:rsidR="00CB7887">
        <w:lastRenderedPageBreak/>
        <w:t>Use Cases</w:t>
      </w:r>
      <w:bookmarkEnd w:id="167"/>
    </w:p>
    <w:p w14:paraId="07AEF465" w14:textId="77777777" w:rsidR="000C25D2" w:rsidRDefault="00CB7887" w:rsidP="008009B1">
      <w:pPr>
        <w:pStyle w:val="Heading4"/>
      </w:pPr>
      <w:r>
        <w:t>ENMEM-UC-REQ-199840/A-Create or Edit Driver Profile Name</w:t>
      </w:r>
    </w:p>
    <w:p w14:paraId="5DE26D81"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3D0720" w14:paraId="231B442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8FCB26" w14:textId="77777777" w:rsidR="000C25D2" w:rsidRPr="003D0720" w:rsidRDefault="00CB7887">
            <w:pPr>
              <w:spacing w:line="276" w:lineRule="auto"/>
              <w:rPr>
                <w:rFonts w:cs="Arial"/>
              </w:rPr>
            </w:pPr>
            <w:r w:rsidRPr="003D0720">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1501C" w14:textId="77777777" w:rsidR="000C25D2" w:rsidRPr="003D0720" w:rsidRDefault="00CB7887">
            <w:pPr>
              <w:spacing w:line="276" w:lineRule="auto"/>
              <w:rPr>
                <w:rFonts w:cs="Arial"/>
                <w:lang w:eastAsia="zh-CN"/>
              </w:rPr>
            </w:pPr>
            <w:r w:rsidRPr="003D0720">
              <w:rPr>
                <w:rFonts w:cs="Arial"/>
                <w:lang w:eastAsia="zh-CN"/>
              </w:rPr>
              <w:t>Vehicle Occupant</w:t>
            </w:r>
          </w:p>
        </w:tc>
      </w:tr>
      <w:tr w:rsidR="000C25D2" w:rsidRPr="003D0720" w14:paraId="2FCE050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132B84" w14:textId="77777777" w:rsidR="000C25D2" w:rsidRPr="003D0720" w:rsidRDefault="00CB7887">
            <w:pPr>
              <w:spacing w:line="276" w:lineRule="auto"/>
              <w:rPr>
                <w:rFonts w:cs="Arial"/>
              </w:rPr>
            </w:pPr>
            <w:r w:rsidRPr="003D0720">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279577F" w14:textId="77777777" w:rsidR="000C25D2" w:rsidRPr="004644A4" w:rsidRDefault="00CB7887" w:rsidP="000C25D2">
            <w:pPr>
              <w:spacing w:line="276" w:lineRule="auto"/>
              <w:rPr>
                <w:rFonts w:cs="Arial"/>
                <w:lang w:eastAsia="zh-CN"/>
              </w:rPr>
            </w:pPr>
            <w:r w:rsidRPr="003D0720">
              <w:rPr>
                <w:rFonts w:cs="Arial"/>
                <w:lang w:eastAsia="zh-CN"/>
              </w:rPr>
              <w:t xml:space="preserve">The </w:t>
            </w:r>
            <w:r w:rsidRPr="004644A4">
              <w:rPr>
                <w:rFonts w:cs="Arial"/>
                <w:lang w:eastAsia="zh-CN"/>
              </w:rPr>
              <w:t xml:space="preserve">Ignition </w:t>
            </w:r>
            <w:r>
              <w:rPr>
                <w:rFonts w:cs="Arial"/>
                <w:lang w:eastAsia="zh-CN"/>
              </w:rPr>
              <w:t xml:space="preserve">Status </w:t>
            </w:r>
            <w:r w:rsidRPr="004644A4">
              <w:rPr>
                <w:rFonts w:cs="Arial"/>
                <w:lang w:eastAsia="zh-CN"/>
              </w:rPr>
              <w:t xml:space="preserve">is </w:t>
            </w:r>
            <w:r>
              <w:rPr>
                <w:rFonts w:cs="Arial"/>
                <w:lang w:eastAsia="zh-CN"/>
              </w:rPr>
              <w:t>in Run</w:t>
            </w:r>
          </w:p>
          <w:p w14:paraId="441E763B" w14:textId="77777777" w:rsidR="000C25D2" w:rsidRPr="003D0720" w:rsidRDefault="00CB7887" w:rsidP="000C25D2">
            <w:pPr>
              <w:spacing w:line="276" w:lineRule="auto"/>
              <w:rPr>
                <w:rFonts w:cs="Arial"/>
                <w:lang w:eastAsia="zh-CN"/>
              </w:rPr>
            </w:pPr>
            <w:r w:rsidRPr="003D0720">
              <w:rPr>
                <w:rFonts w:cs="Arial"/>
                <w:lang w:eastAsia="zh-CN"/>
              </w:rPr>
              <w:t>The vehicle transmission is in Park OR vehicle speed is less than the Driving Restriction threshold*</w:t>
            </w:r>
            <w:r>
              <w:rPr>
                <w:rFonts w:cs="Arial"/>
                <w:lang w:eastAsia="zh-CN"/>
              </w:rPr>
              <w:t xml:space="preserve"> </w:t>
            </w:r>
            <w:r w:rsidRPr="003D0720">
              <w:rPr>
                <w:rFonts w:cs="Arial"/>
                <w:lang w:eastAsia="zh-CN"/>
              </w:rPr>
              <w:t>for a manual transmission</w:t>
            </w:r>
          </w:p>
          <w:p w14:paraId="5FAAA021" w14:textId="77777777" w:rsidR="000C25D2" w:rsidRPr="003D0720" w:rsidRDefault="00CB7887" w:rsidP="000C25D2">
            <w:pPr>
              <w:spacing w:line="276" w:lineRule="auto"/>
              <w:rPr>
                <w:rFonts w:cs="Arial"/>
                <w:lang w:eastAsia="zh-CN"/>
              </w:rPr>
            </w:pPr>
            <w:r w:rsidRPr="003D0720">
              <w:rPr>
                <w:rFonts w:cs="Arial"/>
                <w:lang w:eastAsia="zh-CN"/>
              </w:rPr>
              <w:t>The user is in the process of creating or editing a Driver Profile</w:t>
            </w:r>
          </w:p>
        </w:tc>
      </w:tr>
      <w:tr w:rsidR="000C25D2" w:rsidRPr="003D0720" w14:paraId="4955BAD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A2CA3D" w14:textId="77777777" w:rsidR="000C25D2" w:rsidRPr="003D0720" w:rsidRDefault="00CB7887">
            <w:pPr>
              <w:spacing w:line="276" w:lineRule="auto"/>
              <w:rPr>
                <w:rFonts w:cs="Arial"/>
              </w:rPr>
            </w:pPr>
            <w:r w:rsidRPr="003D0720">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9353597" w14:textId="77777777" w:rsidR="000C25D2" w:rsidRPr="003D0720" w:rsidRDefault="00CB7887" w:rsidP="000C25D2">
            <w:pPr>
              <w:spacing w:line="276" w:lineRule="auto"/>
              <w:rPr>
                <w:rFonts w:cs="Arial"/>
                <w:lang w:eastAsia="zh-CN"/>
              </w:rPr>
            </w:pPr>
            <w:r w:rsidRPr="003D0720">
              <w:rPr>
                <w:rFonts w:cs="Arial"/>
                <w:lang w:eastAsia="zh-CN"/>
              </w:rPr>
              <w:t>The user chooses to create or edit a new Driver Profile Name, and has entered the new name for that Driver Profile</w:t>
            </w:r>
          </w:p>
        </w:tc>
      </w:tr>
      <w:tr w:rsidR="000C25D2" w:rsidRPr="003D0720" w14:paraId="3CB8447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EECEC1" w14:textId="77777777" w:rsidR="000C25D2" w:rsidRPr="003D0720" w:rsidRDefault="00CB7887">
            <w:pPr>
              <w:spacing w:line="276" w:lineRule="auto"/>
              <w:rPr>
                <w:rFonts w:cs="Arial"/>
              </w:rPr>
            </w:pPr>
            <w:r w:rsidRPr="003D0720">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C7EC8D5" w14:textId="77777777" w:rsidR="00614FBB" w:rsidRPr="000A194B" w:rsidRDefault="00CB7887" w:rsidP="00614FBB">
            <w:pPr>
              <w:spacing w:line="276" w:lineRule="auto"/>
              <w:rPr>
                <w:rFonts w:cs="Arial"/>
                <w:lang w:eastAsia="zh-CN"/>
              </w:rPr>
            </w:pPr>
            <w:r w:rsidRPr="003D0720">
              <w:rPr>
                <w:rFonts w:cs="Arial"/>
                <w:lang w:eastAsia="zh-CN"/>
              </w:rPr>
              <w:t xml:space="preserve">The entered name has now </w:t>
            </w:r>
            <w:r w:rsidRPr="000A194B">
              <w:rPr>
                <w:rFonts w:cs="Arial"/>
                <w:lang w:eastAsia="zh-CN"/>
              </w:rPr>
              <w:t>been assigned to the new Driver Profile</w:t>
            </w:r>
          </w:p>
          <w:p w14:paraId="26EB83FF" w14:textId="77777777" w:rsidR="000C25D2" w:rsidRPr="000A194B" w:rsidRDefault="00850564" w:rsidP="000C25D2">
            <w:pPr>
              <w:spacing w:line="276" w:lineRule="auto"/>
              <w:rPr>
                <w:rFonts w:cs="Arial"/>
                <w:lang w:eastAsia="zh-CN"/>
              </w:rPr>
            </w:pPr>
            <w:r w:rsidRPr="000A194B">
              <w:rPr>
                <w:rFonts w:cs="Arial"/>
                <w:lang w:eastAsia="zh-CN"/>
              </w:rPr>
              <w:t>O</w:t>
            </w:r>
            <w:r w:rsidR="00CB7887" w:rsidRPr="000A194B">
              <w:rPr>
                <w:rFonts w:cs="Arial"/>
                <w:lang w:eastAsia="zh-CN"/>
              </w:rPr>
              <w:t>r</w:t>
            </w:r>
          </w:p>
          <w:p w14:paraId="3433A7C7" w14:textId="77777777" w:rsidR="000C25D2" w:rsidRPr="003D0720" w:rsidRDefault="00CB7887" w:rsidP="000C25D2">
            <w:pPr>
              <w:spacing w:line="276" w:lineRule="auto"/>
              <w:rPr>
                <w:rFonts w:cs="Arial"/>
                <w:lang w:eastAsia="zh-CN"/>
              </w:rPr>
            </w:pPr>
            <w:r w:rsidRPr="000A194B">
              <w:rPr>
                <w:rFonts w:cs="Arial"/>
                <w:lang w:eastAsia="zh-CN"/>
              </w:rPr>
              <w:t xml:space="preserve">The Driver Profile name has now been updated to </w:t>
            </w:r>
            <w:r w:rsidRPr="003D0720">
              <w:rPr>
                <w:rFonts w:cs="Arial"/>
                <w:lang w:eastAsia="zh-CN"/>
              </w:rPr>
              <w:t>the new name</w:t>
            </w:r>
          </w:p>
        </w:tc>
      </w:tr>
      <w:tr w:rsidR="000C25D2" w:rsidRPr="003D0720" w14:paraId="3DA57CC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427C53B" w14:textId="77777777" w:rsidR="000C25D2" w:rsidRPr="003D0720" w:rsidRDefault="00CB7887">
            <w:pPr>
              <w:spacing w:line="276" w:lineRule="auto"/>
              <w:rPr>
                <w:rFonts w:cs="Arial"/>
              </w:rPr>
            </w:pPr>
            <w:r w:rsidRPr="003D0720">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04C611CC" w14:textId="77777777" w:rsidR="000C25D2" w:rsidRPr="003D0720" w:rsidRDefault="00CB7887" w:rsidP="000C25D2">
            <w:pPr>
              <w:spacing w:line="276" w:lineRule="auto"/>
              <w:rPr>
                <w:rFonts w:cs="Arial"/>
                <w:lang w:eastAsia="zh-CN"/>
              </w:rPr>
            </w:pPr>
            <w:r w:rsidRPr="003D0720">
              <w:rPr>
                <w:rFonts w:cs="Arial"/>
                <w:lang w:eastAsia="zh-CN"/>
              </w:rPr>
              <w:t>NMEM-UC-REQ-198925/A-Attempt to give a Driver Profile an Existing Name</w:t>
            </w:r>
          </w:p>
        </w:tc>
      </w:tr>
      <w:tr w:rsidR="000C25D2" w:rsidRPr="003D0720" w14:paraId="061A441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0B0A494" w14:textId="77777777" w:rsidR="000C25D2" w:rsidRPr="003D0720" w:rsidRDefault="00CB7887">
            <w:pPr>
              <w:spacing w:line="276" w:lineRule="auto"/>
              <w:rPr>
                <w:rFonts w:cs="Arial"/>
              </w:rPr>
            </w:pPr>
            <w:r w:rsidRPr="003D0720">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683C7" w14:textId="77777777" w:rsidR="000C25D2" w:rsidRPr="003D0720" w:rsidRDefault="00CB7887">
            <w:pPr>
              <w:spacing w:line="276" w:lineRule="auto"/>
              <w:rPr>
                <w:rFonts w:cs="Arial"/>
                <w:lang w:eastAsia="zh-CN"/>
              </w:rPr>
            </w:pPr>
            <w:r w:rsidRPr="003D0720">
              <w:rPr>
                <w:rFonts w:cs="Arial"/>
                <w:lang w:eastAsia="zh-CN"/>
              </w:rPr>
              <w:t>Personalization Interface</w:t>
            </w:r>
          </w:p>
        </w:tc>
      </w:tr>
      <w:tr w:rsidR="000C25D2" w:rsidRPr="003D0720" w14:paraId="3D46794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8B39F58" w14:textId="77777777" w:rsidR="000C25D2" w:rsidRPr="003D0720" w:rsidRDefault="00CB7887">
            <w:pPr>
              <w:spacing w:line="276" w:lineRule="auto"/>
              <w:rPr>
                <w:rFonts w:cs="Arial"/>
                <w:b/>
                <w:bCs/>
              </w:rPr>
            </w:pPr>
            <w:r w:rsidRPr="003D0720">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BD25" w14:textId="77777777" w:rsidR="000C25D2" w:rsidRDefault="00CB7887" w:rsidP="000C25D2">
            <w:pPr>
              <w:tabs>
                <w:tab w:val="right" w:pos="8944"/>
              </w:tabs>
              <w:spacing w:line="276" w:lineRule="auto"/>
              <w:rPr>
                <w:rFonts w:cs="Arial"/>
                <w:lang w:eastAsia="zh-CN"/>
              </w:rPr>
            </w:pPr>
            <w:r>
              <w:rPr>
                <w:rFonts w:cs="Arial"/>
                <w:lang w:eastAsia="zh-CN"/>
              </w:rPr>
              <w:t>The u</w:t>
            </w:r>
            <w:r w:rsidRPr="003D0720">
              <w:rPr>
                <w:rFonts w:cs="Arial"/>
                <w:lang w:eastAsia="zh-CN"/>
              </w:rPr>
              <w:t>ser must choose a name that is not identical to an existing Driver Profile name.</w:t>
            </w:r>
          </w:p>
          <w:p w14:paraId="11092DE7" w14:textId="77777777" w:rsidR="000C25D2" w:rsidRDefault="000C25D2" w:rsidP="000C25D2">
            <w:pPr>
              <w:tabs>
                <w:tab w:val="right" w:pos="8944"/>
              </w:tabs>
              <w:spacing w:line="276" w:lineRule="auto"/>
              <w:rPr>
                <w:rFonts w:cs="Arial"/>
                <w:lang w:eastAsia="zh-CN"/>
              </w:rPr>
            </w:pPr>
          </w:p>
          <w:p w14:paraId="2832BB41" w14:textId="77777777" w:rsidR="000C25D2" w:rsidRPr="003D0720" w:rsidRDefault="00CB7887" w:rsidP="000C25D2">
            <w:pPr>
              <w:tabs>
                <w:tab w:val="right" w:pos="8944"/>
              </w:tabs>
              <w:spacing w:line="276" w:lineRule="auto"/>
              <w:rPr>
                <w:rFonts w:cs="Arial"/>
                <w:i/>
                <w:lang w:eastAsia="zh-CN"/>
              </w:rPr>
            </w:pPr>
            <w:r w:rsidRPr="00F07B89">
              <w:rPr>
                <w:rFonts w:cs="Arial"/>
                <w:lang w:eastAsia="zh-CN"/>
              </w:rPr>
              <w:t xml:space="preserve">*Driving Restriction threshold is defined in </w:t>
            </w:r>
            <w:r w:rsidRPr="00F07B89">
              <w:rPr>
                <w:rFonts w:cs="Arial"/>
                <w:u w:val="single"/>
                <w:lang w:eastAsia="zh-CN"/>
              </w:rPr>
              <w:t>DRIVE-RESv2-FUR-REQ-025157-HMI Driving Restriction</w:t>
            </w:r>
            <w:r>
              <w:rPr>
                <w:rFonts w:cs="Arial"/>
                <w:lang w:eastAsia="zh-CN"/>
              </w:rPr>
              <w:tab/>
            </w:r>
          </w:p>
        </w:tc>
      </w:tr>
    </w:tbl>
    <w:p w14:paraId="53A6F893" w14:textId="77777777" w:rsidR="000C25D2" w:rsidRPr="003D0720" w:rsidRDefault="000C25D2" w:rsidP="000C25D2">
      <w:pPr>
        <w:rPr>
          <w:rFonts w:cs="Arial"/>
        </w:rPr>
      </w:pPr>
    </w:p>
    <w:p w14:paraId="479AF532" w14:textId="77777777" w:rsidR="000C25D2" w:rsidRDefault="00CB7887" w:rsidP="008009B1">
      <w:pPr>
        <w:pStyle w:val="Heading4"/>
      </w:pPr>
      <w:r>
        <w:t>ENMEM-UC-REQ-199841/A-Attempt to Give a Driver Profile an Existing Name</w:t>
      </w:r>
    </w:p>
    <w:p w14:paraId="1EBD582E"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340316" w14:paraId="20F44E64"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ECAE75" w14:textId="77777777" w:rsidR="000C25D2" w:rsidRPr="00340316" w:rsidRDefault="00CB7887">
            <w:pPr>
              <w:spacing w:line="276" w:lineRule="auto"/>
              <w:rPr>
                <w:rFonts w:cs="Arial"/>
              </w:rPr>
            </w:pPr>
            <w:r w:rsidRPr="0034031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ED9EDC" w14:textId="77777777" w:rsidR="000C25D2" w:rsidRPr="00340316" w:rsidRDefault="00CB7887" w:rsidP="000C25D2">
            <w:pPr>
              <w:rPr>
                <w:rFonts w:cs="Arial"/>
                <w:lang w:eastAsia="zh-CN"/>
              </w:rPr>
            </w:pPr>
            <w:r w:rsidRPr="00340316">
              <w:rPr>
                <w:rFonts w:cs="Arial"/>
                <w:lang w:eastAsia="zh-CN"/>
              </w:rPr>
              <w:t>Vehicle Occupant</w:t>
            </w:r>
          </w:p>
        </w:tc>
      </w:tr>
      <w:tr w:rsidR="000C25D2" w:rsidRPr="00340316" w14:paraId="1134A4A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701E87" w14:textId="77777777" w:rsidR="000C25D2" w:rsidRPr="00340316" w:rsidRDefault="00CB7887">
            <w:pPr>
              <w:spacing w:line="276" w:lineRule="auto"/>
              <w:rPr>
                <w:rFonts w:cs="Arial"/>
              </w:rPr>
            </w:pPr>
            <w:r w:rsidRPr="0034031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35016D6" w14:textId="77777777" w:rsidR="000C25D2" w:rsidRPr="00340316" w:rsidRDefault="00CB7887" w:rsidP="000C25D2">
            <w:pPr>
              <w:spacing w:line="276" w:lineRule="auto"/>
              <w:rPr>
                <w:rFonts w:cs="Arial"/>
                <w:lang w:eastAsia="zh-CN"/>
              </w:rPr>
            </w:pPr>
            <w:r w:rsidRPr="00340316">
              <w:rPr>
                <w:rFonts w:cs="Arial"/>
                <w:lang w:eastAsia="zh-CN"/>
              </w:rPr>
              <w:t>The ignition status is in Run.</w:t>
            </w:r>
          </w:p>
          <w:p w14:paraId="3288B189" w14:textId="77777777" w:rsidR="000C25D2" w:rsidRPr="00340316" w:rsidRDefault="00CB7887" w:rsidP="000C25D2">
            <w:pPr>
              <w:spacing w:line="276" w:lineRule="auto"/>
              <w:rPr>
                <w:rFonts w:cs="Arial"/>
                <w:lang w:eastAsia="zh-CN"/>
              </w:rPr>
            </w:pPr>
            <w:r w:rsidRPr="00340316">
              <w:rPr>
                <w:rFonts w:cs="Arial"/>
                <w:lang w:eastAsia="zh-CN"/>
              </w:rPr>
              <w:t xml:space="preserve">The vehicle transmission is in Park OR vehicle speed is less than </w:t>
            </w:r>
            <w:r w:rsidRPr="00E177CD">
              <w:rPr>
                <w:rFonts w:cs="Arial"/>
                <w:lang w:eastAsia="zh-CN"/>
              </w:rPr>
              <w:t xml:space="preserve">the Driving Restriction threshold* </w:t>
            </w:r>
            <w:r w:rsidRPr="00340316">
              <w:rPr>
                <w:rFonts w:cs="Arial"/>
                <w:lang w:eastAsia="zh-CN"/>
              </w:rPr>
              <w:t>for a manual transmission</w:t>
            </w:r>
          </w:p>
          <w:p w14:paraId="410FAB8A" w14:textId="77777777" w:rsidR="000C25D2" w:rsidRPr="00340316" w:rsidRDefault="00CB7887" w:rsidP="000C25D2">
            <w:pPr>
              <w:rPr>
                <w:rFonts w:cs="Arial"/>
                <w:lang w:eastAsia="zh-CN"/>
              </w:rPr>
            </w:pPr>
            <w:r w:rsidRPr="00340316">
              <w:rPr>
                <w:rFonts w:cs="Arial"/>
                <w:lang w:eastAsia="zh-CN"/>
              </w:rPr>
              <w:t>The user is in the process of creating or editing a Driver Profile</w:t>
            </w:r>
          </w:p>
        </w:tc>
      </w:tr>
      <w:tr w:rsidR="000C25D2" w:rsidRPr="00340316" w14:paraId="33A4502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9D5424" w14:textId="77777777" w:rsidR="000C25D2" w:rsidRPr="00340316" w:rsidRDefault="00CB7887">
            <w:pPr>
              <w:spacing w:line="276" w:lineRule="auto"/>
              <w:rPr>
                <w:rFonts w:cs="Arial"/>
              </w:rPr>
            </w:pPr>
            <w:r w:rsidRPr="0034031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B1A8C4" w14:textId="77777777" w:rsidR="000C25D2" w:rsidRPr="00340316" w:rsidRDefault="00CB7887" w:rsidP="000C25D2">
            <w:pPr>
              <w:rPr>
                <w:rFonts w:cs="Arial"/>
                <w:lang w:eastAsia="zh-CN"/>
              </w:rPr>
            </w:pPr>
            <w:r w:rsidRPr="00340316">
              <w:rPr>
                <w:rFonts w:cs="Arial"/>
                <w:lang w:eastAsia="zh-CN"/>
              </w:rPr>
              <w:t>The user enters an existing Driver Profile name</w:t>
            </w:r>
          </w:p>
        </w:tc>
      </w:tr>
      <w:tr w:rsidR="000C25D2" w:rsidRPr="00340316" w14:paraId="4962C63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A4BA8B" w14:textId="77777777" w:rsidR="000C25D2" w:rsidRPr="00340316" w:rsidRDefault="00CB7887">
            <w:pPr>
              <w:spacing w:line="276" w:lineRule="auto"/>
              <w:rPr>
                <w:rFonts w:cs="Arial"/>
              </w:rPr>
            </w:pPr>
            <w:r w:rsidRPr="0034031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954B6C" w14:textId="77777777" w:rsidR="000C25D2" w:rsidRPr="00340316" w:rsidRDefault="00CB7887" w:rsidP="00CB7887">
            <w:pPr>
              <w:numPr>
                <w:ilvl w:val="0"/>
                <w:numId w:val="86"/>
              </w:numPr>
              <w:spacing w:line="276" w:lineRule="auto"/>
              <w:ind w:left="232" w:hanging="180"/>
              <w:rPr>
                <w:rFonts w:cs="Arial"/>
                <w:lang w:eastAsia="zh-CN"/>
              </w:rPr>
            </w:pPr>
            <w:r w:rsidRPr="00340316">
              <w:rPr>
                <w:rFonts w:cs="Arial"/>
                <w:lang w:eastAsia="zh-CN"/>
              </w:rPr>
              <w:t xml:space="preserve">The user is informed by HMI indication that </w:t>
            </w:r>
            <w:r>
              <w:rPr>
                <w:rFonts w:cs="Arial"/>
                <w:lang w:eastAsia="zh-CN"/>
              </w:rPr>
              <w:t xml:space="preserve">the </w:t>
            </w:r>
            <w:r w:rsidRPr="00340316">
              <w:rPr>
                <w:rFonts w:cs="Arial"/>
                <w:lang w:eastAsia="zh-CN"/>
              </w:rPr>
              <w:t xml:space="preserve">Driver Profile </w:t>
            </w:r>
            <w:r>
              <w:rPr>
                <w:rFonts w:cs="Arial"/>
                <w:lang w:eastAsia="zh-CN"/>
              </w:rPr>
              <w:t xml:space="preserve">entered </w:t>
            </w:r>
            <w:r w:rsidRPr="00340316">
              <w:rPr>
                <w:rFonts w:cs="Arial"/>
                <w:lang w:eastAsia="zh-CN"/>
              </w:rPr>
              <w:t xml:space="preserve">name already exists </w:t>
            </w:r>
          </w:p>
          <w:p w14:paraId="657B61C6" w14:textId="77777777" w:rsidR="000C25D2" w:rsidRPr="00340316" w:rsidRDefault="00CB7887" w:rsidP="00CB7887">
            <w:pPr>
              <w:numPr>
                <w:ilvl w:val="0"/>
                <w:numId w:val="86"/>
              </w:numPr>
              <w:spacing w:line="276" w:lineRule="auto"/>
              <w:ind w:left="232" w:hanging="180"/>
              <w:rPr>
                <w:rFonts w:cs="Arial"/>
                <w:lang w:eastAsia="zh-CN"/>
              </w:rPr>
            </w:pPr>
            <w:r w:rsidRPr="00340316">
              <w:rPr>
                <w:rFonts w:cs="Arial"/>
                <w:lang w:eastAsia="zh-CN"/>
              </w:rPr>
              <w:t>The user is given opportunity to retry</w:t>
            </w:r>
          </w:p>
        </w:tc>
      </w:tr>
      <w:tr w:rsidR="000C25D2" w:rsidRPr="00340316" w14:paraId="495A5ADA"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D5B0B49" w14:textId="77777777" w:rsidR="000C25D2" w:rsidRPr="00340316" w:rsidRDefault="00CB7887">
            <w:pPr>
              <w:spacing w:line="276" w:lineRule="auto"/>
              <w:rPr>
                <w:rFonts w:cs="Arial"/>
              </w:rPr>
            </w:pPr>
            <w:r w:rsidRPr="00340316">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8CCF185" w14:textId="77777777" w:rsidR="000C25D2" w:rsidRPr="00340316" w:rsidRDefault="000C25D2">
            <w:pPr>
              <w:spacing w:line="276" w:lineRule="auto"/>
              <w:rPr>
                <w:rFonts w:cs="Arial"/>
              </w:rPr>
            </w:pPr>
          </w:p>
        </w:tc>
      </w:tr>
      <w:tr w:rsidR="000C25D2" w:rsidRPr="00340316" w14:paraId="6217F4C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A5C2760" w14:textId="77777777" w:rsidR="000C25D2" w:rsidRPr="00340316" w:rsidRDefault="00CB7887">
            <w:pPr>
              <w:spacing w:line="276" w:lineRule="auto"/>
              <w:rPr>
                <w:rFonts w:cs="Arial"/>
              </w:rPr>
            </w:pPr>
            <w:r w:rsidRPr="00340316">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60F9" w14:textId="77777777" w:rsidR="000C25D2" w:rsidRPr="00340316" w:rsidRDefault="00CB7887" w:rsidP="000C25D2">
            <w:pPr>
              <w:rPr>
                <w:rFonts w:cs="Arial"/>
                <w:lang w:eastAsia="zh-CN"/>
              </w:rPr>
            </w:pPr>
            <w:r w:rsidRPr="00340316">
              <w:rPr>
                <w:rFonts w:cs="Arial"/>
                <w:lang w:eastAsia="zh-CN"/>
              </w:rPr>
              <w:t>Personalization Interface</w:t>
            </w:r>
          </w:p>
        </w:tc>
      </w:tr>
      <w:tr w:rsidR="000C25D2" w:rsidRPr="00340316" w14:paraId="62C6E4E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C16DC66" w14:textId="77777777" w:rsidR="000C25D2" w:rsidRPr="00340316" w:rsidRDefault="00CB7887">
            <w:pPr>
              <w:spacing w:line="276" w:lineRule="auto"/>
              <w:rPr>
                <w:rFonts w:cs="Arial"/>
                <w:b/>
                <w:bCs/>
              </w:rPr>
            </w:pPr>
            <w:r w:rsidRPr="00340316">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07ED" w14:textId="77777777" w:rsidR="000C25D2" w:rsidRPr="00340316" w:rsidRDefault="00CB7887" w:rsidP="000C25D2">
            <w:pPr>
              <w:rPr>
                <w:rFonts w:cs="Arial"/>
                <w:lang w:eastAsia="zh-CN"/>
              </w:rPr>
            </w:pPr>
            <w:r w:rsidRPr="00340316">
              <w:rPr>
                <w:rFonts w:cs="Arial"/>
                <w:lang w:eastAsia="zh-CN"/>
              </w:rPr>
              <w:t xml:space="preserve">*Driving Restriction threshold is defined in </w:t>
            </w:r>
            <w:r w:rsidRPr="00340316">
              <w:rPr>
                <w:rFonts w:cs="Arial"/>
                <w:u w:val="single"/>
                <w:lang w:eastAsia="zh-CN"/>
              </w:rPr>
              <w:t>DRIVE-RESv2-FUR-REQ-025157-HMI Driving Restriction</w:t>
            </w:r>
          </w:p>
        </w:tc>
      </w:tr>
    </w:tbl>
    <w:p w14:paraId="0347D7D9" w14:textId="77777777" w:rsidR="000C25D2" w:rsidRPr="00340316" w:rsidRDefault="000C25D2" w:rsidP="000C25D2">
      <w:pPr>
        <w:rPr>
          <w:rFonts w:cs="Arial"/>
        </w:rPr>
      </w:pPr>
    </w:p>
    <w:p w14:paraId="76304B36" w14:textId="77777777" w:rsidR="000C25D2" w:rsidRDefault="00CB7887" w:rsidP="008009B1">
      <w:pPr>
        <w:pStyle w:val="Heading3"/>
      </w:pPr>
      <w:bookmarkStart w:id="168" w:name="_Toc33618466"/>
      <w:r>
        <w:t>Requirements</w:t>
      </w:r>
      <w:bookmarkEnd w:id="168"/>
    </w:p>
    <w:p w14:paraId="35C25D57" w14:textId="77777777" w:rsidR="008009B1" w:rsidRPr="00292C99" w:rsidRDefault="008009B1" w:rsidP="008009B1">
      <w:pPr>
        <w:pStyle w:val="Heading4"/>
        <w:rPr>
          <w:b w:val="0"/>
          <w:u w:val="single"/>
        </w:rPr>
      </w:pPr>
      <w:r w:rsidRPr="008009B1">
        <w:rPr>
          <w:b w:val="0"/>
          <w:u w:val="single"/>
        </w:rPr>
        <w:t>ENMEM-REQ-199868/A-</w:t>
      </w:r>
      <w:r w:rsidRPr="00292C99">
        <w:rPr>
          <w:b w:val="0"/>
          <w:u w:val="single"/>
        </w:rPr>
        <w:t>Do Not Enter Driver Memory Seat Button Association Mode When Editing Name</w:t>
      </w:r>
    </w:p>
    <w:p w14:paraId="7C83B3C9" w14:textId="77777777" w:rsidR="000C25D2" w:rsidRPr="00292C99" w:rsidRDefault="00CB7887" w:rsidP="000C25D2">
      <w:r w:rsidRPr="00292C99">
        <w:t xml:space="preserve">While editing a Drive Profile Name, even if a unique Driver Profile name is successfully entered, the EnhancedMemoryInterfaceClient shall not command the EnhancedMemoryPositionClient to enter Driver Memory Seat </w:t>
      </w:r>
      <w:proofErr w:type="gramStart"/>
      <w:r w:rsidRPr="00292C99">
        <w:t>button</w:t>
      </w:r>
      <w:proofErr w:type="gramEnd"/>
      <w:r w:rsidRPr="00292C99">
        <w:t xml:space="preserve"> Association Mode.</w:t>
      </w:r>
    </w:p>
    <w:p w14:paraId="63951669" w14:textId="77777777" w:rsidR="000C25D2" w:rsidRPr="00292C99" w:rsidRDefault="000C25D2" w:rsidP="000C25D2"/>
    <w:p w14:paraId="6989A5AA" w14:textId="77777777" w:rsidR="000C25D2" w:rsidRPr="00292C99" w:rsidRDefault="00CB7887" w:rsidP="000C25D2">
      <w:r w:rsidRPr="00292C99">
        <w:t>The requirement is needed to prevent the system from entering Driver Memory Seat Button Association Mode once a Driver Profile name is successful edited. Contrary to this case, when creating a Driver Profile, once a Profile name is successful entered, the system shall enter Driver Memory Seat Button Association Mode</w:t>
      </w:r>
      <w:r w:rsidR="00693CB5">
        <w:t xml:space="preserve"> </w:t>
      </w:r>
      <w:r w:rsidR="00B459B7">
        <w:rPr>
          <w:rFonts w:hint="eastAsia"/>
          <w:lang w:eastAsia="zh-CN"/>
        </w:rPr>
        <w:t>automatically</w:t>
      </w:r>
      <w:r w:rsidRPr="00292C99">
        <w:t xml:space="preserve">. Please refer to </w:t>
      </w:r>
      <w:r w:rsidRPr="00292C99">
        <w:rPr>
          <w:u w:val="single"/>
        </w:rPr>
        <w:t>ENMEM-REQ-199867/-Request Enter Driver Memory Seat Button Association Mode.</w:t>
      </w:r>
    </w:p>
    <w:p w14:paraId="60A55DB2" w14:textId="77777777" w:rsidR="008009B1" w:rsidRPr="008009B1" w:rsidRDefault="008009B1" w:rsidP="008009B1">
      <w:pPr>
        <w:pStyle w:val="Heading4"/>
        <w:rPr>
          <w:b w:val="0"/>
          <w:u w:val="single"/>
        </w:rPr>
      </w:pPr>
      <w:r w:rsidRPr="008009B1">
        <w:rPr>
          <w:b w:val="0"/>
          <w:u w:val="single"/>
        </w:rPr>
        <w:lastRenderedPageBreak/>
        <w:t>ENMEM-HMI-REQ-199861/A-Driver Profile Name Restrictions</w:t>
      </w:r>
    </w:p>
    <w:p w14:paraId="430867EE" w14:textId="77777777" w:rsidR="000C25D2" w:rsidRDefault="00CB7887" w:rsidP="00CB7887">
      <w:pPr>
        <w:numPr>
          <w:ilvl w:val="0"/>
          <w:numId w:val="87"/>
        </w:numPr>
      </w:pPr>
      <w:r>
        <w:t>Enhanced Memory Driver Profile Names shall be unique.</w:t>
      </w:r>
    </w:p>
    <w:p w14:paraId="3487EF60" w14:textId="77777777" w:rsidR="000C25D2" w:rsidRDefault="00CB7887" w:rsidP="00CB7887">
      <w:pPr>
        <w:numPr>
          <w:ilvl w:val="0"/>
          <w:numId w:val="88"/>
        </w:numPr>
      </w:pPr>
      <w:r>
        <w:t xml:space="preserve">In the event when an existing name is entered by the user: </w:t>
      </w:r>
    </w:p>
    <w:p w14:paraId="5DF70E83" w14:textId="77777777" w:rsidR="000C25D2" w:rsidRPr="00B71485" w:rsidRDefault="00CB7887" w:rsidP="00CB7887">
      <w:pPr>
        <w:numPr>
          <w:ilvl w:val="1"/>
          <w:numId w:val="88"/>
        </w:numPr>
      </w:pPr>
      <w:r>
        <w:t xml:space="preserve">The Enhanced Memory </w:t>
      </w:r>
      <w:r w:rsidRPr="00B71485">
        <w:t>HMI shall provide notification to the user that the name already exists</w:t>
      </w:r>
    </w:p>
    <w:p w14:paraId="69F4B338" w14:textId="77777777" w:rsidR="000C25D2" w:rsidRPr="00B71485" w:rsidRDefault="00CB7887" w:rsidP="00CB7887">
      <w:pPr>
        <w:numPr>
          <w:ilvl w:val="1"/>
          <w:numId w:val="88"/>
        </w:numPr>
      </w:pPr>
      <w:r w:rsidRPr="00B71485">
        <w:t xml:space="preserve">The Enhanced Memory HMI shall not allow the existing name </w:t>
      </w:r>
      <w:proofErr w:type="gramStart"/>
      <w:r w:rsidRPr="00B71485">
        <w:t>be</w:t>
      </w:r>
      <w:proofErr w:type="gramEnd"/>
      <w:r w:rsidRPr="00B71485">
        <w:t xml:space="preserve"> overwritten</w:t>
      </w:r>
    </w:p>
    <w:p w14:paraId="6B8C604E" w14:textId="77777777" w:rsidR="000C25D2" w:rsidRPr="00B71485" w:rsidRDefault="00CB7887" w:rsidP="00CB7887">
      <w:pPr>
        <w:numPr>
          <w:ilvl w:val="1"/>
          <w:numId w:val="88"/>
        </w:numPr>
      </w:pPr>
      <w:r w:rsidRPr="00B71485">
        <w:t xml:space="preserve">The Enhanced Memory HMI shall provide the user retry opportunity until </w:t>
      </w:r>
      <w:proofErr w:type="gramStart"/>
      <w:r w:rsidRPr="00B71485">
        <w:t>an</w:t>
      </w:r>
      <w:proofErr w:type="gramEnd"/>
      <w:r w:rsidRPr="00B71485">
        <w:t xml:space="preserve"> unique name is entered before proceeding to next step</w:t>
      </w:r>
    </w:p>
    <w:p w14:paraId="03577EEF" w14:textId="77777777" w:rsidR="000C25D2" w:rsidRPr="00B71485" w:rsidRDefault="000C25D2" w:rsidP="000C25D2"/>
    <w:p w14:paraId="4EAD4E32" w14:textId="77777777" w:rsidR="000C25D2" w:rsidRPr="00B71485" w:rsidRDefault="00CB7887" w:rsidP="00CB7887">
      <w:pPr>
        <w:numPr>
          <w:ilvl w:val="0"/>
          <w:numId w:val="87"/>
        </w:numPr>
      </w:pPr>
      <w:r w:rsidRPr="00B71485">
        <w:t xml:space="preserve">The length of each Driver Profile name shall be at least 1 character in </w:t>
      </w:r>
      <w:proofErr w:type="gramStart"/>
      <w:r w:rsidRPr="00B71485">
        <w:t>length</w:t>
      </w:r>
      <w:r w:rsidR="00410BDA" w:rsidRPr="00B71485">
        <w:t xml:space="preserve"> </w:t>
      </w:r>
      <w:r w:rsidRPr="00B71485">
        <w:t>,</w:t>
      </w:r>
      <w:proofErr w:type="gramEnd"/>
      <w:r w:rsidRPr="00B71485">
        <w:t xml:space="preserve"> but no more than 32 characters.</w:t>
      </w:r>
    </w:p>
    <w:p w14:paraId="699DB6EB" w14:textId="77777777" w:rsidR="000C25D2" w:rsidRPr="00B71485" w:rsidRDefault="00CB7887" w:rsidP="00CB7887">
      <w:pPr>
        <w:numPr>
          <w:ilvl w:val="0"/>
          <w:numId w:val="87"/>
        </w:numPr>
      </w:pPr>
      <w:r w:rsidRPr="00B71485">
        <w:t>The Driver Profile Name must begin with an alphabetic character.</w:t>
      </w:r>
    </w:p>
    <w:p w14:paraId="627F3EA5" w14:textId="77777777" w:rsidR="000C25D2" w:rsidRPr="00B71485" w:rsidRDefault="00CB7887" w:rsidP="00CB7887">
      <w:pPr>
        <w:numPr>
          <w:ilvl w:val="0"/>
          <w:numId w:val="87"/>
        </w:numPr>
      </w:pPr>
      <w:r w:rsidRPr="00B71485">
        <w:t>The button used to enter the Driver Profile Name and continue to the next screen shall be made inactive (inoperable) until the Driver Profile Name meets the above conditions.</w:t>
      </w:r>
    </w:p>
    <w:p w14:paraId="469321A6" w14:textId="77777777" w:rsidR="000C25D2" w:rsidRPr="00B71485" w:rsidRDefault="00CB7887" w:rsidP="00CB7887">
      <w:pPr>
        <w:numPr>
          <w:ilvl w:val="0"/>
          <w:numId w:val="87"/>
        </w:numPr>
      </w:pPr>
      <w:r w:rsidRPr="00B71485">
        <w:t>The keyboard used to enter the Driver Profile Name shall stop accepting character input when the maximum character limit has been reached.</w:t>
      </w:r>
    </w:p>
    <w:p w14:paraId="157EB1C0" w14:textId="77777777" w:rsidR="000C25D2" w:rsidRPr="00B71485" w:rsidRDefault="00CB7887" w:rsidP="008009B1">
      <w:pPr>
        <w:pStyle w:val="Heading2"/>
      </w:pPr>
      <w:bookmarkStart w:id="169" w:name="_Toc33618467"/>
      <w:r w:rsidRPr="00B71485">
        <w:t>ENMEM-FUN-REQ-199925/A-Recall Driver Profile</w:t>
      </w:r>
      <w:bookmarkEnd w:id="169"/>
    </w:p>
    <w:p w14:paraId="3875E16D" w14:textId="77777777" w:rsidR="000C25D2" w:rsidRDefault="00CB7887" w:rsidP="008009B1">
      <w:pPr>
        <w:pStyle w:val="Heading3"/>
      </w:pPr>
      <w:bookmarkStart w:id="170" w:name="_Toc33618468"/>
      <w:r>
        <w:t>Recall Function Description and Interfaces</w:t>
      </w:r>
      <w:bookmarkEnd w:id="170"/>
    </w:p>
    <w:p w14:paraId="1D55E1CD" w14:textId="77777777" w:rsidR="000C25D2" w:rsidRDefault="00CB7887" w:rsidP="000C25D2">
      <w:r>
        <w:t>Recall is a function that loads a requested Driver Profile as the Active Driver Profile. This provides a user with his/her own personal settings to use and edit while in the vehicle.</w:t>
      </w:r>
    </w:p>
    <w:p w14:paraId="02C428BA" w14:textId="77777777" w:rsidR="000C25D2" w:rsidRPr="0031131A" w:rsidRDefault="000C25D2" w:rsidP="000C25D2"/>
    <w:p w14:paraId="3A5B2456" w14:textId="77777777" w:rsidR="00BC1B90" w:rsidRPr="00846591" w:rsidRDefault="00CB7887" w:rsidP="000C25D2">
      <w:pPr>
        <w:rPr>
          <w:b/>
        </w:rPr>
      </w:pPr>
      <w:r w:rsidRPr="0031131A">
        <w:t xml:space="preserve">The Recall Function can be initiated by different user requests and by one Enhanced Memory system request. A user recall request is sent, by keyfob detection (via unlock/remote start event), by phone detection (via unlock/remote start event), and by manual HMI selection. </w:t>
      </w:r>
    </w:p>
    <w:p w14:paraId="558DDCFF" w14:textId="77777777" w:rsidR="000C25D2" w:rsidRDefault="000C25D2" w:rsidP="000C25D2"/>
    <w:p w14:paraId="3E6406BE" w14:textId="77777777" w:rsidR="000C25D2" w:rsidRDefault="000C25D2" w:rsidP="000C25D2"/>
    <w:p w14:paraId="1E637447" w14:textId="77777777" w:rsidR="000C25D2" w:rsidRDefault="003D0C8B" w:rsidP="008009B1">
      <w:pPr>
        <w:jc w:val="center"/>
      </w:pPr>
      <w:r>
        <w:object w:dxaOrig="10440" w:dyaOrig="6540" w14:anchorId="00DBC68C">
          <v:shape id="_x0000_i1036" type="#_x0000_t75" style="width:468pt;height:295.5pt" o:ole="">
            <v:imagedata r:id="rId50" o:title=""/>
          </v:shape>
          <o:OLEObject Type="Embed" ProgID="Visio.Drawing.11" ShapeID="_x0000_i1036" DrawAspect="Content" ObjectID="_1690353705" r:id="rId51"/>
        </w:object>
      </w:r>
    </w:p>
    <w:p w14:paraId="687085AE" w14:textId="77777777" w:rsidR="000C25D2" w:rsidRDefault="000C25D2" w:rsidP="000C25D2"/>
    <w:p w14:paraId="3FC565C3" w14:textId="77777777" w:rsidR="000C25D2" w:rsidRDefault="00CB7887" w:rsidP="000C25D2">
      <w:pPr>
        <w:jc w:val="center"/>
      </w:pPr>
      <w:r>
        <w:t xml:space="preserve">Recall </w:t>
      </w:r>
      <w:bookmarkStart w:id="171" w:name="OLE_LINK3"/>
      <w:bookmarkStart w:id="172" w:name="OLE_LINK4"/>
      <w:r>
        <w:t>Function Data Flow Diagram</w:t>
      </w:r>
      <w:bookmarkEnd w:id="171"/>
      <w:bookmarkEnd w:id="172"/>
    </w:p>
    <w:p w14:paraId="12DDC5DB" w14:textId="77777777" w:rsidR="000C25D2" w:rsidRDefault="000C25D2" w:rsidP="000C25D2">
      <w:pPr>
        <w:jc w:val="center"/>
      </w:pPr>
    </w:p>
    <w:p w14:paraId="60FC1821" w14:textId="77777777" w:rsidR="000C25D2" w:rsidRDefault="00CB7887" w:rsidP="000C25D2">
      <w:r>
        <w:t>Upon receiving Recall Event Counter and Driver Profile Index, all EnhancedMemoryServers update the Active Driver Profile with the recalled Driver Profile and provide the Active Driver Profile settings for display, whereas the EnhancedMemoryPositionClient recalls positional settings.</w:t>
      </w:r>
    </w:p>
    <w:p w14:paraId="4236A552" w14:textId="77777777" w:rsidR="000C25D2" w:rsidRDefault="00CB7887" w:rsidP="000C25D2">
      <w:r w:rsidRPr="005B7413">
        <w:lastRenderedPageBreak/>
        <w:t xml:space="preserve">The interfaces for all functions that support the Recall operation and the deployment </w:t>
      </w:r>
      <w:r>
        <w:t>mapping from functions to Classes can be summarized as below:</w:t>
      </w:r>
    </w:p>
    <w:p w14:paraId="457113E1" w14:textId="77777777" w:rsidR="000C25D2" w:rsidRDefault="000C25D2" w:rsidP="000C25D2"/>
    <w:p w14:paraId="1E147775" w14:textId="77777777" w:rsidR="000C25D2" w:rsidRDefault="008009B1" w:rsidP="008009B1">
      <w:pPr>
        <w:jc w:val="center"/>
      </w:pPr>
      <w:r>
        <w:object w:dxaOrig="8404" w:dyaOrig="6590" w14:anchorId="0A5C8DBA">
          <v:shape id="588a1f5f00003b2200003433" o:spid="_x0000_i1037" type="#_x0000_t75" style="width:419.25pt;height:331.5pt" o:ole="">
            <v:imagedata r:id="rId52" o:title=""/>
          </v:shape>
          <o:OLEObject Type="Embed" ProgID="Visio.Drawing.11" ShapeID="588a1f5f00003b2200003433" DrawAspect="Content" ObjectID="_1690353706" r:id="rId53"/>
        </w:object>
      </w:r>
    </w:p>
    <w:p w14:paraId="12377961" w14:textId="77777777" w:rsidR="000C25D2" w:rsidRDefault="000C25D2" w:rsidP="000C25D2"/>
    <w:p w14:paraId="753848B7" w14:textId="77777777" w:rsidR="000C25D2" w:rsidRDefault="00CB7887" w:rsidP="000C25D2">
      <w:pPr>
        <w:jc w:val="center"/>
      </w:pPr>
      <w:r>
        <w:t>Recall Function Interfaces and Deployment Diagram</w:t>
      </w:r>
    </w:p>
    <w:p w14:paraId="0B4A8374" w14:textId="77777777" w:rsidR="000C25D2" w:rsidRDefault="000C25D2" w:rsidP="000C25D2">
      <w:pPr>
        <w:jc w:val="center"/>
      </w:pPr>
    </w:p>
    <w:p w14:paraId="44A1AD11" w14:textId="77777777" w:rsidR="000C25D2" w:rsidRDefault="000C25D2" w:rsidP="000C25D2">
      <w:pPr>
        <w:jc w:val="center"/>
      </w:pPr>
    </w:p>
    <w:p w14:paraId="09793A4C" w14:textId="77777777" w:rsidR="000C25D2" w:rsidRDefault="00CB7887" w:rsidP="000C25D2">
      <w:r>
        <w:t>The Recall Function can be triggered by the user request and other Logic Functions as shown in the Diagram below</w:t>
      </w:r>
    </w:p>
    <w:p w14:paraId="0ABE3647" w14:textId="77777777" w:rsidR="00B1598B" w:rsidRDefault="00B1598B" w:rsidP="000C25D2"/>
    <w:p w14:paraId="3E34EBE7" w14:textId="77777777" w:rsidR="00B1598B" w:rsidRDefault="00B1598B" w:rsidP="000C25D2"/>
    <w:p w14:paraId="0F4AD9E8" w14:textId="77777777" w:rsidR="00B1598B" w:rsidRDefault="00B1598B" w:rsidP="000C25D2"/>
    <w:p w14:paraId="45965CB7" w14:textId="77777777" w:rsidR="00B1598B" w:rsidRDefault="00B1598B" w:rsidP="000C25D2"/>
    <w:p w14:paraId="346FC49A" w14:textId="77777777" w:rsidR="00B1598B" w:rsidRDefault="00B1598B" w:rsidP="000C25D2"/>
    <w:p w14:paraId="3ED625E8" w14:textId="77777777" w:rsidR="00B1598B" w:rsidRDefault="00B1598B" w:rsidP="000C25D2"/>
    <w:p w14:paraId="38790694" w14:textId="77777777" w:rsidR="00B1598B" w:rsidRDefault="00B1598B" w:rsidP="000C25D2"/>
    <w:p w14:paraId="15FE38AE" w14:textId="77777777" w:rsidR="00B1598B" w:rsidRDefault="00B1598B" w:rsidP="000C25D2"/>
    <w:p w14:paraId="54D127AD" w14:textId="77777777" w:rsidR="00B1598B" w:rsidRDefault="00B1598B" w:rsidP="000C25D2"/>
    <w:p w14:paraId="76EC0816" w14:textId="77777777" w:rsidR="00B1598B" w:rsidRDefault="00B1598B" w:rsidP="000C25D2"/>
    <w:p w14:paraId="57FF37F1" w14:textId="77777777" w:rsidR="00B1598B" w:rsidRDefault="00B1598B" w:rsidP="000C25D2"/>
    <w:p w14:paraId="7511ED71" w14:textId="77777777" w:rsidR="00B1598B" w:rsidRDefault="00B1598B" w:rsidP="000C25D2"/>
    <w:p w14:paraId="4BCF0089" w14:textId="77777777" w:rsidR="00B1598B" w:rsidRDefault="00B1598B" w:rsidP="000C25D2"/>
    <w:p w14:paraId="5F54649B" w14:textId="77777777" w:rsidR="00B1598B" w:rsidRDefault="00B1598B" w:rsidP="000C25D2"/>
    <w:p w14:paraId="43A46A2C" w14:textId="77777777" w:rsidR="00B1598B" w:rsidRDefault="00B1598B" w:rsidP="000C25D2"/>
    <w:p w14:paraId="1589E7FD" w14:textId="77777777" w:rsidR="00B1598B" w:rsidRDefault="00B1598B" w:rsidP="000C25D2"/>
    <w:p w14:paraId="66958BC1" w14:textId="77777777" w:rsidR="00B1598B" w:rsidRDefault="00B1598B" w:rsidP="000C25D2"/>
    <w:p w14:paraId="121F69D2" w14:textId="77777777" w:rsidR="00B1598B" w:rsidRDefault="00B1598B" w:rsidP="000C25D2"/>
    <w:p w14:paraId="5A2B56AF" w14:textId="77777777" w:rsidR="00B1598B" w:rsidRDefault="00B1598B" w:rsidP="000C25D2"/>
    <w:p w14:paraId="4BA956A8" w14:textId="77777777" w:rsidR="00B1598B" w:rsidRDefault="00B1598B" w:rsidP="000C25D2"/>
    <w:p w14:paraId="3A6E5821" w14:textId="77777777" w:rsidR="00B1598B" w:rsidRDefault="00B1598B" w:rsidP="000C25D2"/>
    <w:p w14:paraId="3637AF73" w14:textId="77777777" w:rsidR="00B1598B" w:rsidRDefault="00B1598B" w:rsidP="000C25D2"/>
    <w:p w14:paraId="115290DE" w14:textId="77777777" w:rsidR="00B1598B" w:rsidRDefault="00B1598B" w:rsidP="000C25D2"/>
    <w:p w14:paraId="278C5012" w14:textId="77777777" w:rsidR="00B1598B" w:rsidRPr="00DD34B8" w:rsidRDefault="00B1598B" w:rsidP="000C25D2"/>
    <w:p w14:paraId="4CE87796" w14:textId="77777777" w:rsidR="000C25D2" w:rsidRPr="00AE06BC" w:rsidRDefault="000C25D2" w:rsidP="000C25D2"/>
    <w:tbl>
      <w:tblPr>
        <w:tblW w:w="5180" w:type="dxa"/>
        <w:jc w:val="center"/>
        <w:tblLook w:val="04A0" w:firstRow="1" w:lastRow="0" w:firstColumn="1" w:lastColumn="0" w:noHBand="0" w:noVBand="1"/>
      </w:tblPr>
      <w:tblGrid>
        <w:gridCol w:w="1340"/>
        <w:gridCol w:w="1540"/>
        <w:gridCol w:w="1150"/>
        <w:gridCol w:w="1150"/>
      </w:tblGrid>
      <w:tr w:rsidR="000C25D2" w:rsidRPr="00D1334E" w14:paraId="043CD9B9" w14:textId="77777777" w:rsidTr="000C25D2">
        <w:trPr>
          <w:trHeight w:val="263"/>
          <w:jc w:val="center"/>
        </w:trPr>
        <w:tc>
          <w:tcPr>
            <w:tcW w:w="5180" w:type="dxa"/>
            <w:gridSpan w:val="4"/>
            <w:tcBorders>
              <w:top w:val="nil"/>
              <w:left w:val="nil"/>
              <w:bottom w:val="single" w:sz="4" w:space="0" w:color="auto"/>
              <w:right w:val="nil"/>
            </w:tcBorders>
            <w:shd w:val="clear" w:color="auto" w:fill="auto"/>
            <w:noWrap/>
            <w:vAlign w:val="bottom"/>
            <w:hideMark/>
          </w:tcPr>
          <w:p w14:paraId="0D40A66A" w14:textId="77777777" w:rsidR="000C25D2" w:rsidRPr="00D1334E" w:rsidRDefault="00CB7887" w:rsidP="000C25D2">
            <w:pPr>
              <w:jc w:val="center"/>
              <w:rPr>
                <w:rFonts w:cs="Arial"/>
                <w:color w:val="000000"/>
              </w:rPr>
            </w:pPr>
            <w:r w:rsidRPr="007C03FD">
              <w:rPr>
                <w:rFonts w:cs="Arial"/>
                <w:color w:val="0070C0"/>
              </w:rPr>
              <w:t>Recall</w:t>
            </w:r>
            <w:r w:rsidRPr="00D1334E">
              <w:rPr>
                <w:rFonts w:cs="Arial"/>
                <w:color w:val="000000"/>
              </w:rPr>
              <w:t xml:space="preserve"> </w:t>
            </w:r>
            <w:r w:rsidRPr="007C03FD">
              <w:rPr>
                <w:rFonts w:cs="Arial"/>
                <w:color w:val="0070C0"/>
              </w:rPr>
              <w:t>Functional Decomposition Diagram</w:t>
            </w:r>
          </w:p>
        </w:tc>
      </w:tr>
      <w:tr w:rsidR="000C25D2" w:rsidRPr="00D1334E" w14:paraId="7257A3BE" w14:textId="77777777" w:rsidTr="000C25D2">
        <w:trPr>
          <w:trHeight w:val="255"/>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D793DF0" w14:textId="77777777" w:rsidR="000C25D2" w:rsidRPr="00D1334E" w:rsidRDefault="00CB7887" w:rsidP="000C25D2">
            <w:pPr>
              <w:jc w:val="center"/>
              <w:rPr>
                <w:rFonts w:cs="Arial"/>
                <w:color w:val="000000"/>
                <w:sz w:val="16"/>
                <w:szCs w:val="16"/>
              </w:rPr>
            </w:pPr>
            <w:r w:rsidRPr="00D1334E">
              <w:rPr>
                <w:rFonts w:cs="Arial"/>
                <w:color w:val="000000"/>
                <w:sz w:val="16"/>
                <w:szCs w:val="16"/>
              </w:rPr>
              <w:t>HMI Menu</w:t>
            </w:r>
            <w:r w:rsidRPr="00D1334E">
              <w:rPr>
                <w:rFonts w:cs="Arial"/>
                <w:color w:val="000000"/>
                <w:sz w:val="16"/>
                <w:szCs w:val="16"/>
              </w:rPr>
              <w:br/>
              <w:t>Customer Function</w:t>
            </w:r>
          </w:p>
        </w:tc>
        <w:tc>
          <w:tcPr>
            <w:tcW w:w="36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1F49EEB7" w14:textId="77777777" w:rsidR="000C25D2" w:rsidRPr="00D1334E" w:rsidRDefault="00CB7887" w:rsidP="000C25D2">
            <w:pPr>
              <w:jc w:val="center"/>
              <w:rPr>
                <w:rFonts w:cs="Arial"/>
                <w:color w:val="000000"/>
                <w:sz w:val="16"/>
                <w:szCs w:val="16"/>
              </w:rPr>
            </w:pPr>
            <w:r w:rsidRPr="00D1334E">
              <w:rPr>
                <w:rFonts w:cs="Arial"/>
                <w:color w:val="000000"/>
                <w:sz w:val="16"/>
                <w:szCs w:val="16"/>
              </w:rPr>
              <w:t xml:space="preserve">Logic Function </w:t>
            </w:r>
          </w:p>
        </w:tc>
      </w:tr>
      <w:tr w:rsidR="000C25D2" w:rsidRPr="00D1334E" w14:paraId="3C306C16" w14:textId="77777777"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273191E2" w14:textId="77777777" w:rsidR="000C25D2" w:rsidRPr="00D1334E" w:rsidRDefault="000C25D2" w:rsidP="000C25D2">
            <w:pPr>
              <w:rPr>
                <w:rFonts w:cs="Arial"/>
                <w:color w:val="000000"/>
                <w:sz w:val="16"/>
                <w:szCs w:val="16"/>
              </w:rPr>
            </w:pPr>
          </w:p>
        </w:tc>
        <w:tc>
          <w:tcPr>
            <w:tcW w:w="1540" w:type="dxa"/>
            <w:tcBorders>
              <w:top w:val="nil"/>
              <w:left w:val="nil"/>
              <w:bottom w:val="single" w:sz="4" w:space="0" w:color="auto"/>
              <w:right w:val="nil"/>
            </w:tcBorders>
            <w:shd w:val="clear" w:color="000000" w:fill="D9D9D9"/>
            <w:noWrap/>
            <w:vAlign w:val="bottom"/>
            <w:hideMark/>
          </w:tcPr>
          <w:p w14:paraId="33B64745" w14:textId="77777777" w:rsidR="000C25D2" w:rsidRPr="00D1334E" w:rsidRDefault="00CB7887" w:rsidP="000C25D2">
            <w:pPr>
              <w:jc w:val="center"/>
              <w:rPr>
                <w:rFonts w:cs="Arial"/>
                <w:color w:val="000000"/>
                <w:sz w:val="16"/>
                <w:szCs w:val="16"/>
              </w:rPr>
            </w:pPr>
            <w:r w:rsidRPr="00D1334E">
              <w:rPr>
                <w:rFonts w:cs="Arial"/>
                <w:color w:val="000000"/>
                <w:sz w:val="16"/>
                <w:szCs w:val="16"/>
              </w:rPr>
              <w:t>Level1</w:t>
            </w:r>
          </w:p>
        </w:tc>
        <w:tc>
          <w:tcPr>
            <w:tcW w:w="1040" w:type="dxa"/>
            <w:tcBorders>
              <w:top w:val="nil"/>
              <w:left w:val="single" w:sz="4" w:space="0" w:color="auto"/>
              <w:bottom w:val="single" w:sz="4" w:space="0" w:color="auto"/>
              <w:right w:val="single" w:sz="4" w:space="0" w:color="auto"/>
            </w:tcBorders>
            <w:shd w:val="clear" w:color="000000" w:fill="D9D9D9"/>
            <w:noWrap/>
            <w:vAlign w:val="bottom"/>
            <w:hideMark/>
          </w:tcPr>
          <w:p w14:paraId="72D8F66F" w14:textId="77777777" w:rsidR="000C25D2" w:rsidRPr="00D1334E" w:rsidRDefault="00CB7887" w:rsidP="000C25D2">
            <w:pPr>
              <w:jc w:val="center"/>
              <w:rPr>
                <w:rFonts w:cs="Arial"/>
                <w:color w:val="000000"/>
                <w:sz w:val="16"/>
                <w:szCs w:val="16"/>
              </w:rPr>
            </w:pPr>
            <w:r w:rsidRPr="00D1334E">
              <w:rPr>
                <w:rFonts w:cs="Arial"/>
                <w:color w:val="000000"/>
                <w:sz w:val="16"/>
                <w:szCs w:val="16"/>
              </w:rPr>
              <w:t>Level2</w:t>
            </w:r>
          </w:p>
        </w:tc>
        <w:tc>
          <w:tcPr>
            <w:tcW w:w="1060" w:type="dxa"/>
            <w:tcBorders>
              <w:top w:val="nil"/>
              <w:left w:val="nil"/>
              <w:bottom w:val="single" w:sz="4" w:space="0" w:color="auto"/>
              <w:right w:val="single" w:sz="4" w:space="0" w:color="auto"/>
            </w:tcBorders>
            <w:shd w:val="clear" w:color="000000" w:fill="D9D9D9"/>
            <w:noWrap/>
            <w:vAlign w:val="bottom"/>
            <w:hideMark/>
          </w:tcPr>
          <w:p w14:paraId="0872EE66" w14:textId="77777777" w:rsidR="000C25D2" w:rsidRPr="00D1334E" w:rsidRDefault="00CB7887" w:rsidP="000C25D2">
            <w:pPr>
              <w:jc w:val="center"/>
              <w:rPr>
                <w:rFonts w:cs="Arial"/>
                <w:color w:val="000000"/>
                <w:sz w:val="16"/>
                <w:szCs w:val="16"/>
              </w:rPr>
            </w:pPr>
            <w:r w:rsidRPr="00D1334E">
              <w:rPr>
                <w:rFonts w:cs="Arial"/>
                <w:color w:val="000000"/>
                <w:sz w:val="16"/>
                <w:szCs w:val="16"/>
              </w:rPr>
              <w:t>Level3</w:t>
            </w:r>
          </w:p>
        </w:tc>
      </w:tr>
      <w:tr w:rsidR="000C25D2" w:rsidRPr="00D1334E" w14:paraId="386D22B3" w14:textId="77777777" w:rsidTr="000C25D2">
        <w:trPr>
          <w:trHeight w:val="450"/>
          <w:jc w:val="center"/>
        </w:trPr>
        <w:tc>
          <w:tcPr>
            <w:tcW w:w="1540" w:type="dxa"/>
            <w:tcBorders>
              <w:top w:val="nil"/>
              <w:left w:val="single" w:sz="4" w:space="0" w:color="auto"/>
              <w:bottom w:val="single" w:sz="4" w:space="0" w:color="auto"/>
              <w:right w:val="single" w:sz="4" w:space="0" w:color="auto"/>
            </w:tcBorders>
            <w:shd w:val="clear" w:color="auto" w:fill="auto"/>
            <w:hideMark/>
          </w:tcPr>
          <w:p w14:paraId="28AF6834" w14:textId="77777777"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540" w:type="dxa"/>
            <w:tcBorders>
              <w:top w:val="nil"/>
              <w:left w:val="nil"/>
              <w:bottom w:val="single" w:sz="4" w:space="0" w:color="auto"/>
              <w:right w:val="single" w:sz="4" w:space="0" w:color="auto"/>
            </w:tcBorders>
            <w:shd w:val="clear" w:color="auto" w:fill="auto"/>
            <w:hideMark/>
          </w:tcPr>
          <w:p w14:paraId="6C3D4F0E" w14:textId="77777777"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040" w:type="dxa"/>
            <w:tcBorders>
              <w:top w:val="nil"/>
              <w:left w:val="nil"/>
              <w:bottom w:val="single" w:sz="4" w:space="0" w:color="auto"/>
              <w:right w:val="single" w:sz="4" w:space="0" w:color="auto"/>
            </w:tcBorders>
            <w:shd w:val="clear" w:color="000000" w:fill="FFC000"/>
            <w:hideMark/>
          </w:tcPr>
          <w:p w14:paraId="070EC6D3"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tcBorders>
              <w:top w:val="nil"/>
              <w:left w:val="nil"/>
              <w:bottom w:val="single" w:sz="4" w:space="0" w:color="auto"/>
              <w:right w:val="single" w:sz="4" w:space="0" w:color="auto"/>
            </w:tcBorders>
            <w:shd w:val="clear" w:color="auto" w:fill="auto"/>
            <w:hideMark/>
          </w:tcPr>
          <w:p w14:paraId="5CEE2E25" w14:textId="77777777"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14:paraId="0CE2F667" w14:textId="77777777" w:rsidTr="000C25D2">
        <w:trPr>
          <w:trHeight w:val="675"/>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DD8FE06" w14:textId="77777777" w:rsidR="000C25D2" w:rsidRPr="00D1334E" w:rsidRDefault="00CB7887" w:rsidP="000C25D2">
            <w:pPr>
              <w:rPr>
                <w:rFonts w:cs="Arial"/>
                <w:color w:val="000000"/>
                <w:sz w:val="16"/>
                <w:szCs w:val="16"/>
              </w:rPr>
            </w:pPr>
            <w:r w:rsidRPr="00D1334E">
              <w:rPr>
                <w:rFonts w:cs="Arial"/>
                <w:color w:val="000000"/>
                <w:sz w:val="16"/>
                <w:szCs w:val="16"/>
              </w:rPr>
              <w:t>Opt-In</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18961395" w14:textId="77777777" w:rsidR="000C25D2" w:rsidRPr="00D1334E" w:rsidRDefault="00CB7887" w:rsidP="000C25D2">
            <w:pPr>
              <w:rPr>
                <w:rFonts w:cs="Arial"/>
                <w:color w:val="000000"/>
                <w:sz w:val="16"/>
                <w:szCs w:val="16"/>
              </w:rPr>
            </w:pPr>
            <w:r>
              <w:rPr>
                <w:rFonts w:cs="Arial"/>
                <w:color w:val="000000"/>
                <w:sz w:val="16"/>
                <w:szCs w:val="16"/>
              </w:rPr>
              <w:t>Opt-</w:t>
            </w:r>
            <w:r w:rsidRPr="00D1334E">
              <w:rPr>
                <w:rFonts w:cs="Arial"/>
                <w:color w:val="000000"/>
                <w:sz w:val="16"/>
                <w:szCs w:val="16"/>
              </w:rPr>
              <w:t>In</w:t>
            </w:r>
          </w:p>
        </w:tc>
        <w:tc>
          <w:tcPr>
            <w:tcW w:w="1040" w:type="dxa"/>
            <w:tcBorders>
              <w:top w:val="nil"/>
              <w:left w:val="nil"/>
              <w:bottom w:val="single" w:sz="4" w:space="0" w:color="auto"/>
              <w:right w:val="single" w:sz="4" w:space="0" w:color="auto"/>
            </w:tcBorders>
            <w:shd w:val="clear" w:color="auto" w:fill="auto"/>
            <w:hideMark/>
          </w:tcPr>
          <w:p w14:paraId="507A0814" w14:textId="77777777" w:rsidR="000C25D2" w:rsidRPr="00D1334E" w:rsidRDefault="00CB7887" w:rsidP="000C25D2">
            <w:pPr>
              <w:rPr>
                <w:rFonts w:cs="Arial"/>
                <w:color w:val="000000"/>
                <w:sz w:val="16"/>
                <w:szCs w:val="16"/>
              </w:rPr>
            </w:pPr>
            <w:r w:rsidRPr="00D1334E">
              <w:rPr>
                <w:rFonts w:cs="Arial"/>
                <w:color w:val="000000"/>
                <w:sz w:val="16"/>
                <w:szCs w:val="16"/>
              </w:rPr>
              <w:t>Enable Enhanced Memory</w:t>
            </w:r>
          </w:p>
        </w:tc>
        <w:tc>
          <w:tcPr>
            <w:tcW w:w="1060" w:type="dxa"/>
            <w:tcBorders>
              <w:top w:val="nil"/>
              <w:left w:val="nil"/>
              <w:bottom w:val="single" w:sz="4" w:space="0" w:color="auto"/>
              <w:right w:val="single" w:sz="4" w:space="0" w:color="auto"/>
            </w:tcBorders>
            <w:shd w:val="clear" w:color="auto" w:fill="auto"/>
            <w:hideMark/>
          </w:tcPr>
          <w:p w14:paraId="7494D602" w14:textId="77777777"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14:paraId="6C851658" w14:textId="77777777" w:rsidTr="000C25D2">
        <w:trPr>
          <w:trHeight w:val="450"/>
          <w:jc w:val="center"/>
        </w:trPr>
        <w:tc>
          <w:tcPr>
            <w:tcW w:w="1540" w:type="dxa"/>
            <w:vMerge/>
            <w:tcBorders>
              <w:top w:val="nil"/>
              <w:left w:val="single" w:sz="4" w:space="0" w:color="auto"/>
              <w:bottom w:val="single" w:sz="4" w:space="0" w:color="000000"/>
              <w:right w:val="single" w:sz="4" w:space="0" w:color="auto"/>
            </w:tcBorders>
            <w:vAlign w:val="center"/>
            <w:hideMark/>
          </w:tcPr>
          <w:p w14:paraId="7A1381A4"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59616192" w14:textId="77777777" w:rsidR="000C25D2" w:rsidRPr="00D1334E" w:rsidRDefault="000C25D2" w:rsidP="000C25D2">
            <w:pPr>
              <w:rPr>
                <w:rFonts w:cs="Arial"/>
                <w:color w:val="000000"/>
                <w:sz w:val="16"/>
                <w:szCs w:val="16"/>
              </w:rPr>
            </w:pP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07E8F496" w14:textId="77777777" w:rsidR="000C25D2" w:rsidRPr="00D1334E" w:rsidRDefault="00CB7887" w:rsidP="000C25D2">
            <w:pPr>
              <w:rPr>
                <w:rFonts w:cs="Arial"/>
                <w:color w:val="000000"/>
                <w:sz w:val="16"/>
                <w:szCs w:val="16"/>
              </w:rPr>
            </w:pPr>
            <w:r w:rsidRPr="00D1334E">
              <w:rPr>
                <w:rFonts w:cs="Arial"/>
                <w:color w:val="000000"/>
                <w:sz w:val="16"/>
                <w:szCs w:val="16"/>
              </w:rPr>
              <w:t>Create/Add Driver Profile</w:t>
            </w:r>
          </w:p>
        </w:tc>
        <w:tc>
          <w:tcPr>
            <w:tcW w:w="1060" w:type="dxa"/>
            <w:tcBorders>
              <w:top w:val="nil"/>
              <w:left w:val="nil"/>
              <w:bottom w:val="single" w:sz="4" w:space="0" w:color="auto"/>
              <w:right w:val="single" w:sz="4" w:space="0" w:color="auto"/>
            </w:tcBorders>
            <w:shd w:val="clear" w:color="auto" w:fill="auto"/>
            <w:hideMark/>
          </w:tcPr>
          <w:p w14:paraId="0EFBCA1B" w14:textId="77777777" w:rsidR="000C25D2" w:rsidRPr="00D1334E" w:rsidRDefault="00CB7887" w:rsidP="000C25D2">
            <w:pPr>
              <w:rPr>
                <w:rFonts w:cs="Arial"/>
                <w:color w:val="000000"/>
                <w:sz w:val="16"/>
                <w:szCs w:val="16"/>
              </w:rPr>
            </w:pPr>
            <w:r w:rsidRPr="00D1334E">
              <w:rPr>
                <w:rFonts w:cs="Arial"/>
                <w:color w:val="000000"/>
                <w:sz w:val="16"/>
                <w:szCs w:val="16"/>
              </w:rPr>
              <w:t>Create/Edit Name</w:t>
            </w:r>
          </w:p>
        </w:tc>
      </w:tr>
      <w:tr w:rsidR="000C25D2" w:rsidRPr="00D1334E" w14:paraId="77593951" w14:textId="77777777"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48B71213"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23D3028" w14:textId="77777777"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706D2C6B"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274E066D" w14:textId="77777777" w:rsidR="000C25D2" w:rsidRPr="00D1334E" w:rsidRDefault="00CB7887" w:rsidP="000C25D2">
            <w:pPr>
              <w:rPr>
                <w:rFonts w:cs="Arial"/>
                <w:color w:val="000000"/>
                <w:sz w:val="16"/>
                <w:szCs w:val="16"/>
              </w:rPr>
            </w:pPr>
            <w:r w:rsidRPr="00D1334E">
              <w:rPr>
                <w:rFonts w:cs="Arial"/>
                <w:color w:val="000000"/>
                <w:sz w:val="16"/>
                <w:szCs w:val="16"/>
              </w:rPr>
              <w:t>Associate Memory Seat Button</w:t>
            </w:r>
            <w:r w:rsidR="0036210C">
              <w:rPr>
                <w:rFonts w:cs="Arial"/>
                <w:color w:val="000000"/>
                <w:sz w:val="16"/>
                <w:szCs w:val="16"/>
              </w:rPr>
              <w:t xml:space="preserve"> </w:t>
            </w:r>
            <w:r w:rsidR="0036210C">
              <w:rPr>
                <w:rFonts w:cs="Arial" w:hint="eastAsia"/>
                <w:color w:val="000000"/>
                <w:sz w:val="16"/>
                <w:szCs w:val="16"/>
                <w:lang w:eastAsia="zh-CN"/>
              </w:rPr>
              <w:t>automatically</w:t>
            </w:r>
          </w:p>
        </w:tc>
      </w:tr>
      <w:tr w:rsidR="000C25D2" w:rsidRPr="00D1334E" w14:paraId="1D4BBCCA" w14:textId="77777777" w:rsidTr="000C25D2">
        <w:trPr>
          <w:trHeight w:val="255"/>
          <w:jc w:val="center"/>
        </w:trPr>
        <w:tc>
          <w:tcPr>
            <w:tcW w:w="1540" w:type="dxa"/>
            <w:vMerge/>
            <w:tcBorders>
              <w:top w:val="nil"/>
              <w:left w:val="single" w:sz="4" w:space="0" w:color="auto"/>
              <w:bottom w:val="single" w:sz="4" w:space="0" w:color="000000"/>
              <w:right w:val="single" w:sz="4" w:space="0" w:color="auto"/>
            </w:tcBorders>
            <w:vAlign w:val="center"/>
            <w:hideMark/>
          </w:tcPr>
          <w:p w14:paraId="34F8E1B2"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AF73A83" w14:textId="77777777"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098C8D0F"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700C2747" w14:textId="77777777" w:rsidR="000C25D2" w:rsidRPr="00D1334E" w:rsidRDefault="00CB7887" w:rsidP="000C25D2">
            <w:pPr>
              <w:rPr>
                <w:rFonts w:cs="Arial"/>
                <w:color w:val="000000"/>
                <w:sz w:val="16"/>
                <w:szCs w:val="16"/>
              </w:rPr>
            </w:pPr>
            <w:r w:rsidRPr="00D1334E">
              <w:rPr>
                <w:rFonts w:cs="Arial"/>
                <w:color w:val="000000"/>
                <w:sz w:val="16"/>
                <w:szCs w:val="16"/>
              </w:rPr>
              <w:t>Copy</w:t>
            </w:r>
          </w:p>
        </w:tc>
      </w:tr>
      <w:tr w:rsidR="000C25D2" w:rsidRPr="00D1334E" w14:paraId="3C5B2C98" w14:textId="77777777"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7D965DBB"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0C96D2A9" w14:textId="77777777"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111C5D76"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083A36F6"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r>
      <w:tr w:rsidR="000C25D2" w:rsidRPr="00D1334E" w14:paraId="67011BC7"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10CAAA06" w14:textId="77777777" w:rsidR="000C25D2" w:rsidRPr="00D1334E" w:rsidRDefault="00CB7887" w:rsidP="000C25D2">
            <w:pPr>
              <w:rPr>
                <w:rFonts w:cs="Arial"/>
                <w:color w:val="000000"/>
                <w:sz w:val="16"/>
                <w:szCs w:val="16"/>
              </w:rPr>
            </w:pPr>
            <w:r w:rsidRPr="00D1334E">
              <w:rPr>
                <w:rFonts w:cs="Arial"/>
                <w:color w:val="000000"/>
                <w:sz w:val="16"/>
                <w:szCs w:val="16"/>
              </w:rPr>
              <w:t>Add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9E963BF" w14:textId="77777777" w:rsidR="000C25D2" w:rsidRPr="00D1334E" w:rsidRDefault="00CB7887" w:rsidP="000C25D2">
            <w:pPr>
              <w:rPr>
                <w:rFonts w:cs="Arial"/>
                <w:color w:val="000000"/>
                <w:sz w:val="16"/>
                <w:szCs w:val="16"/>
              </w:rPr>
            </w:pPr>
            <w:r w:rsidRPr="00D1334E">
              <w:rPr>
                <w:rFonts w:cs="Arial"/>
                <w:color w:val="000000"/>
                <w:sz w:val="16"/>
                <w:szCs w:val="16"/>
              </w:rPr>
              <w:t>Create/Add Driver Profile</w:t>
            </w:r>
          </w:p>
        </w:tc>
        <w:tc>
          <w:tcPr>
            <w:tcW w:w="1040" w:type="dxa"/>
            <w:tcBorders>
              <w:top w:val="nil"/>
              <w:left w:val="nil"/>
              <w:bottom w:val="single" w:sz="4" w:space="0" w:color="auto"/>
              <w:right w:val="single" w:sz="4" w:space="0" w:color="auto"/>
            </w:tcBorders>
            <w:shd w:val="clear" w:color="auto" w:fill="auto"/>
            <w:hideMark/>
          </w:tcPr>
          <w:p w14:paraId="19A47FBD" w14:textId="77777777" w:rsidR="000C25D2" w:rsidRPr="00D1334E" w:rsidRDefault="00CB7887" w:rsidP="000C25D2">
            <w:pPr>
              <w:rPr>
                <w:rFonts w:cs="Arial"/>
                <w:color w:val="000000"/>
                <w:sz w:val="16"/>
                <w:szCs w:val="16"/>
              </w:rPr>
            </w:pPr>
            <w:r w:rsidRPr="00D1334E">
              <w:rPr>
                <w:rFonts w:cs="Arial"/>
                <w:color w:val="000000"/>
                <w:sz w:val="16"/>
                <w:szCs w:val="16"/>
              </w:rPr>
              <w:t>Create/Edit Name</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56C537F8" w14:textId="77777777"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14:paraId="4BBC1B3F"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309396B5"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2909696F"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691E8C55" w14:textId="77777777" w:rsidR="000C25D2" w:rsidRPr="00D1334E" w:rsidRDefault="00CB7887" w:rsidP="000C25D2">
            <w:pPr>
              <w:rPr>
                <w:rFonts w:cs="Arial"/>
                <w:color w:val="000000"/>
                <w:sz w:val="16"/>
                <w:szCs w:val="16"/>
              </w:rPr>
            </w:pPr>
            <w:r w:rsidRPr="00D1334E">
              <w:rPr>
                <w:rFonts w:cs="Arial"/>
                <w:color w:val="000000"/>
                <w:sz w:val="16"/>
                <w:szCs w:val="16"/>
              </w:rPr>
              <w:t>Associate Memory Seat Button</w:t>
            </w:r>
            <w:r w:rsidR="0036210C">
              <w:rPr>
                <w:rFonts w:cs="Arial"/>
                <w:color w:val="000000"/>
                <w:sz w:val="16"/>
                <w:szCs w:val="16"/>
              </w:rPr>
              <w:t xml:space="preserve"> </w:t>
            </w:r>
            <w:r w:rsidR="0036210C">
              <w:rPr>
                <w:rFonts w:cs="Arial" w:hint="eastAsia"/>
                <w:color w:val="000000"/>
                <w:sz w:val="16"/>
                <w:szCs w:val="16"/>
                <w:lang w:eastAsia="zh-CN"/>
              </w:rPr>
              <w:t>automatically</w:t>
            </w:r>
          </w:p>
        </w:tc>
        <w:tc>
          <w:tcPr>
            <w:tcW w:w="1060" w:type="dxa"/>
            <w:vMerge/>
            <w:tcBorders>
              <w:top w:val="nil"/>
              <w:left w:val="single" w:sz="4" w:space="0" w:color="auto"/>
              <w:bottom w:val="single" w:sz="4" w:space="0" w:color="auto"/>
              <w:right w:val="single" w:sz="4" w:space="0" w:color="auto"/>
            </w:tcBorders>
            <w:vAlign w:val="center"/>
            <w:hideMark/>
          </w:tcPr>
          <w:p w14:paraId="53FA7DE2" w14:textId="77777777" w:rsidR="000C25D2" w:rsidRPr="00D1334E" w:rsidRDefault="000C25D2" w:rsidP="000C25D2">
            <w:pPr>
              <w:rPr>
                <w:rFonts w:cs="Arial"/>
                <w:color w:val="000000"/>
                <w:sz w:val="16"/>
                <w:szCs w:val="16"/>
              </w:rPr>
            </w:pPr>
          </w:p>
        </w:tc>
      </w:tr>
      <w:tr w:rsidR="000C25D2" w:rsidRPr="00D1334E" w14:paraId="3929933B" w14:textId="77777777"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0A6E190E"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CC3E768"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429158E6" w14:textId="77777777" w:rsidR="000C25D2" w:rsidRPr="00D1334E" w:rsidRDefault="00CB7887" w:rsidP="000C25D2">
            <w:pPr>
              <w:rPr>
                <w:rFonts w:cs="Arial"/>
                <w:color w:val="000000"/>
                <w:sz w:val="16"/>
                <w:szCs w:val="16"/>
              </w:rPr>
            </w:pPr>
            <w:r w:rsidRPr="00D1334E">
              <w:rPr>
                <w:rFonts w:cs="Arial"/>
                <w:color w:val="000000"/>
                <w:sz w:val="16"/>
                <w:szCs w:val="16"/>
              </w:rPr>
              <w:t>Copy</w:t>
            </w:r>
          </w:p>
        </w:tc>
        <w:tc>
          <w:tcPr>
            <w:tcW w:w="1060" w:type="dxa"/>
            <w:vMerge/>
            <w:tcBorders>
              <w:top w:val="nil"/>
              <w:left w:val="single" w:sz="4" w:space="0" w:color="auto"/>
              <w:bottom w:val="single" w:sz="4" w:space="0" w:color="auto"/>
              <w:right w:val="single" w:sz="4" w:space="0" w:color="auto"/>
            </w:tcBorders>
            <w:vAlign w:val="center"/>
            <w:hideMark/>
          </w:tcPr>
          <w:p w14:paraId="5D0C3A68" w14:textId="77777777" w:rsidR="000C25D2" w:rsidRPr="00D1334E" w:rsidRDefault="000C25D2" w:rsidP="000C25D2">
            <w:pPr>
              <w:rPr>
                <w:rFonts w:cs="Arial"/>
                <w:color w:val="000000"/>
                <w:sz w:val="16"/>
                <w:szCs w:val="16"/>
              </w:rPr>
            </w:pPr>
          </w:p>
        </w:tc>
      </w:tr>
      <w:tr w:rsidR="000C25D2" w:rsidRPr="00D1334E" w14:paraId="32EB2438"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0B02040C"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6761EA04"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325B9B5B"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7F63CE38" w14:textId="77777777" w:rsidR="000C25D2" w:rsidRPr="00D1334E" w:rsidRDefault="000C25D2" w:rsidP="000C25D2">
            <w:pPr>
              <w:rPr>
                <w:rFonts w:cs="Arial"/>
                <w:color w:val="000000"/>
                <w:sz w:val="16"/>
                <w:szCs w:val="16"/>
              </w:rPr>
            </w:pPr>
          </w:p>
        </w:tc>
      </w:tr>
      <w:tr w:rsidR="000C25D2" w:rsidRPr="00D1334E" w14:paraId="5A7F223B" w14:textId="77777777" w:rsidTr="000C25D2">
        <w:trPr>
          <w:trHeight w:val="255"/>
          <w:jc w:val="center"/>
        </w:trPr>
        <w:tc>
          <w:tcPr>
            <w:tcW w:w="1540" w:type="dxa"/>
            <w:tcBorders>
              <w:top w:val="nil"/>
              <w:left w:val="single" w:sz="4" w:space="0" w:color="auto"/>
              <w:bottom w:val="single" w:sz="4" w:space="0" w:color="auto"/>
              <w:right w:val="single" w:sz="4" w:space="0" w:color="auto"/>
            </w:tcBorders>
            <w:shd w:val="clear" w:color="auto" w:fill="auto"/>
            <w:hideMark/>
          </w:tcPr>
          <w:p w14:paraId="01D94526"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540" w:type="dxa"/>
            <w:tcBorders>
              <w:top w:val="nil"/>
              <w:left w:val="nil"/>
              <w:bottom w:val="single" w:sz="4" w:space="0" w:color="auto"/>
              <w:right w:val="nil"/>
            </w:tcBorders>
            <w:shd w:val="clear" w:color="000000" w:fill="FFC000"/>
            <w:hideMark/>
          </w:tcPr>
          <w:p w14:paraId="073E7D41"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357CDCF" w14:textId="77777777"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14:paraId="2343C8F9"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5A510A2D" w14:textId="77777777"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72004400" w14:textId="77777777"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040" w:type="dxa"/>
            <w:tcBorders>
              <w:top w:val="nil"/>
              <w:left w:val="nil"/>
              <w:bottom w:val="single" w:sz="4" w:space="0" w:color="auto"/>
              <w:right w:val="single" w:sz="4" w:space="0" w:color="auto"/>
            </w:tcBorders>
            <w:shd w:val="clear" w:color="auto" w:fill="auto"/>
            <w:hideMark/>
          </w:tcPr>
          <w:p w14:paraId="0F3DA42C" w14:textId="77777777" w:rsidR="000C25D2" w:rsidRPr="00D1334E" w:rsidRDefault="00CB7887" w:rsidP="000C25D2">
            <w:pPr>
              <w:rPr>
                <w:rFonts w:cs="Arial"/>
                <w:color w:val="000000"/>
                <w:sz w:val="16"/>
                <w:szCs w:val="16"/>
              </w:rPr>
            </w:pPr>
            <w:r w:rsidRPr="00D1334E">
              <w:rPr>
                <w:rFonts w:cs="Arial"/>
                <w:color w:val="000000"/>
                <w:sz w:val="16"/>
                <w:szCs w:val="16"/>
              </w:rPr>
              <w:t>Disassociate Keyfob</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4ACFDC50" w14:textId="77777777" w:rsidR="000C25D2" w:rsidRPr="00D1334E" w:rsidRDefault="00CB7887" w:rsidP="000C25D2">
            <w:pPr>
              <w:rPr>
                <w:rFonts w:cs="Arial"/>
                <w:color w:val="000000"/>
                <w:sz w:val="16"/>
                <w:szCs w:val="16"/>
              </w:rPr>
            </w:pPr>
            <w:r w:rsidRPr="00D1334E">
              <w:rPr>
                <w:rFonts w:cs="Arial"/>
                <w:color w:val="000000"/>
                <w:sz w:val="16"/>
                <w:szCs w:val="16"/>
              </w:rPr>
              <w:t> </w:t>
            </w:r>
          </w:p>
        </w:tc>
      </w:tr>
      <w:tr w:rsidR="000C25D2" w:rsidRPr="00D1334E" w14:paraId="2B230837"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7A81BF1C"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5E8DA063"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tcPr>
          <w:p w14:paraId="7A4EE2AF" w14:textId="77777777" w:rsidR="000C25D2" w:rsidRPr="00D1334E" w:rsidRDefault="00CB7887" w:rsidP="000C25D2">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c>
          <w:tcPr>
            <w:tcW w:w="1060" w:type="dxa"/>
            <w:vMerge/>
            <w:tcBorders>
              <w:top w:val="nil"/>
              <w:left w:val="single" w:sz="4" w:space="0" w:color="auto"/>
              <w:bottom w:val="single" w:sz="4" w:space="0" w:color="auto"/>
              <w:right w:val="single" w:sz="4" w:space="0" w:color="auto"/>
            </w:tcBorders>
            <w:shd w:val="clear" w:color="auto" w:fill="auto"/>
          </w:tcPr>
          <w:p w14:paraId="3F5B42EB" w14:textId="77777777" w:rsidR="000C25D2" w:rsidRPr="00D1334E" w:rsidRDefault="000C25D2" w:rsidP="000C25D2">
            <w:pPr>
              <w:rPr>
                <w:rFonts w:cs="Arial"/>
                <w:color w:val="000000"/>
                <w:sz w:val="16"/>
                <w:szCs w:val="16"/>
              </w:rPr>
            </w:pPr>
          </w:p>
        </w:tc>
      </w:tr>
      <w:tr w:rsidR="000C25D2" w:rsidRPr="00D1334E" w14:paraId="7C08F3A0"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79FEED75"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3E8ACA5"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50341B9E"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7A1468E4" w14:textId="77777777" w:rsidR="000C25D2" w:rsidRPr="00D1334E" w:rsidRDefault="000C25D2" w:rsidP="000C25D2">
            <w:pPr>
              <w:rPr>
                <w:rFonts w:cs="Arial"/>
                <w:color w:val="000000"/>
                <w:sz w:val="16"/>
                <w:szCs w:val="16"/>
              </w:rPr>
            </w:pPr>
          </w:p>
        </w:tc>
      </w:tr>
      <w:tr w:rsidR="000C25D2" w:rsidRPr="00D1334E" w14:paraId="36F47C47"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7E774A9D"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176753A" w14:textId="77777777" w:rsidR="000C25D2" w:rsidRPr="00D1334E"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787C0636" w14:textId="77777777" w:rsidR="000C25D2" w:rsidRPr="00D1334E" w:rsidRDefault="00CB7887" w:rsidP="000C25D2">
            <w:pPr>
              <w:rPr>
                <w:rFonts w:cs="Arial"/>
                <w:color w:val="000000"/>
                <w:sz w:val="16"/>
                <w:szCs w:val="16"/>
              </w:rPr>
            </w:pPr>
            <w:r w:rsidRPr="00D1334E">
              <w:rPr>
                <w:rFonts w:cs="Arial"/>
                <w:color w:val="000000"/>
                <w:sz w:val="16"/>
                <w:szCs w:val="16"/>
              </w:rPr>
              <w:t>Disable Enhanced Memory</w:t>
            </w:r>
          </w:p>
        </w:tc>
        <w:tc>
          <w:tcPr>
            <w:tcW w:w="1060" w:type="dxa"/>
            <w:vMerge/>
            <w:tcBorders>
              <w:top w:val="nil"/>
              <w:left w:val="single" w:sz="4" w:space="0" w:color="auto"/>
              <w:bottom w:val="single" w:sz="4" w:space="0" w:color="auto"/>
              <w:right w:val="single" w:sz="4" w:space="0" w:color="auto"/>
            </w:tcBorders>
            <w:vAlign w:val="center"/>
            <w:hideMark/>
          </w:tcPr>
          <w:p w14:paraId="49074525" w14:textId="77777777" w:rsidR="000C25D2" w:rsidRPr="00D1334E" w:rsidRDefault="000C25D2" w:rsidP="000C25D2">
            <w:pPr>
              <w:rPr>
                <w:rFonts w:cs="Arial"/>
                <w:color w:val="000000"/>
                <w:sz w:val="16"/>
                <w:szCs w:val="16"/>
              </w:rPr>
            </w:pPr>
          </w:p>
        </w:tc>
      </w:tr>
      <w:tr w:rsidR="000C25D2" w:rsidRPr="00D1334E" w14:paraId="116F3E2E"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5C506F7B" w14:textId="77777777" w:rsidR="000C25D2" w:rsidRPr="00D1334E" w:rsidRDefault="00CB7887" w:rsidP="000C25D2">
            <w:pPr>
              <w:rPr>
                <w:rFonts w:cs="Arial"/>
                <w:color w:val="000000"/>
                <w:sz w:val="16"/>
                <w:szCs w:val="16"/>
              </w:rPr>
            </w:pPr>
            <w:r w:rsidRPr="00D1334E">
              <w:rPr>
                <w:rFonts w:cs="Arial"/>
                <w:color w:val="000000"/>
                <w:sz w:val="16"/>
                <w:szCs w:val="16"/>
              </w:rPr>
              <w:t>Master Reset</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14D1AAA9" w14:textId="77777777" w:rsidR="000C25D2" w:rsidRPr="00D1334E" w:rsidRDefault="00CB7887" w:rsidP="000C25D2">
            <w:pPr>
              <w:rPr>
                <w:rFonts w:cs="Arial"/>
                <w:color w:val="000000"/>
                <w:sz w:val="16"/>
                <w:szCs w:val="16"/>
              </w:rPr>
            </w:pPr>
            <w:r>
              <w:rPr>
                <w:rFonts w:cs="Arial"/>
                <w:color w:val="000000"/>
                <w:sz w:val="16"/>
                <w:szCs w:val="16"/>
              </w:rPr>
              <w:t>Opt-</w:t>
            </w:r>
            <w:r w:rsidRPr="00D1334E">
              <w:rPr>
                <w:rFonts w:cs="Arial"/>
                <w:color w:val="000000"/>
                <w:sz w:val="16"/>
                <w:szCs w:val="16"/>
              </w:rPr>
              <w:t>Out</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4A8CDB3A" w14:textId="77777777" w:rsidR="000C25D2" w:rsidRPr="00D1334E" w:rsidRDefault="00CB7887" w:rsidP="000C25D2">
            <w:pPr>
              <w:rPr>
                <w:rFonts w:cs="Arial"/>
                <w:color w:val="000000"/>
                <w:sz w:val="16"/>
                <w:szCs w:val="16"/>
              </w:rPr>
            </w:pPr>
            <w:r w:rsidRPr="00D1334E">
              <w:rPr>
                <w:rFonts w:cs="Arial"/>
                <w:color w:val="000000"/>
                <w:sz w:val="16"/>
                <w:szCs w:val="16"/>
              </w:rPr>
              <w:t>Delete Driver Profile</w:t>
            </w:r>
          </w:p>
        </w:tc>
        <w:tc>
          <w:tcPr>
            <w:tcW w:w="1060" w:type="dxa"/>
            <w:tcBorders>
              <w:top w:val="nil"/>
              <w:left w:val="nil"/>
              <w:bottom w:val="single" w:sz="4" w:space="0" w:color="auto"/>
              <w:right w:val="single" w:sz="4" w:space="0" w:color="auto"/>
            </w:tcBorders>
            <w:shd w:val="clear" w:color="auto" w:fill="auto"/>
            <w:hideMark/>
          </w:tcPr>
          <w:p w14:paraId="18C32500" w14:textId="77777777" w:rsidR="000C25D2" w:rsidRPr="00D1334E" w:rsidRDefault="00CB7887" w:rsidP="000C25D2">
            <w:pPr>
              <w:rPr>
                <w:rFonts w:cs="Arial"/>
                <w:color w:val="000000"/>
                <w:sz w:val="16"/>
                <w:szCs w:val="16"/>
              </w:rPr>
            </w:pPr>
            <w:r w:rsidRPr="00D1334E">
              <w:rPr>
                <w:rFonts w:cs="Arial"/>
                <w:color w:val="000000"/>
                <w:sz w:val="16"/>
                <w:szCs w:val="16"/>
              </w:rPr>
              <w:t>Disassociate Keyfob</w:t>
            </w:r>
          </w:p>
        </w:tc>
      </w:tr>
      <w:tr w:rsidR="000C25D2" w:rsidRPr="00D1334E" w14:paraId="65FCD6BA"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73B121A1"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6D642328" w14:textId="77777777" w:rsidR="000C25D2"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shd w:val="clear" w:color="auto" w:fill="auto"/>
          </w:tcPr>
          <w:p w14:paraId="35A5B788"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tcPr>
          <w:p w14:paraId="317EBBF1" w14:textId="77777777" w:rsidR="000C25D2" w:rsidRPr="00D1334E" w:rsidRDefault="00CB7887" w:rsidP="000C25D2">
            <w:pPr>
              <w:rPr>
                <w:rFonts w:cs="Arial"/>
                <w:color w:val="000000"/>
                <w:sz w:val="16"/>
                <w:szCs w:val="16"/>
              </w:rPr>
            </w:pPr>
            <w:r w:rsidRPr="00D1334E">
              <w:rPr>
                <w:rFonts w:cs="Arial"/>
                <w:color w:val="000000"/>
                <w:sz w:val="16"/>
                <w:szCs w:val="16"/>
              </w:rPr>
              <w:t xml:space="preserve">Disassociate </w:t>
            </w:r>
            <w:r>
              <w:rPr>
                <w:rFonts w:cs="Arial"/>
                <w:color w:val="000000"/>
                <w:sz w:val="16"/>
                <w:szCs w:val="16"/>
              </w:rPr>
              <w:t>Phone</w:t>
            </w:r>
          </w:p>
        </w:tc>
      </w:tr>
      <w:tr w:rsidR="000C25D2" w:rsidRPr="00D1334E" w14:paraId="622CF001"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2FC69708"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709CD23D" w14:textId="77777777"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4B3A612D"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19AECE4C" w14:textId="77777777" w:rsidR="000C25D2" w:rsidRPr="00D1334E" w:rsidRDefault="00CB7887" w:rsidP="000C25D2">
            <w:pPr>
              <w:rPr>
                <w:rFonts w:cs="Arial"/>
                <w:color w:val="000000"/>
                <w:sz w:val="16"/>
                <w:szCs w:val="16"/>
              </w:rPr>
            </w:pPr>
            <w:r w:rsidRPr="00D1334E">
              <w:rPr>
                <w:rFonts w:cs="Arial"/>
                <w:color w:val="000000"/>
                <w:sz w:val="16"/>
                <w:szCs w:val="16"/>
              </w:rPr>
              <w:t>Recall Driver Profile</w:t>
            </w:r>
          </w:p>
        </w:tc>
      </w:tr>
      <w:tr w:rsidR="000C25D2" w:rsidRPr="00D1334E" w14:paraId="0197CBBA"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7100519E" w14:textId="77777777" w:rsidR="000C25D2" w:rsidRPr="00D1334E"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44812E2" w14:textId="77777777" w:rsidR="000C25D2" w:rsidRPr="00D1334E"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4C0944F0" w14:textId="77777777" w:rsidR="000C25D2" w:rsidRPr="00D1334E"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1AA6870D" w14:textId="77777777" w:rsidR="000C25D2" w:rsidRPr="00D1334E" w:rsidRDefault="00CB7887" w:rsidP="000C25D2">
            <w:pPr>
              <w:rPr>
                <w:rFonts w:cs="Arial"/>
                <w:color w:val="000000"/>
                <w:sz w:val="16"/>
                <w:szCs w:val="16"/>
              </w:rPr>
            </w:pPr>
            <w:r w:rsidRPr="00D1334E">
              <w:rPr>
                <w:rFonts w:cs="Arial"/>
                <w:color w:val="000000"/>
                <w:sz w:val="16"/>
                <w:szCs w:val="16"/>
              </w:rPr>
              <w:t>Disable Enhanced Memory</w:t>
            </w:r>
          </w:p>
        </w:tc>
      </w:tr>
    </w:tbl>
    <w:p w14:paraId="376F556B" w14:textId="77777777" w:rsidR="000C25D2" w:rsidRDefault="000C25D2" w:rsidP="000C25D2">
      <w:pPr>
        <w:jc w:val="center"/>
      </w:pPr>
    </w:p>
    <w:p w14:paraId="452CC236"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6</w:t>
      </w:r>
      <w:r>
        <w:rPr>
          <w:rFonts w:cs="Arial"/>
        </w:rPr>
        <w:fldChar w:fldCharType="end"/>
      </w:r>
      <w:r>
        <w:rPr>
          <w:rFonts w:cs="Arial"/>
        </w:rPr>
        <w:t xml:space="preserve"> – Recall Functional Decomposition Diagram</w:t>
      </w:r>
    </w:p>
    <w:p w14:paraId="61237CD6" w14:textId="77777777" w:rsidR="000C25D2" w:rsidRDefault="00CB7887" w:rsidP="008009B1">
      <w:pPr>
        <w:pStyle w:val="Heading3"/>
      </w:pPr>
      <w:bookmarkStart w:id="173" w:name="_Toc33618469"/>
      <w:r>
        <w:t>Use Cases</w:t>
      </w:r>
      <w:bookmarkEnd w:id="173"/>
    </w:p>
    <w:p w14:paraId="29791B2D" w14:textId="77777777" w:rsidR="000C25D2" w:rsidRPr="000D7A5A" w:rsidRDefault="00CB7887" w:rsidP="008009B1">
      <w:pPr>
        <w:pStyle w:val="Heading4"/>
        <w:rPr>
          <w:strike/>
        </w:rPr>
      </w:pPr>
      <w:r w:rsidRPr="000D7A5A">
        <w:rPr>
          <w:strike/>
        </w:rPr>
        <w:t>ENMEM-UC-REQ-199926/A-Driver Memory Seat Button Press Recall with Enhanced Memory OFF</w:t>
      </w:r>
    </w:p>
    <w:p w14:paraId="2614435F" w14:textId="77777777" w:rsidR="000C25D2" w:rsidRPr="000D7A5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0D7A5A" w14:paraId="2942FEB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72696BED" w14:textId="77777777" w:rsidR="000C25D2" w:rsidRPr="000D7A5A" w:rsidRDefault="00CB7887">
            <w:pPr>
              <w:spacing w:line="276" w:lineRule="auto"/>
              <w:rPr>
                <w:rFonts w:cs="Arial"/>
                <w:strike/>
              </w:rPr>
            </w:pPr>
            <w:r w:rsidRPr="000D7A5A">
              <w:rPr>
                <w:rFonts w:cs="Arial"/>
                <w:b/>
                <w:bCs/>
                <w:strike/>
              </w:rPr>
              <w:t>Actors</w:t>
            </w:r>
          </w:p>
        </w:tc>
        <w:tc>
          <w:tcPr>
            <w:tcW w:w="91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15E49D3" w14:textId="77777777" w:rsidR="000C25D2" w:rsidRPr="000D7A5A" w:rsidRDefault="00CB7887" w:rsidP="000C25D2">
            <w:pPr>
              <w:rPr>
                <w:rFonts w:cs="Arial"/>
                <w:strike/>
                <w:lang w:eastAsia="zh-CN"/>
              </w:rPr>
            </w:pPr>
            <w:r w:rsidRPr="000D7A5A">
              <w:rPr>
                <w:rFonts w:cs="Arial"/>
                <w:strike/>
                <w:lang w:eastAsia="zh-CN"/>
              </w:rPr>
              <w:t>Vehicle Occupant</w:t>
            </w:r>
          </w:p>
        </w:tc>
      </w:tr>
      <w:tr w:rsidR="000C25D2" w:rsidRPr="000D7A5A" w14:paraId="0625A24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A319A61" w14:textId="77777777" w:rsidR="000C25D2" w:rsidRPr="000D7A5A" w:rsidRDefault="00CB7887">
            <w:pPr>
              <w:spacing w:line="276" w:lineRule="auto"/>
              <w:rPr>
                <w:rFonts w:cs="Arial"/>
                <w:strike/>
              </w:rPr>
            </w:pPr>
            <w:r w:rsidRPr="000D7A5A">
              <w:rPr>
                <w:rFonts w:cs="Arial"/>
                <w:b/>
                <w:bCs/>
                <w:strike/>
              </w:rPr>
              <w:lastRenderedPageBreak/>
              <w:t>Pre-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FC390E" w14:textId="77777777" w:rsidR="000C25D2" w:rsidRPr="000D7A5A" w:rsidRDefault="00CB7887" w:rsidP="000C25D2">
            <w:pPr>
              <w:rPr>
                <w:rFonts w:cs="Arial"/>
                <w:strike/>
                <w:lang w:eastAsia="zh-CN"/>
              </w:rPr>
            </w:pPr>
            <w:r w:rsidRPr="000D7A5A">
              <w:rPr>
                <w:rFonts w:cs="Arial"/>
                <w:strike/>
                <w:lang w:eastAsia="zh-CN"/>
              </w:rPr>
              <w:t>The Enhanced Memory feature is disabled (set to Off)</w:t>
            </w:r>
          </w:p>
        </w:tc>
      </w:tr>
      <w:tr w:rsidR="000C25D2" w:rsidRPr="000D7A5A" w14:paraId="6D162C2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6CD06A77" w14:textId="77777777" w:rsidR="000C25D2" w:rsidRPr="000D7A5A" w:rsidRDefault="00CB7887">
            <w:pPr>
              <w:spacing w:line="276" w:lineRule="auto"/>
              <w:rPr>
                <w:rFonts w:cs="Arial"/>
                <w:strike/>
              </w:rPr>
            </w:pPr>
            <w:r w:rsidRPr="000D7A5A">
              <w:rPr>
                <w:rFonts w:cs="Arial"/>
                <w:b/>
                <w:bCs/>
                <w:strike/>
              </w:rPr>
              <w:t>Scenario Description</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915929" w14:textId="77777777" w:rsidR="000C25D2" w:rsidRPr="000D7A5A" w:rsidRDefault="00CB7887" w:rsidP="000C25D2">
            <w:pPr>
              <w:rPr>
                <w:rFonts w:cs="Arial"/>
                <w:strike/>
                <w:lang w:eastAsia="zh-CN"/>
              </w:rPr>
            </w:pPr>
            <w:r w:rsidRPr="000D7A5A">
              <w:rPr>
                <w:rFonts w:cs="Arial"/>
                <w:strike/>
                <w:lang w:eastAsia="zh-CN"/>
              </w:rPr>
              <w:t>The user presses any Driver Memory Seat button on the driver door panel</w:t>
            </w:r>
          </w:p>
        </w:tc>
      </w:tr>
      <w:tr w:rsidR="000C25D2" w:rsidRPr="000D7A5A" w14:paraId="6F9C12F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6A96942" w14:textId="77777777" w:rsidR="000C25D2" w:rsidRPr="000D7A5A" w:rsidRDefault="00CB7887">
            <w:pPr>
              <w:spacing w:line="276" w:lineRule="auto"/>
              <w:rPr>
                <w:rFonts w:cs="Arial"/>
                <w:strike/>
              </w:rPr>
            </w:pPr>
            <w:r w:rsidRPr="000D7A5A">
              <w:rPr>
                <w:rFonts w:cs="Arial"/>
                <w:b/>
                <w:bCs/>
                <w:strike/>
              </w:rPr>
              <w:t>Post-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37B15D" w14:textId="77777777" w:rsidR="000C25D2" w:rsidRPr="000D7A5A" w:rsidRDefault="00CB7887" w:rsidP="000C25D2">
            <w:pPr>
              <w:rPr>
                <w:rFonts w:cs="Arial"/>
                <w:strike/>
                <w:lang w:eastAsia="zh-CN"/>
              </w:rPr>
            </w:pPr>
            <w:r w:rsidRPr="000D7A5A">
              <w:rPr>
                <w:rFonts w:cs="Arial"/>
                <w:strike/>
                <w:lang w:eastAsia="zh-CN"/>
              </w:rPr>
              <w:t xml:space="preserve">The positional settings are recalled for that </w:t>
            </w:r>
            <w:proofErr w:type="gramStart"/>
            <w:r w:rsidRPr="000D7A5A">
              <w:rPr>
                <w:rFonts w:cs="Arial"/>
                <w:strike/>
                <w:lang w:eastAsia="zh-CN"/>
              </w:rPr>
              <w:t>particular button</w:t>
            </w:r>
            <w:proofErr w:type="gramEnd"/>
            <w:r w:rsidRPr="000D7A5A">
              <w:rPr>
                <w:rFonts w:cs="Arial"/>
                <w:strike/>
                <w:lang w:eastAsia="zh-CN"/>
              </w:rPr>
              <w:t xml:space="preserve"> and the user stays signed into the Guest Profile, though no Enhanced Memory user profile HMI indication is given while the Enhanced Memory feature is OFF</w:t>
            </w:r>
          </w:p>
        </w:tc>
      </w:tr>
      <w:tr w:rsidR="000C25D2" w:rsidRPr="000D7A5A" w14:paraId="7A2E32A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18FF022" w14:textId="77777777" w:rsidR="000C25D2" w:rsidRPr="000D7A5A" w:rsidRDefault="00CB7887">
            <w:pPr>
              <w:spacing w:line="276" w:lineRule="auto"/>
              <w:rPr>
                <w:rFonts w:cs="Arial"/>
                <w:strike/>
              </w:rPr>
            </w:pPr>
            <w:r w:rsidRPr="000D7A5A">
              <w:rPr>
                <w:rFonts w:cs="Arial"/>
                <w:b/>
                <w:bCs/>
                <w:strike/>
              </w:rPr>
              <w:t>List of Exception Use Cas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FC2BEF" w14:textId="77777777" w:rsidR="000C25D2" w:rsidRPr="000D7A5A" w:rsidRDefault="000C25D2" w:rsidP="000C25D2">
            <w:pPr>
              <w:rPr>
                <w:rFonts w:cs="Arial"/>
                <w:strike/>
                <w:lang w:eastAsia="zh-CN"/>
              </w:rPr>
            </w:pPr>
          </w:p>
        </w:tc>
      </w:tr>
      <w:tr w:rsidR="000C25D2" w:rsidRPr="000D7A5A" w14:paraId="1D3E2D8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95A5822" w14:textId="77777777" w:rsidR="000C25D2" w:rsidRPr="000D7A5A" w:rsidRDefault="00CB7887">
            <w:pPr>
              <w:spacing w:line="276" w:lineRule="auto"/>
              <w:rPr>
                <w:rFonts w:cs="Arial"/>
                <w:strike/>
              </w:rPr>
            </w:pPr>
            <w:r w:rsidRPr="000D7A5A">
              <w:rPr>
                <w:rFonts w:cs="Arial"/>
                <w:b/>
                <w:bCs/>
                <w:strike/>
              </w:rPr>
              <w:t>Interfac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F3E8FD" w14:textId="77777777" w:rsidR="000C25D2" w:rsidRPr="000D7A5A" w:rsidRDefault="00CB7887" w:rsidP="000C25D2">
            <w:pPr>
              <w:rPr>
                <w:rFonts w:cs="Arial"/>
                <w:strike/>
                <w:lang w:eastAsia="zh-CN"/>
              </w:rPr>
            </w:pPr>
            <w:r w:rsidRPr="000D7A5A">
              <w:rPr>
                <w:rFonts w:cs="Arial"/>
                <w:strike/>
                <w:lang w:eastAsia="zh-CN"/>
              </w:rPr>
              <w:t>Personalization Interface</w:t>
            </w:r>
          </w:p>
        </w:tc>
      </w:tr>
    </w:tbl>
    <w:p w14:paraId="7565FC3E" w14:textId="77777777" w:rsidR="000C25D2" w:rsidRDefault="000C25D2" w:rsidP="000C25D2"/>
    <w:p w14:paraId="648AD30D" w14:textId="77777777" w:rsidR="000C25D2" w:rsidRPr="00067885" w:rsidRDefault="00CB7887" w:rsidP="008009B1">
      <w:pPr>
        <w:pStyle w:val="Heading4"/>
        <w:rPr>
          <w:strike/>
        </w:rPr>
      </w:pPr>
      <w:r w:rsidRPr="00067885">
        <w:rPr>
          <w:strike/>
        </w:rPr>
        <w:t>ENMEM-UC-REQ-199927/A-Driver Memory Seat Button Press Recall</w:t>
      </w:r>
    </w:p>
    <w:p w14:paraId="3CCF95BB" w14:textId="77777777" w:rsidR="000C25D2" w:rsidRPr="00067885"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067885" w14:paraId="7821D9E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AFF204" w14:textId="77777777" w:rsidR="000C25D2" w:rsidRPr="00067885" w:rsidRDefault="00CB7887">
            <w:pPr>
              <w:spacing w:line="276" w:lineRule="auto"/>
              <w:rPr>
                <w:rFonts w:cs="Arial"/>
                <w:strike/>
              </w:rPr>
            </w:pPr>
            <w:r w:rsidRPr="00067885">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E43714" w14:textId="77777777" w:rsidR="000C25D2" w:rsidRPr="00067885" w:rsidRDefault="00CB7887" w:rsidP="000C25D2">
            <w:pPr>
              <w:rPr>
                <w:rFonts w:cs="Arial"/>
                <w:strike/>
                <w:lang w:eastAsia="zh-CN"/>
              </w:rPr>
            </w:pPr>
            <w:r w:rsidRPr="00067885">
              <w:rPr>
                <w:rFonts w:cs="Arial"/>
                <w:strike/>
                <w:lang w:eastAsia="zh-CN"/>
              </w:rPr>
              <w:t>Vehicle Occupant</w:t>
            </w:r>
          </w:p>
        </w:tc>
      </w:tr>
      <w:tr w:rsidR="000C25D2" w:rsidRPr="00067885" w14:paraId="6F3753E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B04E86" w14:textId="77777777" w:rsidR="000C25D2" w:rsidRPr="00067885" w:rsidRDefault="00CB7887">
            <w:pPr>
              <w:spacing w:line="276" w:lineRule="auto"/>
              <w:rPr>
                <w:rFonts w:cs="Arial"/>
                <w:strike/>
              </w:rPr>
            </w:pPr>
            <w:r w:rsidRPr="00067885">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C1571B" w14:textId="77777777" w:rsidR="000C25D2" w:rsidRPr="00067885" w:rsidRDefault="00CB7887" w:rsidP="000C25D2">
            <w:pPr>
              <w:rPr>
                <w:rFonts w:cs="Arial"/>
                <w:strike/>
                <w:lang w:eastAsia="zh-CN"/>
              </w:rPr>
            </w:pPr>
            <w:r w:rsidRPr="00067885">
              <w:rPr>
                <w:rFonts w:cs="Arial"/>
                <w:strike/>
                <w:lang w:eastAsia="zh-CN"/>
              </w:rPr>
              <w:t>The Enhanced Memory feature is enabled (set to ON)</w:t>
            </w:r>
          </w:p>
        </w:tc>
      </w:tr>
      <w:tr w:rsidR="000C25D2" w:rsidRPr="00067885" w14:paraId="7EA245A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9B1F2F" w14:textId="77777777" w:rsidR="000C25D2" w:rsidRPr="00067885" w:rsidRDefault="00CB7887">
            <w:pPr>
              <w:spacing w:line="276" w:lineRule="auto"/>
              <w:rPr>
                <w:rFonts w:cs="Arial"/>
                <w:strike/>
              </w:rPr>
            </w:pPr>
            <w:r w:rsidRPr="00067885">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082C8F" w14:textId="77777777" w:rsidR="000C25D2" w:rsidRPr="00067885" w:rsidRDefault="00CB7887" w:rsidP="000C25D2">
            <w:pPr>
              <w:rPr>
                <w:rFonts w:cs="Arial"/>
                <w:strike/>
                <w:lang w:eastAsia="zh-CN"/>
              </w:rPr>
            </w:pPr>
            <w:r w:rsidRPr="00067885">
              <w:rPr>
                <w:rFonts w:cs="Arial"/>
                <w:strike/>
                <w:lang w:eastAsia="zh-CN"/>
              </w:rPr>
              <w:t>The User presses a Driver Memory Seat button that is associated to an alternate Driver Profile (other than the active profile.)</w:t>
            </w:r>
          </w:p>
        </w:tc>
      </w:tr>
      <w:tr w:rsidR="000C25D2" w:rsidRPr="00067885" w14:paraId="3E43137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574AD3" w14:textId="77777777" w:rsidR="000C25D2" w:rsidRPr="00067885" w:rsidRDefault="00CB7887">
            <w:pPr>
              <w:spacing w:line="276" w:lineRule="auto"/>
              <w:rPr>
                <w:rFonts w:cs="Arial"/>
                <w:strike/>
              </w:rPr>
            </w:pPr>
            <w:r w:rsidRPr="00067885">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9DE3FD1" w14:textId="77777777" w:rsidR="000C25D2" w:rsidRPr="00067885" w:rsidRDefault="00CB7887" w:rsidP="000C25D2">
            <w:pPr>
              <w:rPr>
                <w:rFonts w:cs="Arial"/>
                <w:strike/>
                <w:lang w:eastAsia="zh-CN"/>
              </w:rPr>
            </w:pPr>
            <w:r w:rsidRPr="00067885">
              <w:rPr>
                <w:rFonts w:cs="Arial"/>
                <w:strike/>
                <w:lang w:eastAsia="zh-CN"/>
              </w:rPr>
              <w:t xml:space="preserve">All applicable user settings including positional settings that tied with Classic Memory are recalled for that </w:t>
            </w:r>
            <w:proofErr w:type="gramStart"/>
            <w:r w:rsidRPr="00067885">
              <w:rPr>
                <w:rFonts w:cs="Arial"/>
                <w:strike/>
                <w:lang w:eastAsia="zh-CN"/>
              </w:rPr>
              <w:t>particular button</w:t>
            </w:r>
            <w:proofErr w:type="gramEnd"/>
            <w:r w:rsidRPr="00067885">
              <w:rPr>
                <w:rFonts w:cs="Arial"/>
                <w:strike/>
                <w:lang w:eastAsia="zh-CN"/>
              </w:rPr>
              <w:t xml:space="preserve"> and an HMI indication is given that the user has now signed into the associated Driver Profile for that button. </w:t>
            </w:r>
          </w:p>
        </w:tc>
      </w:tr>
      <w:tr w:rsidR="000C25D2" w:rsidRPr="00067885" w14:paraId="1C59623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4F5EBB" w14:textId="77777777" w:rsidR="000C25D2" w:rsidRPr="00067885" w:rsidRDefault="00CB7887">
            <w:pPr>
              <w:spacing w:line="276" w:lineRule="auto"/>
              <w:rPr>
                <w:rFonts w:cs="Arial"/>
                <w:strike/>
              </w:rPr>
            </w:pPr>
            <w:r w:rsidRPr="00067885">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F1E7E1" w14:textId="77777777" w:rsidR="000C25D2" w:rsidRPr="00067885" w:rsidRDefault="00CB7887" w:rsidP="000C25D2">
            <w:pPr>
              <w:rPr>
                <w:rFonts w:cs="Arial"/>
                <w:strike/>
                <w:lang w:eastAsia="zh-CN"/>
              </w:rPr>
            </w:pPr>
            <w:r w:rsidRPr="00067885">
              <w:rPr>
                <w:rFonts w:cs="Arial"/>
                <w:strike/>
                <w:lang w:eastAsia="zh-CN"/>
              </w:rPr>
              <w:t xml:space="preserve">E1 – ENMEM-UC-REQ-199928/ - Driver Memory Seat Button Press Recall While Vehicle </w:t>
            </w:r>
            <w:proofErr w:type="gramStart"/>
            <w:r w:rsidRPr="00067885">
              <w:rPr>
                <w:rFonts w:cs="Arial"/>
                <w:strike/>
                <w:lang w:eastAsia="zh-CN"/>
              </w:rPr>
              <w:t>In</w:t>
            </w:r>
            <w:proofErr w:type="gramEnd"/>
            <w:r w:rsidRPr="00067885">
              <w:rPr>
                <w:rFonts w:cs="Arial"/>
                <w:strike/>
                <w:lang w:eastAsia="zh-CN"/>
              </w:rPr>
              <w:t xml:space="preserve"> Motion</w:t>
            </w:r>
          </w:p>
        </w:tc>
      </w:tr>
      <w:tr w:rsidR="000C25D2" w:rsidRPr="00067885" w14:paraId="624E031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2C1938F6" w14:textId="77777777" w:rsidR="000C25D2" w:rsidRPr="00067885" w:rsidRDefault="00CB7887">
            <w:pPr>
              <w:spacing w:line="276" w:lineRule="auto"/>
              <w:rPr>
                <w:rFonts w:cs="Arial"/>
                <w:b/>
                <w:bCs/>
                <w:strike/>
              </w:rPr>
            </w:pPr>
            <w:r w:rsidRPr="00067885">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EAB0790" w14:textId="77777777" w:rsidR="000C25D2" w:rsidRPr="00067885" w:rsidRDefault="00CB7887" w:rsidP="000C25D2">
            <w:pPr>
              <w:rPr>
                <w:rFonts w:cs="Arial"/>
                <w:strike/>
                <w:lang w:eastAsia="zh-CN"/>
              </w:rPr>
            </w:pPr>
            <w:r w:rsidRPr="00067885">
              <w:rPr>
                <w:rFonts w:cs="Arial"/>
                <w:strike/>
                <w:lang w:eastAsia="zh-CN"/>
              </w:rPr>
              <w:t>Personalization Interface</w:t>
            </w:r>
          </w:p>
        </w:tc>
      </w:tr>
      <w:tr w:rsidR="000C25D2" w:rsidRPr="00067885" w14:paraId="12243C5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DA6DA3" w14:textId="77777777" w:rsidR="000C25D2" w:rsidRPr="00067885" w:rsidRDefault="00CB7887">
            <w:pPr>
              <w:spacing w:line="276" w:lineRule="auto"/>
              <w:rPr>
                <w:rFonts w:cs="Arial"/>
                <w:b/>
                <w:strike/>
              </w:rPr>
            </w:pPr>
            <w:r w:rsidRPr="00067885">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7ACFAF5" w14:textId="77777777" w:rsidR="000C25D2" w:rsidRPr="00067885" w:rsidRDefault="00CB7887" w:rsidP="000C25D2">
            <w:pPr>
              <w:rPr>
                <w:rFonts w:cs="Arial"/>
                <w:strike/>
                <w:lang w:eastAsia="zh-CN"/>
              </w:rPr>
            </w:pPr>
            <w:r w:rsidRPr="00067885">
              <w:rPr>
                <w:rFonts w:cs="Arial"/>
                <w:strike/>
                <w:lang w:eastAsia="zh-CN"/>
              </w:rPr>
              <w:t>The Guest profile would be considered an “alternate Driver Profile” for any buttons that aren’t associated to a created Driver Profile.</w:t>
            </w:r>
            <w:r w:rsidRPr="00067885">
              <w:rPr>
                <w:rFonts w:cs="Arial"/>
                <w:strike/>
              </w:rPr>
              <w:t xml:space="preserve"> </w:t>
            </w:r>
          </w:p>
        </w:tc>
      </w:tr>
    </w:tbl>
    <w:p w14:paraId="132B4C9E" w14:textId="77777777" w:rsidR="000C25D2" w:rsidRPr="007506D7" w:rsidRDefault="000C25D2" w:rsidP="000C25D2">
      <w:pPr>
        <w:rPr>
          <w:rFonts w:cs="Arial"/>
        </w:rPr>
      </w:pPr>
    </w:p>
    <w:p w14:paraId="7F2704AA" w14:textId="77777777" w:rsidR="000C25D2" w:rsidRPr="004B7E9E" w:rsidRDefault="00CB7887" w:rsidP="008009B1">
      <w:pPr>
        <w:pStyle w:val="Heading4"/>
        <w:rPr>
          <w:strike/>
        </w:rPr>
      </w:pPr>
      <w:r w:rsidRPr="004B7E9E">
        <w:rPr>
          <w:strike/>
        </w:rPr>
        <w:t xml:space="preserve">ENMEM-UC-REQ-199928/A-Driver Memory Seat Button Press Recall While Vehicle </w:t>
      </w:r>
      <w:proofErr w:type="gramStart"/>
      <w:r w:rsidRPr="004B7E9E">
        <w:rPr>
          <w:strike/>
        </w:rPr>
        <w:t>In</w:t>
      </w:r>
      <w:proofErr w:type="gramEnd"/>
      <w:r w:rsidRPr="004B7E9E">
        <w:rPr>
          <w:strike/>
        </w:rPr>
        <w:t xml:space="preserve"> Motion</w:t>
      </w:r>
    </w:p>
    <w:p w14:paraId="16EAE19A" w14:textId="77777777" w:rsidR="000C25D2" w:rsidRPr="004B7E9E"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4B7E9E" w14:paraId="38CB33BB"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DD7D87" w14:textId="77777777" w:rsidR="000C25D2" w:rsidRPr="004B7E9E" w:rsidRDefault="00CB7887">
            <w:pPr>
              <w:spacing w:line="276" w:lineRule="auto"/>
              <w:rPr>
                <w:rFonts w:cs="Arial"/>
                <w:strike/>
              </w:rPr>
            </w:pPr>
            <w:r w:rsidRPr="004B7E9E">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2580CF" w14:textId="77777777" w:rsidR="000C25D2" w:rsidRPr="004B7E9E" w:rsidRDefault="00CB7887">
            <w:pPr>
              <w:spacing w:line="276" w:lineRule="auto"/>
              <w:rPr>
                <w:rFonts w:cs="Arial"/>
                <w:strike/>
                <w:lang w:eastAsia="zh-CN"/>
              </w:rPr>
            </w:pPr>
            <w:r w:rsidRPr="004B7E9E">
              <w:rPr>
                <w:rFonts w:cs="Arial"/>
                <w:strike/>
                <w:lang w:eastAsia="zh-CN"/>
              </w:rPr>
              <w:t>Vehicle Occupant</w:t>
            </w:r>
          </w:p>
        </w:tc>
      </w:tr>
      <w:tr w:rsidR="000C25D2" w:rsidRPr="004B7E9E" w14:paraId="2F56D19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8C5F0E" w14:textId="77777777" w:rsidR="000C25D2" w:rsidRPr="004B7E9E" w:rsidRDefault="00CB7887">
            <w:pPr>
              <w:spacing w:line="276" w:lineRule="auto"/>
              <w:rPr>
                <w:rFonts w:cs="Arial"/>
                <w:strike/>
              </w:rPr>
            </w:pPr>
            <w:r w:rsidRPr="004B7E9E">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2778EC" w14:textId="77777777" w:rsidR="000C25D2" w:rsidRPr="004B7E9E" w:rsidRDefault="00CB7887" w:rsidP="000C25D2">
            <w:pPr>
              <w:spacing w:line="276" w:lineRule="auto"/>
              <w:rPr>
                <w:rFonts w:cs="Arial"/>
                <w:strike/>
                <w:lang w:eastAsia="zh-CN"/>
              </w:rPr>
            </w:pPr>
            <w:r w:rsidRPr="004B7E9E">
              <w:rPr>
                <w:rFonts w:cs="Arial"/>
                <w:strike/>
                <w:lang w:eastAsia="zh-CN"/>
              </w:rPr>
              <w:t xml:space="preserve">The Enhanced Memory feature is enabled (set to </w:t>
            </w:r>
            <w:proofErr w:type="gramStart"/>
            <w:r w:rsidRPr="004B7E9E">
              <w:rPr>
                <w:rFonts w:cs="Arial"/>
                <w:strike/>
                <w:lang w:eastAsia="zh-CN"/>
              </w:rPr>
              <w:t>On</w:t>
            </w:r>
            <w:proofErr w:type="gramEnd"/>
            <w:r w:rsidRPr="004B7E9E">
              <w:rPr>
                <w:rFonts w:cs="Arial"/>
                <w:strike/>
                <w:lang w:eastAsia="zh-CN"/>
              </w:rPr>
              <w:t>)</w:t>
            </w:r>
          </w:p>
        </w:tc>
      </w:tr>
      <w:tr w:rsidR="000C25D2" w:rsidRPr="004B7E9E" w14:paraId="683F96F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B3A895" w14:textId="77777777" w:rsidR="000C25D2" w:rsidRPr="004B7E9E" w:rsidRDefault="00CB7887">
            <w:pPr>
              <w:spacing w:line="276" w:lineRule="auto"/>
              <w:rPr>
                <w:rFonts w:cs="Arial"/>
                <w:strike/>
              </w:rPr>
            </w:pPr>
            <w:r w:rsidRPr="004B7E9E">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573956" w14:textId="77777777" w:rsidR="000C25D2" w:rsidRPr="004B7E9E" w:rsidRDefault="00CB7887" w:rsidP="000C25D2">
            <w:pPr>
              <w:spacing w:line="276" w:lineRule="auto"/>
              <w:rPr>
                <w:rFonts w:cs="Arial"/>
                <w:strike/>
                <w:lang w:eastAsia="zh-CN"/>
              </w:rPr>
            </w:pPr>
            <w:r w:rsidRPr="004B7E9E">
              <w:rPr>
                <w:rFonts w:cs="Arial"/>
                <w:strike/>
                <w:lang w:eastAsia="zh-CN"/>
              </w:rPr>
              <w:t>The User presses a Driver Memory Seat button on the driver door panel that is associated to an alternate Driver Profile (other than the active profile) while the vehicle is in motion (not in Park or vehicle speed is greater than the Driving Restriction threshold* for a manual transmission)</w:t>
            </w:r>
          </w:p>
        </w:tc>
      </w:tr>
      <w:tr w:rsidR="000C25D2" w:rsidRPr="004B7E9E" w14:paraId="38CA6BA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8EA1BF" w14:textId="77777777" w:rsidR="000C25D2" w:rsidRPr="004B7E9E" w:rsidRDefault="00CB7887">
            <w:pPr>
              <w:spacing w:line="276" w:lineRule="auto"/>
              <w:rPr>
                <w:rFonts w:cs="Arial"/>
                <w:b/>
                <w:strike/>
              </w:rPr>
            </w:pPr>
            <w:r w:rsidRPr="004B7E9E">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CE00270" w14:textId="77777777" w:rsidR="000C25D2" w:rsidRPr="004B7E9E" w:rsidRDefault="00CB7887" w:rsidP="000C25D2">
            <w:pPr>
              <w:spacing w:line="276" w:lineRule="auto"/>
              <w:rPr>
                <w:rFonts w:cs="Arial"/>
                <w:strike/>
                <w:lang w:eastAsia="zh-CN"/>
              </w:rPr>
            </w:pPr>
            <w:r w:rsidRPr="004B7E9E">
              <w:rPr>
                <w:rFonts w:cs="Arial"/>
                <w:strike/>
                <w:lang w:eastAsia="zh-CN"/>
              </w:rPr>
              <w:t xml:space="preserve">All applicable user settings, excluding positional settings that are tied to Classic Memory, are recalled for that </w:t>
            </w:r>
            <w:proofErr w:type="gramStart"/>
            <w:r w:rsidRPr="004B7E9E">
              <w:rPr>
                <w:rFonts w:cs="Arial"/>
                <w:strike/>
                <w:lang w:eastAsia="zh-CN"/>
              </w:rPr>
              <w:t>particular button</w:t>
            </w:r>
            <w:proofErr w:type="gramEnd"/>
            <w:r w:rsidRPr="004B7E9E">
              <w:rPr>
                <w:rFonts w:cs="Arial"/>
                <w:strike/>
                <w:lang w:eastAsia="zh-CN"/>
              </w:rPr>
              <w:t xml:space="preserve"> and an HMI indication is given that the user has now signed into the associated Driver Profile for that button</w:t>
            </w:r>
          </w:p>
        </w:tc>
      </w:tr>
      <w:tr w:rsidR="000C25D2" w:rsidRPr="004B7E9E" w14:paraId="2A2D351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8911EAA" w14:textId="77777777" w:rsidR="000C25D2" w:rsidRPr="004B7E9E" w:rsidRDefault="00CB7887">
            <w:pPr>
              <w:spacing w:line="276" w:lineRule="auto"/>
              <w:rPr>
                <w:rFonts w:cs="Arial"/>
                <w:strike/>
              </w:rPr>
            </w:pPr>
            <w:r w:rsidRPr="004B7E9E">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2524BA9" w14:textId="77777777" w:rsidR="000C25D2" w:rsidRPr="004B7E9E" w:rsidRDefault="000C25D2">
            <w:pPr>
              <w:spacing w:line="276" w:lineRule="auto"/>
              <w:rPr>
                <w:rFonts w:cs="Arial"/>
                <w:strike/>
                <w:lang w:eastAsia="zh-CN"/>
              </w:rPr>
            </w:pPr>
          </w:p>
        </w:tc>
      </w:tr>
      <w:tr w:rsidR="000C25D2" w:rsidRPr="004B7E9E" w14:paraId="331F1BD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35A6AA8" w14:textId="77777777" w:rsidR="000C25D2" w:rsidRPr="004B7E9E" w:rsidRDefault="00CB7887">
            <w:pPr>
              <w:spacing w:line="276" w:lineRule="auto"/>
              <w:rPr>
                <w:rFonts w:cs="Arial"/>
                <w:strike/>
              </w:rPr>
            </w:pPr>
            <w:r w:rsidRPr="004B7E9E">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A7B75" w14:textId="77777777" w:rsidR="000C25D2" w:rsidRPr="004B7E9E" w:rsidRDefault="00CB7887">
            <w:pPr>
              <w:spacing w:line="276" w:lineRule="auto"/>
              <w:rPr>
                <w:rFonts w:cs="Arial"/>
                <w:strike/>
                <w:lang w:eastAsia="zh-CN"/>
              </w:rPr>
            </w:pPr>
            <w:r w:rsidRPr="004B7E9E">
              <w:rPr>
                <w:rFonts w:cs="Arial"/>
                <w:strike/>
                <w:lang w:eastAsia="zh-CN"/>
              </w:rPr>
              <w:t>Personalization Interface</w:t>
            </w:r>
          </w:p>
        </w:tc>
      </w:tr>
      <w:tr w:rsidR="000C25D2" w:rsidRPr="004B7E9E" w14:paraId="54992EB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B7B9C89" w14:textId="77777777" w:rsidR="000C25D2" w:rsidRPr="004B7E9E" w:rsidRDefault="00CB7887">
            <w:pPr>
              <w:spacing w:line="276" w:lineRule="auto"/>
              <w:rPr>
                <w:rFonts w:cs="Arial"/>
                <w:b/>
                <w:bCs/>
                <w:strike/>
              </w:rPr>
            </w:pPr>
            <w:r w:rsidRPr="004B7E9E">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10BA9" w14:textId="77777777" w:rsidR="000C25D2" w:rsidRPr="004B7E9E" w:rsidRDefault="00CB7887">
            <w:pPr>
              <w:spacing w:line="276" w:lineRule="auto"/>
              <w:rPr>
                <w:rFonts w:cs="Arial"/>
                <w:strike/>
                <w:lang w:eastAsia="zh-CN"/>
              </w:rPr>
            </w:pPr>
            <w:r w:rsidRPr="004B7E9E">
              <w:rPr>
                <w:rFonts w:cs="Arial"/>
                <w:strike/>
                <w:lang w:eastAsia="zh-CN"/>
              </w:rPr>
              <w:t xml:space="preserve">*Driving Restriction threshold is defined in </w:t>
            </w:r>
            <w:r w:rsidRPr="004B7E9E">
              <w:rPr>
                <w:rFonts w:cs="Arial"/>
                <w:strike/>
                <w:u w:val="single"/>
                <w:lang w:eastAsia="zh-CN"/>
              </w:rPr>
              <w:t>DRIVE-RESv2-FUR-REQ-025157-HMI Driving Restriction</w:t>
            </w:r>
          </w:p>
        </w:tc>
      </w:tr>
    </w:tbl>
    <w:p w14:paraId="13A1A734" w14:textId="77777777" w:rsidR="000C25D2" w:rsidRPr="00351CBC" w:rsidRDefault="000C25D2" w:rsidP="000C25D2">
      <w:pPr>
        <w:rPr>
          <w:rFonts w:cs="Arial"/>
        </w:rPr>
      </w:pPr>
    </w:p>
    <w:p w14:paraId="3B983A60" w14:textId="77777777" w:rsidR="000C25D2" w:rsidRPr="009932B4" w:rsidRDefault="00CB7887" w:rsidP="008009B1">
      <w:pPr>
        <w:pStyle w:val="Heading4"/>
        <w:rPr>
          <w:strike/>
        </w:rPr>
      </w:pPr>
      <w:r w:rsidRPr="009932B4">
        <w:rPr>
          <w:strike/>
        </w:rPr>
        <w:t>ENMEM-UC-REQ-199929/A-Driver Memory Seat Button Recall of the Active Driver Profile</w:t>
      </w:r>
    </w:p>
    <w:p w14:paraId="5A044F76" w14:textId="77777777" w:rsidR="000C25D2" w:rsidRPr="009932B4"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9932B4" w14:paraId="0B91DF4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6952DB" w14:textId="77777777" w:rsidR="000C25D2" w:rsidRPr="009932B4" w:rsidRDefault="00CB7887">
            <w:pPr>
              <w:spacing w:line="276" w:lineRule="auto"/>
              <w:rPr>
                <w:rFonts w:cs="Arial"/>
                <w:strike/>
              </w:rPr>
            </w:pPr>
            <w:r w:rsidRPr="009932B4">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9C9877" w14:textId="77777777" w:rsidR="000C25D2" w:rsidRPr="009932B4" w:rsidRDefault="00CB7887" w:rsidP="000C25D2">
            <w:pPr>
              <w:rPr>
                <w:rFonts w:cs="Arial"/>
                <w:strike/>
                <w:lang w:eastAsia="zh-CN"/>
              </w:rPr>
            </w:pPr>
            <w:r w:rsidRPr="009932B4">
              <w:rPr>
                <w:rFonts w:cs="Arial"/>
                <w:strike/>
                <w:lang w:eastAsia="zh-CN"/>
              </w:rPr>
              <w:t>Vehicle Occupant</w:t>
            </w:r>
          </w:p>
        </w:tc>
      </w:tr>
      <w:tr w:rsidR="000C25D2" w:rsidRPr="009932B4" w14:paraId="305593E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2F7CA8" w14:textId="77777777" w:rsidR="000C25D2" w:rsidRPr="009932B4" w:rsidRDefault="00CB7887">
            <w:pPr>
              <w:spacing w:line="276" w:lineRule="auto"/>
              <w:rPr>
                <w:rFonts w:cs="Arial"/>
                <w:strike/>
              </w:rPr>
            </w:pPr>
            <w:r w:rsidRPr="009932B4">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CE3F61" w14:textId="77777777" w:rsidR="000C25D2" w:rsidRPr="009932B4" w:rsidRDefault="00CB7887" w:rsidP="000C25D2">
            <w:pPr>
              <w:rPr>
                <w:rFonts w:cs="Arial"/>
                <w:strike/>
                <w:lang w:eastAsia="zh-CN"/>
              </w:rPr>
            </w:pPr>
            <w:r w:rsidRPr="009932B4">
              <w:rPr>
                <w:rFonts w:cs="Arial"/>
                <w:strike/>
                <w:lang w:eastAsia="zh-CN"/>
              </w:rPr>
              <w:t>The vehicle transmission is in Park OR vehicle speed is less than the Driving Restriction threshold* for a manual transmission</w:t>
            </w:r>
          </w:p>
          <w:p w14:paraId="016239F1" w14:textId="77777777" w:rsidR="000C25D2" w:rsidRPr="009932B4" w:rsidRDefault="00CB7887" w:rsidP="000C25D2">
            <w:pPr>
              <w:rPr>
                <w:rFonts w:cs="Arial"/>
                <w:strike/>
                <w:lang w:eastAsia="zh-CN"/>
              </w:rPr>
            </w:pPr>
            <w:r w:rsidRPr="009932B4">
              <w:rPr>
                <w:rFonts w:cs="Arial"/>
                <w:strike/>
                <w:lang w:eastAsia="zh-CN"/>
              </w:rPr>
              <w:t xml:space="preserve">The Enhanced Memory feature is enabled (set to </w:t>
            </w:r>
            <w:proofErr w:type="gramStart"/>
            <w:r w:rsidRPr="009932B4">
              <w:rPr>
                <w:rFonts w:cs="Arial"/>
                <w:strike/>
                <w:lang w:eastAsia="zh-CN"/>
              </w:rPr>
              <w:t>On</w:t>
            </w:r>
            <w:proofErr w:type="gramEnd"/>
            <w:r w:rsidRPr="009932B4">
              <w:rPr>
                <w:rFonts w:cs="Arial"/>
                <w:strike/>
                <w:lang w:eastAsia="zh-CN"/>
              </w:rPr>
              <w:t>)</w:t>
            </w:r>
          </w:p>
        </w:tc>
      </w:tr>
      <w:tr w:rsidR="000C25D2" w:rsidRPr="009932B4" w14:paraId="4832835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17544A" w14:textId="77777777" w:rsidR="000C25D2" w:rsidRPr="009932B4" w:rsidRDefault="00CB7887">
            <w:pPr>
              <w:spacing w:line="276" w:lineRule="auto"/>
              <w:rPr>
                <w:rFonts w:cs="Arial"/>
                <w:strike/>
              </w:rPr>
            </w:pPr>
            <w:r w:rsidRPr="009932B4">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0984A5" w14:textId="77777777" w:rsidR="000C25D2" w:rsidRPr="009932B4" w:rsidRDefault="00CB7887" w:rsidP="000C25D2">
            <w:pPr>
              <w:rPr>
                <w:rFonts w:cs="Arial"/>
                <w:strike/>
                <w:lang w:eastAsia="zh-CN"/>
              </w:rPr>
            </w:pPr>
            <w:r w:rsidRPr="009932B4">
              <w:rPr>
                <w:rFonts w:cs="Arial"/>
                <w:strike/>
                <w:lang w:eastAsia="zh-CN"/>
              </w:rPr>
              <w:t>The User presses a Driver Memory Seat button on the driver door panel that is associated to the active Driver Profile.</w:t>
            </w:r>
          </w:p>
        </w:tc>
      </w:tr>
      <w:tr w:rsidR="000C25D2" w:rsidRPr="009932B4" w14:paraId="407FA68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E63CF5" w14:textId="77777777" w:rsidR="000C25D2" w:rsidRPr="009932B4" w:rsidRDefault="00CB7887">
            <w:pPr>
              <w:spacing w:line="276" w:lineRule="auto"/>
              <w:rPr>
                <w:rFonts w:cs="Arial"/>
                <w:strike/>
              </w:rPr>
            </w:pPr>
            <w:r w:rsidRPr="009932B4">
              <w:rPr>
                <w:rFonts w:cs="Arial"/>
                <w:b/>
                <w:bCs/>
                <w:strike/>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BD695C" w14:textId="77777777" w:rsidR="000C25D2" w:rsidRPr="009932B4" w:rsidRDefault="00CB7887" w:rsidP="000C25D2">
            <w:pPr>
              <w:rPr>
                <w:rFonts w:cs="Arial"/>
                <w:strike/>
                <w:lang w:eastAsia="zh-CN"/>
              </w:rPr>
            </w:pPr>
            <w:r w:rsidRPr="009932B4">
              <w:rPr>
                <w:rFonts w:cs="Arial"/>
                <w:strike/>
                <w:lang w:eastAsia="zh-CN"/>
              </w:rPr>
              <w:t>The last saved positional settings are recalled for the active Driver Profile.</w:t>
            </w:r>
            <w:r w:rsidR="00AB7FE0" w:rsidRPr="009932B4">
              <w:rPr>
                <w:rFonts w:cs="Arial"/>
                <w:strike/>
                <w:lang w:eastAsia="zh-CN"/>
              </w:rPr>
              <w:t xml:space="preserve"> </w:t>
            </w:r>
            <w:r w:rsidR="00AB7FE0" w:rsidRPr="009932B4">
              <w:rPr>
                <w:rFonts w:cs="Arial" w:hint="eastAsia"/>
                <w:strike/>
                <w:lang w:eastAsia="zh-CN"/>
              </w:rPr>
              <w:t>（</w:t>
            </w:r>
            <w:r w:rsidR="00AB7FE0" w:rsidRPr="009932B4">
              <w:rPr>
                <w:rFonts w:cs="Arial" w:hint="eastAsia"/>
                <w:strike/>
                <w:lang w:eastAsia="zh-CN"/>
              </w:rPr>
              <w:t>Soft settings is saved automated</w:t>
            </w:r>
            <w:r w:rsidR="00AB7FE0" w:rsidRPr="009932B4">
              <w:rPr>
                <w:rFonts w:cs="Arial" w:hint="eastAsia"/>
                <w:strike/>
                <w:lang w:eastAsia="zh-CN"/>
              </w:rPr>
              <w:t>）</w:t>
            </w:r>
          </w:p>
        </w:tc>
      </w:tr>
      <w:tr w:rsidR="000C25D2" w:rsidRPr="009932B4" w14:paraId="543481BD"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C24FE34" w14:textId="77777777" w:rsidR="000C25D2" w:rsidRPr="009932B4" w:rsidRDefault="00CB7887">
            <w:pPr>
              <w:spacing w:line="276" w:lineRule="auto"/>
              <w:rPr>
                <w:rFonts w:cs="Arial"/>
                <w:strike/>
              </w:rPr>
            </w:pPr>
            <w:r w:rsidRPr="009932B4">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2391DAF" w14:textId="77777777" w:rsidR="000C25D2" w:rsidRPr="009932B4" w:rsidRDefault="000C25D2">
            <w:pPr>
              <w:spacing w:line="276" w:lineRule="auto"/>
              <w:rPr>
                <w:rFonts w:cs="Arial"/>
                <w:strike/>
              </w:rPr>
            </w:pPr>
          </w:p>
        </w:tc>
      </w:tr>
      <w:tr w:rsidR="000C25D2" w:rsidRPr="009932B4" w14:paraId="62A5918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D620E37" w14:textId="77777777" w:rsidR="000C25D2" w:rsidRPr="009932B4" w:rsidRDefault="00CB7887">
            <w:pPr>
              <w:spacing w:line="276" w:lineRule="auto"/>
              <w:rPr>
                <w:rFonts w:cs="Arial"/>
                <w:strike/>
              </w:rPr>
            </w:pPr>
            <w:r w:rsidRPr="009932B4">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85D06" w14:textId="77777777" w:rsidR="000C25D2" w:rsidRPr="009932B4" w:rsidRDefault="00CB7887" w:rsidP="000C25D2">
            <w:pPr>
              <w:rPr>
                <w:rFonts w:cs="Arial"/>
                <w:strike/>
                <w:lang w:eastAsia="zh-CN"/>
              </w:rPr>
            </w:pPr>
            <w:r w:rsidRPr="009932B4">
              <w:rPr>
                <w:rFonts w:cs="Arial"/>
                <w:strike/>
                <w:lang w:eastAsia="zh-CN"/>
              </w:rPr>
              <w:t>Personalization Interface</w:t>
            </w:r>
          </w:p>
        </w:tc>
      </w:tr>
      <w:tr w:rsidR="000C25D2" w:rsidRPr="009932B4" w14:paraId="653105B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04CE07C0" w14:textId="77777777" w:rsidR="000C25D2" w:rsidRPr="009932B4" w:rsidRDefault="00CB7887">
            <w:pPr>
              <w:spacing w:line="276" w:lineRule="auto"/>
              <w:rPr>
                <w:rFonts w:cs="Arial"/>
                <w:b/>
                <w:bCs/>
                <w:strike/>
              </w:rPr>
            </w:pPr>
            <w:r w:rsidRPr="009932B4">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BFA55" w14:textId="77777777" w:rsidR="000C25D2" w:rsidRPr="009932B4" w:rsidRDefault="00CB7887" w:rsidP="000C25D2">
            <w:pPr>
              <w:rPr>
                <w:rFonts w:cs="Arial"/>
                <w:strike/>
                <w:lang w:eastAsia="zh-CN"/>
              </w:rPr>
            </w:pPr>
            <w:r w:rsidRPr="009932B4">
              <w:rPr>
                <w:rFonts w:cs="Arial"/>
                <w:strike/>
                <w:lang w:eastAsia="zh-CN"/>
              </w:rPr>
              <w:t>If the current positional settings are the same as the last saved positional settings, then no position change will occur.</w:t>
            </w:r>
          </w:p>
          <w:p w14:paraId="398F87D0" w14:textId="77777777" w:rsidR="000C25D2" w:rsidRPr="009932B4" w:rsidRDefault="000C25D2" w:rsidP="000C25D2">
            <w:pPr>
              <w:rPr>
                <w:rFonts w:cs="Arial"/>
                <w:strike/>
                <w:lang w:eastAsia="zh-CN"/>
              </w:rPr>
            </w:pPr>
          </w:p>
          <w:p w14:paraId="525A16FF" w14:textId="77777777" w:rsidR="000C25D2" w:rsidRPr="009932B4" w:rsidRDefault="00CB7887" w:rsidP="000C25D2">
            <w:pPr>
              <w:rPr>
                <w:rFonts w:cs="Arial"/>
                <w:strike/>
                <w:lang w:eastAsia="zh-CN"/>
              </w:rPr>
            </w:pPr>
            <w:r w:rsidRPr="009932B4">
              <w:rPr>
                <w:rFonts w:cs="Arial"/>
                <w:strike/>
                <w:lang w:eastAsia="zh-CN"/>
              </w:rPr>
              <w:t xml:space="preserve">*Driving Restriction threshold is defined in </w:t>
            </w:r>
            <w:r w:rsidRPr="009932B4">
              <w:rPr>
                <w:rFonts w:cs="Arial"/>
                <w:strike/>
                <w:u w:val="single"/>
                <w:lang w:eastAsia="zh-CN"/>
              </w:rPr>
              <w:t>DRIVE-RESv2-FUR-REQ-025157-HMI Driving Restriction</w:t>
            </w:r>
          </w:p>
        </w:tc>
      </w:tr>
    </w:tbl>
    <w:p w14:paraId="24B4DF20" w14:textId="77777777" w:rsidR="000C25D2" w:rsidRPr="00E13D5E" w:rsidRDefault="000C25D2" w:rsidP="000C25D2">
      <w:pPr>
        <w:rPr>
          <w:rFonts w:cs="Arial"/>
        </w:rPr>
      </w:pPr>
    </w:p>
    <w:p w14:paraId="49E09774" w14:textId="77777777" w:rsidR="000C25D2" w:rsidRPr="00CD0097" w:rsidRDefault="00CB7887" w:rsidP="008009B1">
      <w:pPr>
        <w:pStyle w:val="Heading4"/>
        <w:rPr>
          <w:strike/>
        </w:rPr>
      </w:pPr>
      <w:r w:rsidRPr="00CD0097">
        <w:rPr>
          <w:strike/>
        </w:rPr>
        <w:t>ENMEM-UC-REQ-199958/A-Driver Memory Seat Button Store Recall with Enhanced Memory OFF</w:t>
      </w:r>
    </w:p>
    <w:p w14:paraId="481F2C42" w14:textId="77777777" w:rsidR="000C25D2" w:rsidRPr="00CD0097"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D0097" w14:paraId="6646C029"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F1C820" w14:textId="77777777" w:rsidR="000C25D2" w:rsidRPr="00CD0097" w:rsidRDefault="00CB7887">
            <w:pPr>
              <w:spacing w:line="276" w:lineRule="auto"/>
              <w:rPr>
                <w:rFonts w:cs="Arial"/>
                <w:strike/>
              </w:rPr>
            </w:pPr>
            <w:r w:rsidRPr="00CD0097">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975FE5" w14:textId="77777777" w:rsidR="000C25D2" w:rsidRPr="00CD0097" w:rsidRDefault="00CB7887" w:rsidP="000C25D2">
            <w:pPr>
              <w:rPr>
                <w:rFonts w:cs="Arial"/>
                <w:strike/>
                <w:lang w:eastAsia="zh-CN"/>
              </w:rPr>
            </w:pPr>
            <w:r w:rsidRPr="00CD0097">
              <w:rPr>
                <w:rFonts w:cs="Arial"/>
                <w:strike/>
                <w:lang w:eastAsia="zh-CN"/>
              </w:rPr>
              <w:t>Vehicle Occupant</w:t>
            </w:r>
            <w:r w:rsidR="00CD0097" w:rsidRPr="00CD0097">
              <w:rPr>
                <w:rFonts w:cs="Arial"/>
                <w:strike/>
                <w:lang w:eastAsia="zh-CN"/>
              </w:rPr>
              <w:t xml:space="preserve"> </w:t>
            </w:r>
          </w:p>
        </w:tc>
      </w:tr>
      <w:tr w:rsidR="000C25D2" w:rsidRPr="00CD0097" w14:paraId="7C40B2D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46DB48" w14:textId="77777777" w:rsidR="000C25D2" w:rsidRPr="00CD0097" w:rsidRDefault="00CB7887">
            <w:pPr>
              <w:spacing w:line="276" w:lineRule="auto"/>
              <w:rPr>
                <w:rFonts w:cs="Arial"/>
                <w:strike/>
              </w:rPr>
            </w:pPr>
            <w:r w:rsidRPr="00CD0097">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5732B3" w14:textId="77777777" w:rsidR="000C25D2" w:rsidRPr="00CD0097" w:rsidRDefault="00CB7887" w:rsidP="000C25D2">
            <w:pPr>
              <w:rPr>
                <w:rFonts w:cs="Arial"/>
                <w:strike/>
                <w:lang w:eastAsia="zh-CN"/>
              </w:rPr>
            </w:pPr>
            <w:r w:rsidRPr="00CD0097">
              <w:rPr>
                <w:rFonts w:cs="Arial"/>
                <w:strike/>
                <w:lang w:eastAsia="zh-CN"/>
              </w:rPr>
              <w:t>The Enhanced Memory feature is disabled (set to Off)</w:t>
            </w:r>
          </w:p>
        </w:tc>
      </w:tr>
      <w:tr w:rsidR="000C25D2" w:rsidRPr="00CD0097" w14:paraId="39E90C4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193286" w14:textId="77777777" w:rsidR="000C25D2" w:rsidRPr="00CD0097" w:rsidRDefault="00CB7887">
            <w:pPr>
              <w:spacing w:line="276" w:lineRule="auto"/>
              <w:rPr>
                <w:rFonts w:cs="Arial"/>
                <w:strike/>
              </w:rPr>
            </w:pPr>
            <w:r w:rsidRPr="00CD0097">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6B431D8" w14:textId="77777777" w:rsidR="000C25D2" w:rsidRPr="00CD0097" w:rsidRDefault="00CB7887" w:rsidP="000C25D2">
            <w:pPr>
              <w:rPr>
                <w:rFonts w:cs="Arial"/>
                <w:strike/>
                <w:lang w:eastAsia="zh-CN"/>
              </w:rPr>
            </w:pPr>
            <w:r w:rsidRPr="00CD0097">
              <w:rPr>
                <w:rFonts w:cs="Arial"/>
                <w:strike/>
                <w:lang w:eastAsia="zh-CN"/>
              </w:rPr>
              <w:t>The user initiates a “store position” operation via any Driver Memory Seat button press and hold</w:t>
            </w:r>
          </w:p>
        </w:tc>
      </w:tr>
      <w:tr w:rsidR="000C25D2" w:rsidRPr="00CD0097" w14:paraId="4AB6310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88CD58" w14:textId="77777777" w:rsidR="000C25D2" w:rsidRPr="00CD0097" w:rsidRDefault="00CB7887">
            <w:pPr>
              <w:spacing w:line="276" w:lineRule="auto"/>
              <w:rPr>
                <w:rFonts w:cs="Arial"/>
                <w:strike/>
              </w:rPr>
            </w:pPr>
            <w:r w:rsidRPr="00CD0097">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3A82BB" w14:textId="77777777" w:rsidR="000C25D2" w:rsidRPr="00CD0097" w:rsidRDefault="00CB7887" w:rsidP="000C25D2">
            <w:pPr>
              <w:rPr>
                <w:rFonts w:cs="Arial"/>
                <w:strike/>
                <w:lang w:eastAsia="zh-CN"/>
              </w:rPr>
            </w:pPr>
            <w:r w:rsidRPr="00CD0097">
              <w:rPr>
                <w:rFonts w:cs="Arial"/>
                <w:strike/>
                <w:lang w:eastAsia="zh-CN"/>
              </w:rPr>
              <w:t xml:space="preserve">The current positional settings are stored for that </w:t>
            </w:r>
            <w:proofErr w:type="gramStart"/>
            <w:r w:rsidRPr="00CD0097">
              <w:rPr>
                <w:rFonts w:cs="Arial"/>
                <w:strike/>
                <w:lang w:eastAsia="zh-CN"/>
              </w:rPr>
              <w:t>particular pressed</w:t>
            </w:r>
            <w:proofErr w:type="gramEnd"/>
            <w:r w:rsidRPr="00CD0097">
              <w:rPr>
                <w:rFonts w:cs="Arial"/>
                <w:strike/>
                <w:lang w:eastAsia="zh-CN"/>
              </w:rPr>
              <w:t xml:space="preserve"> Driver Memory Seat button and the user stays signed into the Guest Profile, though no HMI indication is given while the Enhanced Memory feature is OFF</w:t>
            </w:r>
            <w:r w:rsidR="00FD2253" w:rsidRPr="00CD0097">
              <w:rPr>
                <w:rFonts w:cs="Arial"/>
                <w:strike/>
                <w:lang w:eastAsia="zh-CN"/>
              </w:rPr>
              <w:t xml:space="preserve"> </w:t>
            </w:r>
          </w:p>
        </w:tc>
      </w:tr>
      <w:tr w:rsidR="000C25D2" w:rsidRPr="00CD0097" w14:paraId="14798B5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82AA83" w14:textId="77777777" w:rsidR="000C25D2" w:rsidRPr="00CD0097" w:rsidRDefault="00CB7887">
            <w:pPr>
              <w:spacing w:line="276" w:lineRule="auto"/>
              <w:rPr>
                <w:rFonts w:cs="Arial"/>
                <w:strike/>
              </w:rPr>
            </w:pPr>
            <w:r w:rsidRPr="00CD0097">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D43172" w14:textId="77777777" w:rsidR="000C25D2" w:rsidRPr="00CD0097" w:rsidRDefault="000C25D2" w:rsidP="000C25D2">
            <w:pPr>
              <w:rPr>
                <w:rFonts w:cs="Arial"/>
                <w:strike/>
                <w:lang w:eastAsia="zh-CN"/>
              </w:rPr>
            </w:pPr>
          </w:p>
        </w:tc>
      </w:tr>
      <w:tr w:rsidR="000C25D2" w:rsidRPr="00CD0097" w14:paraId="238B1C7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E2CFBD" w14:textId="77777777" w:rsidR="000C25D2" w:rsidRPr="00CD0097" w:rsidRDefault="00CB7887">
            <w:pPr>
              <w:spacing w:line="276" w:lineRule="auto"/>
              <w:rPr>
                <w:rFonts w:cs="Arial"/>
                <w:strike/>
              </w:rPr>
            </w:pPr>
            <w:r w:rsidRPr="00CD0097">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483E4F" w14:textId="77777777" w:rsidR="000C25D2" w:rsidRPr="00CD0097" w:rsidRDefault="00CB7887" w:rsidP="000C25D2">
            <w:pPr>
              <w:rPr>
                <w:rFonts w:cs="Arial"/>
                <w:strike/>
                <w:lang w:eastAsia="zh-CN"/>
              </w:rPr>
            </w:pPr>
            <w:r w:rsidRPr="00CD0097">
              <w:rPr>
                <w:rFonts w:cs="Arial"/>
                <w:strike/>
                <w:lang w:eastAsia="zh-CN"/>
              </w:rPr>
              <w:t>Personalization Interface</w:t>
            </w:r>
          </w:p>
        </w:tc>
      </w:tr>
    </w:tbl>
    <w:p w14:paraId="2ACFCAD0" w14:textId="77777777" w:rsidR="000C25D2" w:rsidRPr="0082776F" w:rsidRDefault="000C25D2" w:rsidP="000C25D2">
      <w:pPr>
        <w:rPr>
          <w:rFonts w:cs="Arial"/>
        </w:rPr>
      </w:pPr>
    </w:p>
    <w:p w14:paraId="00A44F47" w14:textId="77777777" w:rsidR="000C25D2" w:rsidRPr="00180260" w:rsidRDefault="00CB7887" w:rsidP="008009B1">
      <w:pPr>
        <w:pStyle w:val="Heading4"/>
        <w:rPr>
          <w:strike/>
        </w:rPr>
      </w:pPr>
      <w:r w:rsidRPr="00180260">
        <w:rPr>
          <w:strike/>
        </w:rPr>
        <w:t>ENMEM-UC-REQ-199959/A-Driver Memory Seat Button Store Recall of an Alternate Associated Profile</w:t>
      </w:r>
    </w:p>
    <w:p w14:paraId="3A8215BC" w14:textId="77777777" w:rsidR="000C25D2" w:rsidRPr="00180260"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180260" w14:paraId="3FF0122F"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8896F4" w14:textId="77777777" w:rsidR="000C25D2" w:rsidRPr="00180260" w:rsidRDefault="00CB7887">
            <w:pPr>
              <w:spacing w:line="276" w:lineRule="auto"/>
              <w:rPr>
                <w:rFonts w:cs="Arial"/>
                <w:strike/>
              </w:rPr>
            </w:pPr>
            <w:r w:rsidRPr="00180260">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13E2C9" w14:textId="77777777" w:rsidR="000C25D2" w:rsidRPr="00180260" w:rsidRDefault="00CB7887" w:rsidP="000C25D2">
            <w:pPr>
              <w:rPr>
                <w:rFonts w:cs="Arial"/>
                <w:strike/>
                <w:lang w:eastAsia="zh-CN"/>
              </w:rPr>
            </w:pPr>
            <w:r w:rsidRPr="00180260">
              <w:rPr>
                <w:rFonts w:cs="Arial"/>
                <w:strike/>
                <w:lang w:eastAsia="zh-CN"/>
              </w:rPr>
              <w:t>Vehicle Occupant</w:t>
            </w:r>
          </w:p>
        </w:tc>
      </w:tr>
      <w:tr w:rsidR="000C25D2" w:rsidRPr="00180260" w14:paraId="623EA81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F674C1" w14:textId="77777777" w:rsidR="000C25D2" w:rsidRPr="00180260" w:rsidRDefault="00CB7887">
            <w:pPr>
              <w:spacing w:line="276" w:lineRule="auto"/>
              <w:rPr>
                <w:rFonts w:cs="Arial"/>
                <w:strike/>
              </w:rPr>
            </w:pPr>
            <w:r w:rsidRPr="00180260">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4EA0E98" w14:textId="77777777" w:rsidR="000C25D2" w:rsidRPr="00180260" w:rsidRDefault="00CB7887" w:rsidP="000C25D2">
            <w:pPr>
              <w:rPr>
                <w:rFonts w:cs="Arial"/>
                <w:strike/>
                <w:lang w:eastAsia="zh-CN"/>
              </w:rPr>
            </w:pPr>
            <w:r w:rsidRPr="00180260">
              <w:rPr>
                <w:rFonts w:cs="Arial"/>
                <w:strike/>
                <w:lang w:eastAsia="zh-CN"/>
              </w:rPr>
              <w:t xml:space="preserve">The Enhanced Memory feature is enabled (set to </w:t>
            </w:r>
            <w:proofErr w:type="gramStart"/>
            <w:r w:rsidRPr="00180260">
              <w:rPr>
                <w:rFonts w:cs="Arial"/>
                <w:strike/>
                <w:lang w:eastAsia="zh-CN"/>
              </w:rPr>
              <w:t>On</w:t>
            </w:r>
            <w:proofErr w:type="gramEnd"/>
            <w:r w:rsidRPr="00180260">
              <w:rPr>
                <w:rFonts w:cs="Arial"/>
                <w:strike/>
                <w:lang w:eastAsia="zh-CN"/>
              </w:rPr>
              <w:t>)</w:t>
            </w:r>
          </w:p>
        </w:tc>
      </w:tr>
      <w:tr w:rsidR="000C25D2" w:rsidRPr="00180260" w14:paraId="4228DE5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C2A5FD" w14:textId="77777777" w:rsidR="000C25D2" w:rsidRPr="00180260" w:rsidRDefault="00CB7887">
            <w:pPr>
              <w:spacing w:line="276" w:lineRule="auto"/>
              <w:rPr>
                <w:rFonts w:cs="Arial"/>
                <w:strike/>
              </w:rPr>
            </w:pPr>
            <w:r w:rsidRPr="00180260">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66A084" w14:textId="77777777" w:rsidR="000C25D2" w:rsidRPr="00180260" w:rsidRDefault="00CB7887" w:rsidP="000C25D2">
            <w:pPr>
              <w:rPr>
                <w:rFonts w:cs="Arial"/>
                <w:strike/>
                <w:lang w:eastAsia="zh-CN"/>
              </w:rPr>
            </w:pPr>
            <w:r w:rsidRPr="00180260">
              <w:rPr>
                <w:rFonts w:cs="Arial"/>
                <w:strike/>
                <w:lang w:eastAsia="zh-CN"/>
              </w:rPr>
              <w:t>The User initiates a “store position” operation via a Driver Memory Seat button that is associated to an alternate Driver Profile (other than the active Driver Profile.)</w:t>
            </w:r>
          </w:p>
        </w:tc>
      </w:tr>
      <w:tr w:rsidR="000C25D2" w:rsidRPr="00180260" w14:paraId="1F43F9D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E68925" w14:textId="77777777" w:rsidR="000C25D2" w:rsidRPr="00180260" w:rsidRDefault="00CB7887">
            <w:pPr>
              <w:spacing w:line="276" w:lineRule="auto"/>
              <w:rPr>
                <w:rFonts w:cs="Arial"/>
                <w:strike/>
              </w:rPr>
            </w:pPr>
            <w:r w:rsidRPr="00180260">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282C9B" w14:textId="77777777" w:rsidR="000C25D2" w:rsidRPr="00180260" w:rsidRDefault="00CB7887" w:rsidP="000C25D2">
            <w:pPr>
              <w:rPr>
                <w:rFonts w:cs="Arial"/>
                <w:strike/>
                <w:lang w:eastAsia="zh-CN"/>
              </w:rPr>
            </w:pPr>
            <w:r w:rsidRPr="00180260">
              <w:rPr>
                <w:rFonts w:cs="Arial"/>
                <w:strike/>
                <w:lang w:eastAsia="zh-CN"/>
              </w:rPr>
              <w:t xml:space="preserve">The current positional settings are stored to the alternate Driver Profile, an HMI indication is given that the user has now signed into the alternate Driver Profile, and all applicable user settings are recalled for that new Driver Profile. </w:t>
            </w:r>
          </w:p>
        </w:tc>
      </w:tr>
      <w:tr w:rsidR="000C25D2" w:rsidRPr="00180260" w14:paraId="5F9BDFE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D3BA05" w14:textId="77777777" w:rsidR="000C25D2" w:rsidRPr="00180260" w:rsidRDefault="00CB7887">
            <w:pPr>
              <w:spacing w:line="276" w:lineRule="auto"/>
              <w:rPr>
                <w:rFonts w:cs="Arial"/>
                <w:strike/>
              </w:rPr>
            </w:pPr>
            <w:r w:rsidRPr="00180260">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E94054C" w14:textId="77777777" w:rsidR="000C25D2" w:rsidRPr="00180260" w:rsidRDefault="000C25D2" w:rsidP="000C25D2">
            <w:pPr>
              <w:rPr>
                <w:rFonts w:cs="Arial"/>
                <w:strike/>
                <w:lang w:eastAsia="zh-CN"/>
              </w:rPr>
            </w:pPr>
          </w:p>
        </w:tc>
      </w:tr>
      <w:tr w:rsidR="000C25D2" w:rsidRPr="00180260" w14:paraId="6C2DCDE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79EA13C2" w14:textId="77777777" w:rsidR="000C25D2" w:rsidRPr="00180260" w:rsidRDefault="00CB7887" w:rsidP="000C25D2">
            <w:pPr>
              <w:spacing w:line="276" w:lineRule="auto"/>
              <w:rPr>
                <w:rFonts w:cs="Arial"/>
                <w:strike/>
              </w:rPr>
            </w:pPr>
            <w:r w:rsidRPr="00180260">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404EE11" w14:textId="77777777" w:rsidR="000C25D2" w:rsidRPr="00180260" w:rsidRDefault="00CB7887" w:rsidP="000C25D2">
            <w:pPr>
              <w:rPr>
                <w:rFonts w:cs="Arial"/>
                <w:strike/>
                <w:lang w:eastAsia="zh-CN"/>
              </w:rPr>
            </w:pPr>
            <w:r w:rsidRPr="00180260">
              <w:rPr>
                <w:rFonts w:cs="Arial"/>
                <w:strike/>
                <w:lang w:eastAsia="zh-CN"/>
              </w:rPr>
              <w:t>Personalization Interface</w:t>
            </w:r>
          </w:p>
        </w:tc>
      </w:tr>
      <w:tr w:rsidR="000C25D2" w:rsidRPr="00180260" w14:paraId="623C814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441EF70" w14:textId="77777777" w:rsidR="000C25D2" w:rsidRPr="00180260" w:rsidRDefault="00CB7887">
            <w:pPr>
              <w:spacing w:line="276" w:lineRule="auto"/>
              <w:rPr>
                <w:rFonts w:cs="Arial"/>
                <w:strike/>
              </w:rPr>
            </w:pPr>
            <w:r w:rsidRPr="00180260">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08B7CB8" w14:textId="77777777" w:rsidR="000C25D2" w:rsidRPr="00180260" w:rsidRDefault="00CB7887" w:rsidP="000C25D2">
            <w:pPr>
              <w:rPr>
                <w:rFonts w:cs="Arial"/>
                <w:strike/>
                <w:lang w:eastAsia="zh-CN"/>
              </w:rPr>
            </w:pPr>
            <w:r w:rsidRPr="00180260">
              <w:rPr>
                <w:rFonts w:cs="Arial"/>
                <w:strike/>
                <w:lang w:eastAsia="zh-CN"/>
              </w:rPr>
              <w:t xml:space="preserve">The Guest profile would be considered an “alternate Driver Profile” for any Driver Memory Seat buttons that aren’t associated to a created Driver </w:t>
            </w:r>
            <w:proofErr w:type="gramStart"/>
            <w:r w:rsidRPr="00180260">
              <w:rPr>
                <w:rFonts w:cs="Arial"/>
                <w:strike/>
                <w:lang w:eastAsia="zh-CN"/>
              </w:rPr>
              <w:t>Profile.(</w:t>
            </w:r>
            <w:proofErr w:type="gramEnd"/>
            <w:r w:rsidRPr="00180260">
              <w:rPr>
                <w:rFonts w:cs="Arial"/>
                <w:strike/>
              </w:rPr>
              <w:t>ENMEM-UC-REQ-199961-Driver Memory Seat Button Store Recall of Unassociated Button)</w:t>
            </w:r>
          </w:p>
        </w:tc>
      </w:tr>
    </w:tbl>
    <w:p w14:paraId="46393460" w14:textId="77777777" w:rsidR="000C25D2" w:rsidRPr="00F412C8" w:rsidRDefault="000C25D2" w:rsidP="000C25D2">
      <w:pPr>
        <w:rPr>
          <w:rFonts w:cs="Arial"/>
        </w:rPr>
      </w:pPr>
    </w:p>
    <w:p w14:paraId="1B9B12B4" w14:textId="77777777" w:rsidR="000C25D2" w:rsidRPr="00180260" w:rsidRDefault="00CB7887" w:rsidP="008009B1">
      <w:pPr>
        <w:pStyle w:val="Heading4"/>
        <w:rPr>
          <w:strike/>
        </w:rPr>
      </w:pPr>
      <w:r w:rsidRPr="00180260">
        <w:rPr>
          <w:strike/>
        </w:rPr>
        <w:t>ENMEM-UC-REQ-199960/A-Driver Memory Seat Button Store Recall of the Active Driver Profile</w:t>
      </w:r>
    </w:p>
    <w:p w14:paraId="27295657" w14:textId="77777777" w:rsidR="000C25D2" w:rsidRPr="00180260" w:rsidRDefault="000C25D2" w:rsidP="000C25D2">
      <w:pPr>
        <w:rPr>
          <w:strike/>
        </w:rPr>
      </w:pPr>
    </w:p>
    <w:tbl>
      <w:tblPr>
        <w:tblW w:w="452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30"/>
        <w:gridCol w:w="8435"/>
      </w:tblGrid>
      <w:tr w:rsidR="000C25D2" w:rsidRPr="00180260" w14:paraId="5706532C" w14:textId="77777777" w:rsidTr="000C25D2">
        <w:trPr>
          <w:jc w:val="center"/>
        </w:trPr>
        <w:tc>
          <w:tcPr>
            <w:tcW w:w="851" w:type="pct"/>
            <w:shd w:val="clear" w:color="auto" w:fill="BFBFBF"/>
            <w:tcMar>
              <w:top w:w="0" w:type="dxa"/>
              <w:left w:w="108" w:type="dxa"/>
              <w:bottom w:w="0" w:type="dxa"/>
              <w:right w:w="108" w:type="dxa"/>
            </w:tcMar>
            <w:hideMark/>
          </w:tcPr>
          <w:p w14:paraId="77E1FE00" w14:textId="77777777" w:rsidR="000C25D2" w:rsidRPr="00180260" w:rsidRDefault="00CB7887">
            <w:pPr>
              <w:spacing w:line="276" w:lineRule="auto"/>
              <w:rPr>
                <w:rFonts w:cs="Arial"/>
                <w:strike/>
              </w:rPr>
            </w:pPr>
            <w:r w:rsidRPr="00180260">
              <w:rPr>
                <w:rFonts w:cs="Arial"/>
                <w:b/>
                <w:bCs/>
                <w:strike/>
              </w:rPr>
              <w:t>Actors</w:t>
            </w:r>
          </w:p>
        </w:tc>
        <w:tc>
          <w:tcPr>
            <w:tcW w:w="4149" w:type="pct"/>
          </w:tcPr>
          <w:p w14:paraId="33DA4142" w14:textId="77777777" w:rsidR="000C25D2" w:rsidRPr="00180260" w:rsidRDefault="00CB7887" w:rsidP="000C25D2">
            <w:pPr>
              <w:rPr>
                <w:rFonts w:cs="Arial"/>
                <w:strike/>
                <w:lang w:eastAsia="zh-CN"/>
              </w:rPr>
            </w:pPr>
            <w:r w:rsidRPr="00180260">
              <w:rPr>
                <w:rFonts w:cs="Arial"/>
                <w:strike/>
                <w:lang w:eastAsia="zh-CN"/>
              </w:rPr>
              <w:t xml:space="preserve"> Vehicle Occupant</w:t>
            </w:r>
          </w:p>
        </w:tc>
      </w:tr>
      <w:tr w:rsidR="000C25D2" w:rsidRPr="00180260" w14:paraId="561B5500" w14:textId="77777777" w:rsidTr="000C25D2">
        <w:trPr>
          <w:jc w:val="center"/>
        </w:trPr>
        <w:tc>
          <w:tcPr>
            <w:tcW w:w="851" w:type="pct"/>
            <w:shd w:val="clear" w:color="auto" w:fill="BFBFBF"/>
            <w:tcMar>
              <w:top w:w="0" w:type="dxa"/>
              <w:left w:w="108" w:type="dxa"/>
              <w:bottom w:w="0" w:type="dxa"/>
              <w:right w:w="108" w:type="dxa"/>
            </w:tcMar>
            <w:hideMark/>
          </w:tcPr>
          <w:p w14:paraId="28B1A2CA" w14:textId="77777777" w:rsidR="000C25D2" w:rsidRPr="00180260" w:rsidRDefault="00CB7887">
            <w:pPr>
              <w:spacing w:line="276" w:lineRule="auto"/>
              <w:rPr>
                <w:rFonts w:cs="Arial"/>
                <w:strike/>
              </w:rPr>
            </w:pPr>
            <w:r w:rsidRPr="00180260">
              <w:rPr>
                <w:rFonts w:cs="Arial"/>
                <w:b/>
                <w:bCs/>
                <w:strike/>
              </w:rPr>
              <w:t>Pre-conditions</w:t>
            </w:r>
          </w:p>
        </w:tc>
        <w:tc>
          <w:tcPr>
            <w:tcW w:w="4149" w:type="pct"/>
          </w:tcPr>
          <w:p w14:paraId="41BEF720" w14:textId="77777777" w:rsidR="000C25D2" w:rsidRPr="00180260" w:rsidRDefault="00CB7887" w:rsidP="000C25D2">
            <w:pPr>
              <w:rPr>
                <w:rFonts w:cs="Arial"/>
                <w:strike/>
                <w:lang w:eastAsia="zh-CN"/>
              </w:rPr>
            </w:pPr>
            <w:r w:rsidRPr="00180260">
              <w:rPr>
                <w:rFonts w:cs="Arial"/>
                <w:strike/>
                <w:lang w:eastAsia="zh-CN"/>
              </w:rPr>
              <w:t xml:space="preserve"> The Enhanced Memory feature is enabled (set to </w:t>
            </w:r>
            <w:proofErr w:type="gramStart"/>
            <w:r w:rsidRPr="00180260">
              <w:rPr>
                <w:rFonts w:cs="Arial"/>
                <w:strike/>
                <w:lang w:eastAsia="zh-CN"/>
              </w:rPr>
              <w:t>On</w:t>
            </w:r>
            <w:proofErr w:type="gramEnd"/>
            <w:r w:rsidRPr="00180260">
              <w:rPr>
                <w:rFonts w:cs="Arial"/>
                <w:strike/>
                <w:lang w:eastAsia="zh-CN"/>
              </w:rPr>
              <w:t>)</w:t>
            </w:r>
          </w:p>
        </w:tc>
      </w:tr>
      <w:tr w:rsidR="000C25D2" w:rsidRPr="00180260" w14:paraId="6CBD3964" w14:textId="77777777" w:rsidTr="000C25D2">
        <w:trPr>
          <w:jc w:val="center"/>
        </w:trPr>
        <w:tc>
          <w:tcPr>
            <w:tcW w:w="851" w:type="pct"/>
            <w:shd w:val="clear" w:color="auto" w:fill="BFBFBF"/>
            <w:tcMar>
              <w:top w:w="0" w:type="dxa"/>
              <w:left w:w="108" w:type="dxa"/>
              <w:bottom w:w="0" w:type="dxa"/>
              <w:right w:w="108" w:type="dxa"/>
            </w:tcMar>
            <w:hideMark/>
          </w:tcPr>
          <w:p w14:paraId="7198BAB0" w14:textId="77777777" w:rsidR="000C25D2" w:rsidRPr="00180260" w:rsidRDefault="00CB7887">
            <w:pPr>
              <w:spacing w:line="276" w:lineRule="auto"/>
              <w:rPr>
                <w:rFonts w:cs="Arial"/>
                <w:strike/>
              </w:rPr>
            </w:pPr>
            <w:r w:rsidRPr="00180260">
              <w:rPr>
                <w:rFonts w:cs="Arial"/>
                <w:b/>
                <w:bCs/>
                <w:strike/>
              </w:rPr>
              <w:t>Scenario Description</w:t>
            </w:r>
          </w:p>
        </w:tc>
        <w:tc>
          <w:tcPr>
            <w:tcW w:w="4149" w:type="pct"/>
          </w:tcPr>
          <w:p w14:paraId="0B3EDC0A" w14:textId="77777777" w:rsidR="000C25D2" w:rsidRPr="00180260" w:rsidRDefault="00CB7887" w:rsidP="000C25D2">
            <w:pPr>
              <w:rPr>
                <w:rFonts w:cs="Arial"/>
                <w:strike/>
                <w:lang w:eastAsia="zh-CN"/>
              </w:rPr>
            </w:pPr>
            <w:r w:rsidRPr="00180260">
              <w:rPr>
                <w:rFonts w:cs="Arial"/>
                <w:strike/>
                <w:lang w:eastAsia="zh-CN"/>
              </w:rPr>
              <w:t xml:space="preserve"> The user initiates a “store position” operation via a Driver Memory Seat button </w:t>
            </w:r>
          </w:p>
          <w:p w14:paraId="058C26E8" w14:textId="77777777" w:rsidR="000C25D2" w:rsidRPr="00180260" w:rsidRDefault="00CB7887" w:rsidP="000C25D2">
            <w:pPr>
              <w:rPr>
                <w:rFonts w:cs="Arial"/>
                <w:strike/>
                <w:lang w:eastAsia="zh-CN"/>
              </w:rPr>
            </w:pPr>
            <w:r w:rsidRPr="00180260">
              <w:rPr>
                <w:rFonts w:cs="Arial"/>
                <w:strike/>
                <w:lang w:eastAsia="zh-CN"/>
              </w:rPr>
              <w:t xml:space="preserve"> that is associated to the active Driver Profile.</w:t>
            </w:r>
          </w:p>
        </w:tc>
      </w:tr>
      <w:tr w:rsidR="000C25D2" w:rsidRPr="00180260" w14:paraId="4B1856CE" w14:textId="77777777" w:rsidTr="000C25D2">
        <w:trPr>
          <w:jc w:val="center"/>
        </w:trPr>
        <w:tc>
          <w:tcPr>
            <w:tcW w:w="851" w:type="pct"/>
            <w:shd w:val="clear" w:color="auto" w:fill="BFBFBF"/>
            <w:tcMar>
              <w:top w:w="0" w:type="dxa"/>
              <w:left w:w="108" w:type="dxa"/>
              <w:bottom w:w="0" w:type="dxa"/>
              <w:right w:w="108" w:type="dxa"/>
            </w:tcMar>
            <w:hideMark/>
          </w:tcPr>
          <w:p w14:paraId="324FAA7D" w14:textId="77777777" w:rsidR="000C25D2" w:rsidRPr="00180260" w:rsidRDefault="00CB7887">
            <w:pPr>
              <w:spacing w:line="276" w:lineRule="auto"/>
              <w:rPr>
                <w:rFonts w:cs="Arial"/>
                <w:strike/>
              </w:rPr>
            </w:pPr>
            <w:r w:rsidRPr="00180260">
              <w:rPr>
                <w:rFonts w:cs="Arial"/>
                <w:b/>
                <w:bCs/>
                <w:strike/>
              </w:rPr>
              <w:t>Post-conditions</w:t>
            </w:r>
          </w:p>
        </w:tc>
        <w:tc>
          <w:tcPr>
            <w:tcW w:w="4149" w:type="pct"/>
          </w:tcPr>
          <w:p w14:paraId="354C4C50" w14:textId="77777777" w:rsidR="000C25D2" w:rsidRPr="00180260" w:rsidRDefault="00CB7887" w:rsidP="000C25D2">
            <w:pPr>
              <w:rPr>
                <w:rFonts w:cs="Arial"/>
                <w:strike/>
                <w:lang w:eastAsia="zh-CN"/>
              </w:rPr>
            </w:pPr>
            <w:r w:rsidRPr="00180260">
              <w:rPr>
                <w:rFonts w:cs="Arial"/>
                <w:strike/>
                <w:lang w:eastAsia="zh-CN"/>
              </w:rPr>
              <w:t xml:space="preserve"> The current positional settings are stored to the active Driver Profile. </w:t>
            </w:r>
          </w:p>
        </w:tc>
      </w:tr>
      <w:tr w:rsidR="000C25D2" w:rsidRPr="00180260" w14:paraId="1B07763A" w14:textId="77777777" w:rsidTr="000C25D2">
        <w:trPr>
          <w:jc w:val="center"/>
        </w:trPr>
        <w:tc>
          <w:tcPr>
            <w:tcW w:w="851" w:type="pct"/>
            <w:shd w:val="clear" w:color="auto" w:fill="BFBFBF"/>
            <w:tcMar>
              <w:top w:w="0" w:type="dxa"/>
              <w:left w:w="108" w:type="dxa"/>
              <w:bottom w:w="0" w:type="dxa"/>
              <w:right w:w="108" w:type="dxa"/>
            </w:tcMar>
            <w:hideMark/>
          </w:tcPr>
          <w:p w14:paraId="7FC6EA15" w14:textId="77777777" w:rsidR="000C25D2" w:rsidRPr="00180260" w:rsidRDefault="00CB7887">
            <w:pPr>
              <w:spacing w:line="276" w:lineRule="auto"/>
              <w:rPr>
                <w:rFonts w:cs="Arial"/>
                <w:strike/>
              </w:rPr>
            </w:pPr>
            <w:r w:rsidRPr="00180260">
              <w:rPr>
                <w:rFonts w:cs="Arial"/>
                <w:b/>
                <w:bCs/>
                <w:strike/>
              </w:rPr>
              <w:t>List of Exception Use Cases</w:t>
            </w:r>
          </w:p>
        </w:tc>
        <w:tc>
          <w:tcPr>
            <w:tcW w:w="4149" w:type="pct"/>
          </w:tcPr>
          <w:p w14:paraId="0D0F3240" w14:textId="77777777" w:rsidR="000C25D2" w:rsidRPr="00180260" w:rsidRDefault="000C25D2" w:rsidP="000C25D2">
            <w:pPr>
              <w:rPr>
                <w:rFonts w:cs="Arial"/>
                <w:strike/>
                <w:lang w:eastAsia="zh-CN"/>
              </w:rPr>
            </w:pPr>
          </w:p>
        </w:tc>
      </w:tr>
      <w:tr w:rsidR="000C25D2" w:rsidRPr="00180260" w14:paraId="5FC81749" w14:textId="77777777" w:rsidTr="000C25D2">
        <w:trPr>
          <w:jc w:val="center"/>
        </w:trPr>
        <w:tc>
          <w:tcPr>
            <w:tcW w:w="851" w:type="pct"/>
            <w:shd w:val="clear" w:color="auto" w:fill="BFBFBF"/>
            <w:tcMar>
              <w:top w:w="0" w:type="dxa"/>
              <w:left w:w="108" w:type="dxa"/>
              <w:bottom w:w="0" w:type="dxa"/>
              <w:right w:w="108" w:type="dxa"/>
            </w:tcMar>
            <w:hideMark/>
          </w:tcPr>
          <w:p w14:paraId="084F52A9" w14:textId="77777777" w:rsidR="000C25D2" w:rsidRPr="00180260" w:rsidRDefault="00CB7887">
            <w:pPr>
              <w:spacing w:line="276" w:lineRule="auto"/>
              <w:rPr>
                <w:rFonts w:cs="Arial"/>
                <w:strike/>
              </w:rPr>
            </w:pPr>
            <w:r w:rsidRPr="00180260">
              <w:rPr>
                <w:rFonts w:cs="Arial"/>
                <w:b/>
                <w:bCs/>
                <w:strike/>
              </w:rPr>
              <w:lastRenderedPageBreak/>
              <w:t>Interfaces</w:t>
            </w:r>
          </w:p>
        </w:tc>
        <w:tc>
          <w:tcPr>
            <w:tcW w:w="4149" w:type="pct"/>
          </w:tcPr>
          <w:p w14:paraId="6622CAB9" w14:textId="77777777" w:rsidR="000C25D2" w:rsidRPr="00180260" w:rsidRDefault="00CB7887" w:rsidP="000C25D2">
            <w:pPr>
              <w:rPr>
                <w:rFonts w:cs="Arial"/>
                <w:strike/>
                <w:lang w:eastAsia="zh-CN"/>
              </w:rPr>
            </w:pPr>
            <w:r w:rsidRPr="00180260">
              <w:rPr>
                <w:rFonts w:cs="Arial"/>
                <w:strike/>
                <w:lang w:eastAsia="zh-CN"/>
              </w:rPr>
              <w:t xml:space="preserve"> Personalization Interface</w:t>
            </w:r>
          </w:p>
        </w:tc>
      </w:tr>
    </w:tbl>
    <w:p w14:paraId="1A3243EF" w14:textId="77777777" w:rsidR="000C25D2" w:rsidRDefault="000C25D2" w:rsidP="000C25D2"/>
    <w:p w14:paraId="1564D755" w14:textId="77777777" w:rsidR="000C25D2" w:rsidRPr="00611174" w:rsidRDefault="00CB7887" w:rsidP="008009B1">
      <w:pPr>
        <w:pStyle w:val="Heading4"/>
        <w:rPr>
          <w:strike/>
        </w:rPr>
      </w:pPr>
      <w:r w:rsidRPr="00611174">
        <w:rPr>
          <w:strike/>
        </w:rPr>
        <w:t>ENMEM-UC-REQ-199961/A-Driver Memory Seat Button Store Recall of Unassociated Button</w:t>
      </w:r>
    </w:p>
    <w:p w14:paraId="58A5917F" w14:textId="77777777" w:rsidR="000C25D2" w:rsidRPr="00611174"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611174" w14:paraId="14BABD0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CBA920" w14:textId="77777777" w:rsidR="000C25D2" w:rsidRPr="00611174" w:rsidRDefault="00CB7887">
            <w:pPr>
              <w:spacing w:line="276" w:lineRule="auto"/>
              <w:rPr>
                <w:rFonts w:cs="Arial"/>
                <w:strike/>
              </w:rPr>
            </w:pPr>
            <w:r w:rsidRPr="00611174">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24115C" w14:textId="77777777" w:rsidR="000C25D2" w:rsidRPr="00611174" w:rsidRDefault="00CB7887">
            <w:pPr>
              <w:spacing w:line="276" w:lineRule="auto"/>
              <w:rPr>
                <w:rFonts w:cs="Arial"/>
                <w:strike/>
                <w:lang w:eastAsia="zh-CN"/>
              </w:rPr>
            </w:pPr>
            <w:r w:rsidRPr="00611174">
              <w:rPr>
                <w:rFonts w:cs="Arial"/>
                <w:strike/>
                <w:lang w:eastAsia="zh-CN"/>
              </w:rPr>
              <w:t>Vehicle Occupant</w:t>
            </w:r>
          </w:p>
        </w:tc>
      </w:tr>
      <w:tr w:rsidR="000C25D2" w:rsidRPr="00611174" w14:paraId="2C2420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F1AD3F" w14:textId="77777777" w:rsidR="000C25D2" w:rsidRPr="00611174" w:rsidRDefault="00CB7887">
            <w:pPr>
              <w:spacing w:line="276" w:lineRule="auto"/>
              <w:rPr>
                <w:rFonts w:cs="Arial"/>
                <w:strike/>
              </w:rPr>
            </w:pPr>
            <w:r w:rsidRPr="00611174">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903A95" w14:textId="77777777" w:rsidR="000C25D2" w:rsidRPr="00611174" w:rsidRDefault="00CB7887">
            <w:pPr>
              <w:spacing w:line="276" w:lineRule="auto"/>
              <w:rPr>
                <w:rFonts w:cs="Arial"/>
                <w:strike/>
                <w:sz w:val="18"/>
                <w:lang w:eastAsia="zh-CN"/>
              </w:rPr>
            </w:pPr>
            <w:r w:rsidRPr="00611174">
              <w:rPr>
                <w:rFonts w:cs="Arial"/>
                <w:strike/>
                <w:lang w:eastAsia="zh-CN"/>
              </w:rPr>
              <w:t xml:space="preserve">The Enhanced Memory feature is enabled (set to </w:t>
            </w:r>
            <w:proofErr w:type="gramStart"/>
            <w:r w:rsidRPr="00611174">
              <w:rPr>
                <w:rFonts w:cs="Arial"/>
                <w:strike/>
                <w:lang w:eastAsia="zh-CN"/>
              </w:rPr>
              <w:t>On</w:t>
            </w:r>
            <w:proofErr w:type="gramEnd"/>
            <w:r w:rsidRPr="00611174">
              <w:rPr>
                <w:rFonts w:cs="Arial"/>
                <w:strike/>
                <w:lang w:eastAsia="zh-CN"/>
              </w:rPr>
              <w:t>)</w:t>
            </w:r>
          </w:p>
        </w:tc>
      </w:tr>
      <w:tr w:rsidR="000C25D2" w:rsidRPr="00611174" w14:paraId="0241E71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0B1492" w14:textId="77777777" w:rsidR="000C25D2" w:rsidRPr="00611174" w:rsidRDefault="00CB7887">
            <w:pPr>
              <w:spacing w:line="276" w:lineRule="auto"/>
              <w:rPr>
                <w:rFonts w:cs="Arial"/>
                <w:strike/>
              </w:rPr>
            </w:pPr>
            <w:r w:rsidRPr="00611174">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120CC14" w14:textId="77777777" w:rsidR="000C25D2" w:rsidRPr="00611174" w:rsidRDefault="00CB7887" w:rsidP="000C25D2">
            <w:pPr>
              <w:spacing w:line="276" w:lineRule="auto"/>
              <w:rPr>
                <w:rFonts w:cs="Arial"/>
                <w:strike/>
                <w:lang w:eastAsia="zh-CN"/>
              </w:rPr>
            </w:pPr>
            <w:r w:rsidRPr="00611174">
              <w:rPr>
                <w:rFonts w:cs="Arial"/>
                <w:strike/>
                <w:lang w:eastAsia="zh-CN"/>
              </w:rPr>
              <w:t>The user initiates a “store position” operation via a Driver Memory Seat button that has not been associated to any Driver Profile</w:t>
            </w:r>
          </w:p>
        </w:tc>
      </w:tr>
      <w:tr w:rsidR="000C25D2" w:rsidRPr="00611174" w14:paraId="20E2842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4B622B" w14:textId="77777777" w:rsidR="000C25D2" w:rsidRPr="00611174" w:rsidRDefault="00CB7887">
            <w:pPr>
              <w:spacing w:line="276" w:lineRule="auto"/>
              <w:rPr>
                <w:rFonts w:cs="Arial"/>
                <w:strike/>
              </w:rPr>
            </w:pPr>
            <w:r w:rsidRPr="00611174">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801D0AC" w14:textId="77777777" w:rsidR="000C25D2" w:rsidRPr="00611174" w:rsidRDefault="00CB7887" w:rsidP="000C25D2">
            <w:pPr>
              <w:spacing w:line="276" w:lineRule="auto"/>
              <w:rPr>
                <w:rFonts w:cs="Arial"/>
                <w:strike/>
                <w:lang w:eastAsia="zh-CN"/>
              </w:rPr>
            </w:pPr>
            <w:r w:rsidRPr="00611174">
              <w:rPr>
                <w:rFonts w:cs="Arial"/>
                <w:strike/>
                <w:lang w:eastAsia="zh-CN"/>
              </w:rPr>
              <w:t>The current positional settings are stored to the unassociated Driver Memory Seat button.</w:t>
            </w:r>
          </w:p>
          <w:p w14:paraId="68AF1C6E" w14:textId="77777777" w:rsidR="000C25D2" w:rsidRPr="00611174" w:rsidRDefault="00CB7887" w:rsidP="000C25D2">
            <w:pPr>
              <w:spacing w:line="276" w:lineRule="auto"/>
              <w:rPr>
                <w:rFonts w:cs="Arial"/>
                <w:strike/>
                <w:lang w:eastAsia="zh-CN"/>
              </w:rPr>
            </w:pPr>
            <w:r w:rsidRPr="00611174">
              <w:rPr>
                <w:rFonts w:cs="Arial"/>
                <w:strike/>
                <w:lang w:eastAsia="zh-CN"/>
              </w:rPr>
              <w:t>The Guest Profile will be recalled</w:t>
            </w:r>
          </w:p>
        </w:tc>
      </w:tr>
      <w:tr w:rsidR="000C25D2" w:rsidRPr="00611174" w14:paraId="66FFFFE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F4F31C" w14:textId="77777777" w:rsidR="000C25D2" w:rsidRPr="00611174" w:rsidRDefault="00CB7887">
            <w:pPr>
              <w:spacing w:line="276" w:lineRule="auto"/>
              <w:rPr>
                <w:rFonts w:cs="Arial"/>
                <w:strike/>
              </w:rPr>
            </w:pPr>
            <w:r w:rsidRPr="00611174">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1F4752" w14:textId="77777777" w:rsidR="000C25D2" w:rsidRPr="00611174" w:rsidRDefault="000C25D2">
            <w:pPr>
              <w:spacing w:line="276" w:lineRule="auto"/>
              <w:rPr>
                <w:rFonts w:cs="Arial"/>
                <w:strike/>
                <w:lang w:eastAsia="zh-CN"/>
              </w:rPr>
            </w:pPr>
          </w:p>
        </w:tc>
      </w:tr>
      <w:tr w:rsidR="000C25D2" w:rsidRPr="00611174" w14:paraId="002A0B9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0A6A4A" w14:textId="77777777" w:rsidR="000C25D2" w:rsidRPr="00611174" w:rsidRDefault="00CB7887">
            <w:pPr>
              <w:spacing w:line="276" w:lineRule="auto"/>
              <w:rPr>
                <w:rFonts w:cs="Arial"/>
                <w:strike/>
              </w:rPr>
            </w:pPr>
            <w:r w:rsidRPr="00611174">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89C5307" w14:textId="77777777" w:rsidR="000C25D2" w:rsidRPr="00611174" w:rsidRDefault="00CB7887">
            <w:pPr>
              <w:spacing w:line="276" w:lineRule="auto"/>
              <w:rPr>
                <w:rFonts w:cs="Arial"/>
                <w:strike/>
                <w:lang w:eastAsia="zh-CN"/>
              </w:rPr>
            </w:pPr>
            <w:r w:rsidRPr="00611174">
              <w:rPr>
                <w:rFonts w:cs="Arial"/>
                <w:strike/>
                <w:lang w:eastAsia="zh-CN"/>
              </w:rPr>
              <w:t>Personalization Interface</w:t>
            </w:r>
          </w:p>
        </w:tc>
      </w:tr>
      <w:tr w:rsidR="000C25D2" w:rsidRPr="00611174" w14:paraId="0212980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0B3D60" w14:textId="77777777" w:rsidR="000C25D2" w:rsidRPr="00611174" w:rsidRDefault="00CB7887">
            <w:pPr>
              <w:spacing w:line="276" w:lineRule="auto"/>
              <w:rPr>
                <w:rFonts w:cs="Arial"/>
                <w:strike/>
              </w:rPr>
            </w:pPr>
            <w:r w:rsidRPr="00611174">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23E7B73" w14:textId="77777777" w:rsidR="000C25D2" w:rsidRPr="00611174" w:rsidRDefault="00CB7887">
            <w:pPr>
              <w:spacing w:line="276" w:lineRule="auto"/>
              <w:rPr>
                <w:rFonts w:cs="Arial"/>
                <w:strike/>
                <w:lang w:eastAsia="zh-CN"/>
              </w:rPr>
            </w:pPr>
            <w:r w:rsidRPr="00611174">
              <w:rPr>
                <w:rFonts w:cs="Arial"/>
                <w:strike/>
                <w:lang w:eastAsia="zh-CN"/>
              </w:rPr>
              <w:t>The Guest profile would be considered an “alternate Driver Profile” for any Driver Memory Seat buttons that aren’t associated to a created Driver Profile.</w:t>
            </w:r>
          </w:p>
        </w:tc>
      </w:tr>
    </w:tbl>
    <w:p w14:paraId="1E5F6006" w14:textId="77777777" w:rsidR="000C25D2" w:rsidRPr="00472B3B" w:rsidRDefault="000C25D2" w:rsidP="000C25D2">
      <w:pPr>
        <w:rPr>
          <w:rFonts w:cs="Arial"/>
        </w:rPr>
      </w:pPr>
    </w:p>
    <w:p w14:paraId="4BF375FC" w14:textId="77777777" w:rsidR="000C25D2" w:rsidRDefault="00CB7887" w:rsidP="008009B1">
      <w:pPr>
        <w:pStyle w:val="Heading4"/>
      </w:pPr>
      <w:r>
        <w:t>ENMEM-UC-REQ-199930/A-HMI Menu Recall</w:t>
      </w:r>
    </w:p>
    <w:p w14:paraId="5602310B" w14:textId="77777777" w:rsidR="000C25D2" w:rsidRPr="00AE06BC" w:rsidRDefault="000C25D2" w:rsidP="000C25D2"/>
    <w:tbl>
      <w:tblPr>
        <w:tblW w:w="45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217"/>
        <w:gridCol w:w="8112"/>
      </w:tblGrid>
      <w:tr w:rsidR="000C25D2" w:rsidRPr="00FC2DC0" w14:paraId="10C82E07" w14:textId="77777777" w:rsidTr="000C25D2">
        <w:trPr>
          <w:jc w:val="center"/>
        </w:trPr>
        <w:tc>
          <w:tcPr>
            <w:tcW w:w="1073" w:type="pct"/>
            <w:shd w:val="clear" w:color="auto" w:fill="BFBFBF"/>
            <w:tcMar>
              <w:top w:w="0" w:type="dxa"/>
              <w:left w:w="108" w:type="dxa"/>
              <w:bottom w:w="0" w:type="dxa"/>
              <w:right w:w="108" w:type="dxa"/>
            </w:tcMar>
            <w:hideMark/>
          </w:tcPr>
          <w:p w14:paraId="2D204D70" w14:textId="77777777" w:rsidR="000C25D2" w:rsidRPr="00FC2DC0" w:rsidRDefault="00CB7887">
            <w:pPr>
              <w:spacing w:line="276" w:lineRule="auto"/>
              <w:rPr>
                <w:rFonts w:cs="Arial"/>
              </w:rPr>
            </w:pPr>
            <w:r w:rsidRPr="00FC2DC0">
              <w:rPr>
                <w:rFonts w:cs="Arial"/>
                <w:b/>
                <w:bCs/>
              </w:rPr>
              <w:t>Actors</w:t>
            </w:r>
          </w:p>
        </w:tc>
        <w:tc>
          <w:tcPr>
            <w:tcW w:w="3927" w:type="pct"/>
          </w:tcPr>
          <w:p w14:paraId="4B477E61" w14:textId="77777777" w:rsidR="000C25D2" w:rsidRPr="00FC2DC0" w:rsidRDefault="00CB7887" w:rsidP="000C25D2">
            <w:pPr>
              <w:rPr>
                <w:rFonts w:cs="Arial"/>
                <w:lang w:eastAsia="zh-CN"/>
              </w:rPr>
            </w:pPr>
            <w:r>
              <w:rPr>
                <w:rFonts w:cs="Arial"/>
                <w:lang w:eastAsia="zh-CN"/>
              </w:rPr>
              <w:t xml:space="preserve"> </w:t>
            </w:r>
            <w:r w:rsidRPr="00FC2DC0">
              <w:rPr>
                <w:rFonts w:cs="Arial"/>
                <w:lang w:eastAsia="zh-CN"/>
              </w:rPr>
              <w:t>Vehicle Occupant</w:t>
            </w:r>
          </w:p>
        </w:tc>
      </w:tr>
      <w:tr w:rsidR="000C25D2" w:rsidRPr="00FC2DC0" w14:paraId="2F565660" w14:textId="77777777" w:rsidTr="000C25D2">
        <w:trPr>
          <w:jc w:val="center"/>
        </w:trPr>
        <w:tc>
          <w:tcPr>
            <w:tcW w:w="1073" w:type="pct"/>
            <w:shd w:val="clear" w:color="auto" w:fill="BFBFBF"/>
            <w:tcMar>
              <w:top w:w="0" w:type="dxa"/>
              <w:left w:w="108" w:type="dxa"/>
              <w:bottom w:w="0" w:type="dxa"/>
              <w:right w:w="108" w:type="dxa"/>
            </w:tcMar>
            <w:hideMark/>
          </w:tcPr>
          <w:p w14:paraId="6A9A6D66" w14:textId="77777777" w:rsidR="000C25D2" w:rsidRPr="00FC2DC0" w:rsidRDefault="00CB7887">
            <w:pPr>
              <w:spacing w:line="276" w:lineRule="auto"/>
              <w:rPr>
                <w:rFonts w:cs="Arial"/>
              </w:rPr>
            </w:pPr>
            <w:r w:rsidRPr="00FC2DC0">
              <w:rPr>
                <w:rFonts w:cs="Arial"/>
                <w:b/>
                <w:bCs/>
              </w:rPr>
              <w:t>Pre-conditions</w:t>
            </w:r>
          </w:p>
        </w:tc>
        <w:tc>
          <w:tcPr>
            <w:tcW w:w="3927" w:type="pct"/>
          </w:tcPr>
          <w:p w14:paraId="4163DE5C" w14:textId="77777777" w:rsidR="000C25D2" w:rsidRPr="00FC2DC0" w:rsidRDefault="00CB7887" w:rsidP="000C25D2">
            <w:pPr>
              <w:rPr>
                <w:rFonts w:cs="Arial"/>
                <w:lang w:eastAsia="zh-CN"/>
              </w:rPr>
            </w:pPr>
            <w:r>
              <w:rPr>
                <w:rFonts w:cs="Arial"/>
                <w:lang w:eastAsia="zh-CN"/>
              </w:rPr>
              <w:t xml:space="preserve"> </w:t>
            </w:r>
            <w:r w:rsidRPr="00E13D5E">
              <w:rPr>
                <w:rFonts w:cs="Arial"/>
                <w:lang w:eastAsia="zh-CN"/>
              </w:rPr>
              <w:t xml:space="preserve">The </w:t>
            </w:r>
            <w:r>
              <w:rPr>
                <w:rFonts w:cs="Arial"/>
                <w:lang w:eastAsia="zh-CN"/>
              </w:rPr>
              <w:t xml:space="preserve">Enhanced Memory feature is enabled </w:t>
            </w:r>
          </w:p>
        </w:tc>
      </w:tr>
      <w:tr w:rsidR="000C25D2" w:rsidRPr="00FC2DC0" w14:paraId="17134CF9" w14:textId="77777777" w:rsidTr="000C25D2">
        <w:trPr>
          <w:jc w:val="center"/>
        </w:trPr>
        <w:tc>
          <w:tcPr>
            <w:tcW w:w="1073" w:type="pct"/>
            <w:shd w:val="clear" w:color="auto" w:fill="BFBFBF"/>
            <w:tcMar>
              <w:top w:w="0" w:type="dxa"/>
              <w:left w:w="108" w:type="dxa"/>
              <w:bottom w:w="0" w:type="dxa"/>
              <w:right w:w="108" w:type="dxa"/>
            </w:tcMar>
            <w:hideMark/>
          </w:tcPr>
          <w:p w14:paraId="1E3C6A62" w14:textId="77777777" w:rsidR="000C25D2" w:rsidRPr="00FC2DC0" w:rsidRDefault="00CB7887">
            <w:pPr>
              <w:spacing w:line="276" w:lineRule="auto"/>
              <w:rPr>
                <w:rFonts w:cs="Arial"/>
              </w:rPr>
            </w:pPr>
            <w:r w:rsidRPr="00FC2DC0">
              <w:rPr>
                <w:rFonts w:cs="Arial"/>
                <w:b/>
                <w:bCs/>
              </w:rPr>
              <w:t>Scenario Description</w:t>
            </w:r>
          </w:p>
        </w:tc>
        <w:tc>
          <w:tcPr>
            <w:tcW w:w="3927" w:type="pct"/>
          </w:tcPr>
          <w:p w14:paraId="0EC9EC59" w14:textId="77777777" w:rsidR="000C25D2" w:rsidRDefault="00CB7887" w:rsidP="000C25D2">
            <w:pPr>
              <w:rPr>
                <w:rFonts w:cs="Arial"/>
                <w:lang w:eastAsia="zh-CN"/>
              </w:rPr>
            </w:pPr>
            <w:r>
              <w:rPr>
                <w:rFonts w:cs="Arial"/>
                <w:lang w:eastAsia="zh-CN"/>
              </w:rPr>
              <w:t xml:space="preserve"> </w:t>
            </w:r>
            <w:r w:rsidRPr="00FC2DC0">
              <w:rPr>
                <w:rFonts w:cs="Arial"/>
                <w:lang w:eastAsia="zh-CN"/>
              </w:rPr>
              <w:t xml:space="preserve">The User accesses the </w:t>
            </w:r>
            <w:r>
              <w:rPr>
                <w:rFonts w:cs="Arial"/>
                <w:lang w:eastAsia="zh-CN"/>
              </w:rPr>
              <w:t>Enhanced Memory</w:t>
            </w:r>
            <w:r w:rsidRPr="00FC2DC0">
              <w:rPr>
                <w:rFonts w:cs="Arial"/>
                <w:lang w:eastAsia="zh-CN"/>
              </w:rPr>
              <w:t xml:space="preserve"> HMI menu and chooses to </w:t>
            </w:r>
            <w:r>
              <w:rPr>
                <w:rFonts w:cs="Arial"/>
                <w:lang w:eastAsia="zh-CN"/>
              </w:rPr>
              <w:t xml:space="preserve">recall </w:t>
            </w:r>
          </w:p>
          <w:p w14:paraId="737CD564" w14:textId="77777777" w:rsidR="000C25D2" w:rsidRPr="00FC2DC0" w:rsidRDefault="00CB7887" w:rsidP="000C25D2">
            <w:pPr>
              <w:rPr>
                <w:rFonts w:cs="Arial"/>
                <w:lang w:eastAsia="zh-CN"/>
              </w:rPr>
            </w:pPr>
            <w:r>
              <w:rPr>
                <w:rFonts w:cs="Arial"/>
                <w:lang w:eastAsia="zh-CN"/>
              </w:rPr>
              <w:t xml:space="preserve"> (</w:t>
            </w:r>
            <w:r w:rsidRPr="00FC2DC0">
              <w:rPr>
                <w:rFonts w:cs="Arial"/>
                <w:lang w:eastAsia="zh-CN"/>
              </w:rPr>
              <w:t>sign in to</w:t>
            </w:r>
            <w:r>
              <w:rPr>
                <w:rFonts w:cs="Arial"/>
                <w:lang w:eastAsia="zh-CN"/>
              </w:rPr>
              <w:t xml:space="preserve">) a Driver </w:t>
            </w:r>
            <w:r w:rsidRPr="00FC2DC0">
              <w:rPr>
                <w:rFonts w:cs="Arial"/>
                <w:lang w:eastAsia="zh-CN"/>
              </w:rPr>
              <w:t>Profile.</w:t>
            </w:r>
          </w:p>
        </w:tc>
      </w:tr>
      <w:tr w:rsidR="000C25D2" w:rsidRPr="00FC2DC0" w14:paraId="448416A9" w14:textId="77777777" w:rsidTr="000C25D2">
        <w:trPr>
          <w:jc w:val="center"/>
        </w:trPr>
        <w:tc>
          <w:tcPr>
            <w:tcW w:w="1073" w:type="pct"/>
            <w:shd w:val="clear" w:color="auto" w:fill="BFBFBF"/>
            <w:tcMar>
              <w:top w:w="0" w:type="dxa"/>
              <w:left w:w="108" w:type="dxa"/>
              <w:bottom w:w="0" w:type="dxa"/>
              <w:right w:w="108" w:type="dxa"/>
            </w:tcMar>
            <w:hideMark/>
          </w:tcPr>
          <w:p w14:paraId="5A7CB8CF" w14:textId="77777777" w:rsidR="000C25D2" w:rsidRPr="00FC2DC0" w:rsidRDefault="00CB7887">
            <w:pPr>
              <w:spacing w:line="276" w:lineRule="auto"/>
              <w:rPr>
                <w:rFonts w:cs="Arial"/>
              </w:rPr>
            </w:pPr>
            <w:r w:rsidRPr="00FC2DC0">
              <w:rPr>
                <w:rFonts w:cs="Arial"/>
                <w:b/>
                <w:bCs/>
              </w:rPr>
              <w:t>Post-conditions</w:t>
            </w:r>
          </w:p>
        </w:tc>
        <w:tc>
          <w:tcPr>
            <w:tcW w:w="3927" w:type="pct"/>
          </w:tcPr>
          <w:p w14:paraId="7DCABA8E" w14:textId="77777777" w:rsidR="000C25D2" w:rsidRDefault="00CB7887" w:rsidP="000C25D2">
            <w:pPr>
              <w:rPr>
                <w:rFonts w:cs="Arial"/>
                <w:lang w:eastAsia="zh-CN"/>
              </w:rPr>
            </w:pPr>
            <w:r>
              <w:rPr>
                <w:rFonts w:cs="Arial"/>
                <w:lang w:eastAsia="zh-CN"/>
              </w:rPr>
              <w:t xml:space="preserve"> </w:t>
            </w:r>
            <w:r w:rsidRPr="00FC2DC0">
              <w:rPr>
                <w:rFonts w:cs="Arial"/>
                <w:lang w:eastAsia="zh-CN"/>
              </w:rPr>
              <w:t xml:space="preserve">All applicable user settings are recalled for the chosen Driver Profile and an </w:t>
            </w:r>
          </w:p>
          <w:p w14:paraId="6563E639" w14:textId="77777777" w:rsidR="000C25D2" w:rsidRPr="00FC2DC0" w:rsidRDefault="00CB7887" w:rsidP="000C25D2">
            <w:pPr>
              <w:rPr>
                <w:rFonts w:cs="Arial"/>
                <w:lang w:eastAsia="zh-CN"/>
              </w:rPr>
            </w:pPr>
            <w:r>
              <w:rPr>
                <w:rFonts w:cs="Arial"/>
                <w:lang w:eastAsia="zh-CN"/>
              </w:rPr>
              <w:t xml:space="preserve"> HM</w:t>
            </w:r>
            <w:r w:rsidRPr="0003734D">
              <w:rPr>
                <w:rFonts w:cs="Arial"/>
                <w:lang w:eastAsia="zh-CN"/>
              </w:rPr>
              <w:t xml:space="preserve">I indication </w:t>
            </w:r>
            <w:r w:rsidRPr="00FC2DC0">
              <w:rPr>
                <w:rFonts w:cs="Arial"/>
                <w:lang w:eastAsia="zh-CN"/>
              </w:rPr>
              <w:t xml:space="preserve">is given that the user has now signed into that Driver Profile. </w:t>
            </w:r>
          </w:p>
        </w:tc>
      </w:tr>
      <w:tr w:rsidR="000C25D2" w:rsidRPr="00FC2DC0" w14:paraId="71515A11" w14:textId="77777777" w:rsidTr="000C25D2">
        <w:trPr>
          <w:jc w:val="center"/>
        </w:trPr>
        <w:tc>
          <w:tcPr>
            <w:tcW w:w="1073" w:type="pct"/>
            <w:shd w:val="clear" w:color="auto" w:fill="BFBFBF"/>
            <w:tcMar>
              <w:top w:w="0" w:type="dxa"/>
              <w:left w:w="108" w:type="dxa"/>
              <w:bottom w:w="0" w:type="dxa"/>
              <w:right w:w="108" w:type="dxa"/>
            </w:tcMar>
            <w:hideMark/>
          </w:tcPr>
          <w:p w14:paraId="1A663833" w14:textId="77777777" w:rsidR="000C25D2" w:rsidRPr="00FC2DC0" w:rsidRDefault="00CB7887">
            <w:pPr>
              <w:spacing w:line="276" w:lineRule="auto"/>
              <w:rPr>
                <w:rFonts w:cs="Arial"/>
              </w:rPr>
            </w:pPr>
            <w:r w:rsidRPr="00FC2DC0">
              <w:rPr>
                <w:rFonts w:cs="Arial"/>
                <w:b/>
                <w:bCs/>
              </w:rPr>
              <w:t>List of Exception Use Cases</w:t>
            </w:r>
          </w:p>
        </w:tc>
        <w:tc>
          <w:tcPr>
            <w:tcW w:w="3927" w:type="pct"/>
          </w:tcPr>
          <w:p w14:paraId="5E86B818" w14:textId="77777777" w:rsidR="000C25D2" w:rsidRPr="00FC2DC0" w:rsidRDefault="000C25D2" w:rsidP="000C25D2">
            <w:pPr>
              <w:rPr>
                <w:rFonts w:cs="Arial"/>
                <w:lang w:eastAsia="zh-CN"/>
              </w:rPr>
            </w:pPr>
          </w:p>
        </w:tc>
      </w:tr>
      <w:tr w:rsidR="000C25D2" w:rsidRPr="00FC2DC0" w14:paraId="6198223C" w14:textId="77777777" w:rsidTr="000C25D2">
        <w:trPr>
          <w:jc w:val="center"/>
        </w:trPr>
        <w:tc>
          <w:tcPr>
            <w:tcW w:w="1073" w:type="pct"/>
            <w:shd w:val="clear" w:color="auto" w:fill="BFBFBF"/>
            <w:tcMar>
              <w:top w:w="0" w:type="dxa"/>
              <w:left w:w="108" w:type="dxa"/>
              <w:bottom w:w="0" w:type="dxa"/>
              <w:right w:w="108" w:type="dxa"/>
            </w:tcMar>
            <w:hideMark/>
          </w:tcPr>
          <w:p w14:paraId="58F926D9" w14:textId="77777777" w:rsidR="000C25D2" w:rsidRPr="00FC2DC0" w:rsidRDefault="00CB7887">
            <w:pPr>
              <w:spacing w:line="276" w:lineRule="auto"/>
              <w:rPr>
                <w:rFonts w:cs="Arial"/>
              </w:rPr>
            </w:pPr>
            <w:r w:rsidRPr="00FC2DC0">
              <w:rPr>
                <w:rFonts w:cs="Arial"/>
                <w:b/>
                <w:bCs/>
              </w:rPr>
              <w:t>Interfaces</w:t>
            </w:r>
          </w:p>
        </w:tc>
        <w:tc>
          <w:tcPr>
            <w:tcW w:w="3927" w:type="pct"/>
          </w:tcPr>
          <w:p w14:paraId="69544997" w14:textId="77777777" w:rsidR="000C25D2" w:rsidRPr="00FC2DC0" w:rsidRDefault="00CB7887" w:rsidP="000C25D2">
            <w:pPr>
              <w:rPr>
                <w:rFonts w:cs="Arial"/>
                <w:lang w:eastAsia="zh-CN"/>
              </w:rPr>
            </w:pPr>
            <w:r>
              <w:rPr>
                <w:rFonts w:cs="Arial"/>
                <w:lang w:eastAsia="zh-CN"/>
              </w:rPr>
              <w:t xml:space="preserve"> </w:t>
            </w:r>
            <w:r w:rsidRPr="00FC2DC0">
              <w:rPr>
                <w:rFonts w:cs="Arial"/>
                <w:lang w:eastAsia="zh-CN"/>
              </w:rPr>
              <w:t>Personalization Interface</w:t>
            </w:r>
          </w:p>
        </w:tc>
      </w:tr>
      <w:tr w:rsidR="000C25D2" w:rsidRPr="00FC2DC0" w14:paraId="33FCF7A8" w14:textId="77777777" w:rsidTr="000C25D2">
        <w:trPr>
          <w:jc w:val="center"/>
        </w:trPr>
        <w:tc>
          <w:tcPr>
            <w:tcW w:w="1073" w:type="pct"/>
            <w:shd w:val="clear" w:color="auto" w:fill="BFBFBF"/>
            <w:tcMar>
              <w:top w:w="0" w:type="dxa"/>
              <w:left w:w="108" w:type="dxa"/>
              <w:bottom w:w="0" w:type="dxa"/>
              <w:right w:w="108" w:type="dxa"/>
            </w:tcMar>
          </w:tcPr>
          <w:p w14:paraId="246645B8" w14:textId="77777777" w:rsidR="000C25D2" w:rsidRPr="00FC2DC0" w:rsidRDefault="00CB7887">
            <w:pPr>
              <w:spacing w:line="276" w:lineRule="auto"/>
              <w:rPr>
                <w:rFonts w:cs="Arial"/>
                <w:b/>
                <w:bCs/>
              </w:rPr>
            </w:pPr>
            <w:r w:rsidRPr="00FC2DC0">
              <w:rPr>
                <w:rFonts w:cs="Arial"/>
                <w:b/>
                <w:bCs/>
              </w:rPr>
              <w:t>Note</w:t>
            </w:r>
          </w:p>
        </w:tc>
        <w:tc>
          <w:tcPr>
            <w:tcW w:w="3927" w:type="pct"/>
          </w:tcPr>
          <w:p w14:paraId="028D693B" w14:textId="77777777" w:rsidR="000C25D2" w:rsidRDefault="00CB7887" w:rsidP="000C25D2">
            <w:pPr>
              <w:rPr>
                <w:rFonts w:cs="Arial"/>
                <w:lang w:eastAsia="zh-CN"/>
              </w:rPr>
            </w:pPr>
            <w:r>
              <w:rPr>
                <w:rFonts w:cs="Arial"/>
                <w:lang w:eastAsia="zh-CN"/>
              </w:rPr>
              <w:t xml:space="preserve"> </w:t>
            </w:r>
            <w:r w:rsidRPr="00FC2DC0">
              <w:rPr>
                <w:rFonts w:cs="Arial"/>
                <w:lang w:eastAsia="zh-CN"/>
              </w:rPr>
              <w:t xml:space="preserve">Positional settings will only be recalled if vehicle is in “Park” OR vehicle </w:t>
            </w:r>
          </w:p>
          <w:p w14:paraId="060AB78E" w14:textId="77777777" w:rsidR="000C25D2" w:rsidRDefault="00CB7887" w:rsidP="000C25D2">
            <w:pPr>
              <w:rPr>
                <w:rFonts w:cs="Arial"/>
                <w:u w:val="single"/>
                <w:lang w:eastAsia="zh-CN"/>
              </w:rPr>
            </w:pPr>
            <w:r>
              <w:rPr>
                <w:rFonts w:cs="Arial"/>
                <w:lang w:eastAsia="zh-CN"/>
              </w:rPr>
              <w:t xml:space="preserve"> speed is less than </w:t>
            </w:r>
            <w:r w:rsidRPr="007B0B2F">
              <w:rPr>
                <w:rFonts w:cs="Arial"/>
                <w:lang w:eastAsia="zh-CN"/>
              </w:rPr>
              <w:t xml:space="preserve">the </w:t>
            </w:r>
            <w:r>
              <w:rPr>
                <w:rFonts w:cs="Arial"/>
                <w:lang w:eastAsia="zh-CN"/>
              </w:rPr>
              <w:t>Driving Restriction threshold as</w:t>
            </w:r>
            <w:r w:rsidRPr="007B0B2F">
              <w:rPr>
                <w:rFonts w:cs="Arial"/>
                <w:lang w:eastAsia="zh-CN"/>
              </w:rPr>
              <w:t xml:space="preserve"> defined </w:t>
            </w:r>
            <w:r>
              <w:rPr>
                <w:rFonts w:cs="Arial"/>
                <w:lang w:eastAsia="zh-CN"/>
              </w:rPr>
              <w:t>by</w:t>
            </w:r>
            <w:r w:rsidRPr="007B0B2F">
              <w:rPr>
                <w:rFonts w:cs="Arial"/>
                <w:lang w:eastAsia="zh-CN"/>
              </w:rPr>
              <w:t xml:space="preserve"> </w:t>
            </w:r>
            <w:r>
              <w:rPr>
                <w:rFonts w:cs="Arial"/>
                <w:u w:val="single"/>
                <w:lang w:eastAsia="zh-CN"/>
              </w:rPr>
              <w:t>DRIVE-</w:t>
            </w:r>
          </w:p>
          <w:p w14:paraId="64308220" w14:textId="77777777" w:rsidR="000C25D2" w:rsidRPr="00FC2DC0" w:rsidRDefault="00CB7887" w:rsidP="000C25D2">
            <w:pPr>
              <w:rPr>
                <w:rFonts w:cs="Arial"/>
                <w:lang w:eastAsia="zh-CN"/>
              </w:rPr>
            </w:pPr>
            <w:r>
              <w:rPr>
                <w:rFonts w:cs="Arial"/>
                <w:u w:val="single"/>
                <w:lang w:eastAsia="zh-CN"/>
              </w:rPr>
              <w:t xml:space="preserve"> RESv2-FUR-REQ-025157-HMI </w:t>
            </w:r>
            <w:r w:rsidRPr="007B0B2F">
              <w:rPr>
                <w:rFonts w:cs="Arial"/>
                <w:u w:val="single"/>
                <w:lang w:eastAsia="zh-CN"/>
              </w:rPr>
              <w:t>Driving Restriction</w:t>
            </w:r>
          </w:p>
        </w:tc>
      </w:tr>
    </w:tbl>
    <w:p w14:paraId="0AB5C41F" w14:textId="77777777" w:rsidR="000C25D2" w:rsidRPr="00FC2DC0" w:rsidRDefault="000C25D2" w:rsidP="000C25D2">
      <w:pPr>
        <w:rPr>
          <w:rFonts w:cs="Arial"/>
        </w:rPr>
      </w:pPr>
    </w:p>
    <w:p w14:paraId="7A3195CD" w14:textId="77777777" w:rsidR="000C25D2" w:rsidRDefault="00CB7887" w:rsidP="008009B1">
      <w:pPr>
        <w:pStyle w:val="Heading4"/>
      </w:pPr>
      <w:r>
        <w:t>ENMEM-UC-REQ-199931/A-Keyfob Detection Recall</w:t>
      </w:r>
    </w:p>
    <w:p w14:paraId="5B4CD0AF" w14:textId="77777777" w:rsidR="000C25D2" w:rsidRPr="00AE06BC"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10"/>
        <w:gridCol w:w="8505"/>
      </w:tblGrid>
      <w:tr w:rsidR="000C25D2" w:rsidRPr="001A1CB9" w14:paraId="10D4758A" w14:textId="77777777" w:rsidTr="000C25D2">
        <w:trPr>
          <w:jc w:val="center"/>
        </w:trPr>
        <w:tc>
          <w:tcPr>
            <w:tcW w:w="917" w:type="pct"/>
            <w:shd w:val="clear" w:color="auto" w:fill="BFBFBF"/>
            <w:tcMar>
              <w:top w:w="0" w:type="dxa"/>
              <w:left w:w="108" w:type="dxa"/>
              <w:bottom w:w="0" w:type="dxa"/>
              <w:right w:w="108" w:type="dxa"/>
            </w:tcMar>
            <w:hideMark/>
          </w:tcPr>
          <w:p w14:paraId="2CEEA31D" w14:textId="77777777" w:rsidR="000C25D2" w:rsidRPr="001A1CB9" w:rsidRDefault="00CB7887">
            <w:pPr>
              <w:spacing w:line="276" w:lineRule="auto"/>
              <w:rPr>
                <w:rFonts w:cs="Arial"/>
              </w:rPr>
            </w:pPr>
            <w:r w:rsidRPr="001A1CB9">
              <w:rPr>
                <w:rFonts w:cs="Arial"/>
                <w:b/>
                <w:bCs/>
              </w:rPr>
              <w:t>Actors</w:t>
            </w:r>
          </w:p>
        </w:tc>
        <w:tc>
          <w:tcPr>
            <w:tcW w:w="4083" w:type="pct"/>
          </w:tcPr>
          <w:p w14:paraId="59F46BB2" w14:textId="77777777" w:rsidR="000C25D2" w:rsidRPr="001A1CB9" w:rsidRDefault="00CB7887" w:rsidP="000C25D2">
            <w:pPr>
              <w:ind w:left="79"/>
              <w:rPr>
                <w:rFonts w:cs="Arial"/>
                <w:lang w:eastAsia="zh-CN"/>
              </w:rPr>
            </w:pPr>
            <w:r w:rsidRPr="001A1CB9">
              <w:rPr>
                <w:rFonts w:cs="Arial"/>
                <w:lang w:eastAsia="zh-CN"/>
              </w:rPr>
              <w:t>Vehicle Occupant</w:t>
            </w:r>
          </w:p>
        </w:tc>
      </w:tr>
      <w:tr w:rsidR="000C25D2" w:rsidRPr="001A1CB9" w14:paraId="65A61CFA" w14:textId="77777777" w:rsidTr="000C25D2">
        <w:trPr>
          <w:jc w:val="center"/>
        </w:trPr>
        <w:tc>
          <w:tcPr>
            <w:tcW w:w="917" w:type="pct"/>
            <w:shd w:val="clear" w:color="auto" w:fill="BFBFBF"/>
            <w:tcMar>
              <w:top w:w="0" w:type="dxa"/>
              <w:left w:w="108" w:type="dxa"/>
              <w:bottom w:w="0" w:type="dxa"/>
              <w:right w:w="108" w:type="dxa"/>
            </w:tcMar>
            <w:hideMark/>
          </w:tcPr>
          <w:p w14:paraId="41ADFBDC" w14:textId="77777777" w:rsidR="000C25D2" w:rsidRPr="001A1CB9" w:rsidRDefault="00CB7887">
            <w:pPr>
              <w:spacing w:line="276" w:lineRule="auto"/>
              <w:rPr>
                <w:rFonts w:cs="Arial"/>
              </w:rPr>
            </w:pPr>
            <w:r w:rsidRPr="001A1CB9">
              <w:rPr>
                <w:rFonts w:cs="Arial"/>
                <w:b/>
                <w:bCs/>
              </w:rPr>
              <w:t>Pre-conditions</w:t>
            </w:r>
          </w:p>
        </w:tc>
        <w:tc>
          <w:tcPr>
            <w:tcW w:w="4083" w:type="pct"/>
          </w:tcPr>
          <w:p w14:paraId="4AA400C3" w14:textId="77777777" w:rsidR="000C25D2" w:rsidRDefault="00CB7887" w:rsidP="000C25D2">
            <w:pPr>
              <w:ind w:left="79"/>
              <w:rPr>
                <w:rFonts w:cs="Arial"/>
                <w:lang w:eastAsia="zh-CN"/>
              </w:rPr>
            </w:pPr>
            <w:r w:rsidRPr="00E13D5E">
              <w:rPr>
                <w:rFonts w:cs="Arial"/>
                <w:lang w:eastAsia="zh-CN"/>
              </w:rPr>
              <w:t xml:space="preserve">The </w:t>
            </w:r>
            <w:r>
              <w:rPr>
                <w:rFonts w:cs="Arial"/>
                <w:lang w:eastAsia="zh-CN"/>
              </w:rPr>
              <w:t xml:space="preserve">Enhanced Memory feature is enabled </w:t>
            </w:r>
          </w:p>
          <w:p w14:paraId="10BE0A84" w14:textId="77777777" w:rsidR="000C25D2" w:rsidRPr="001A1CB9" w:rsidRDefault="00CB7887" w:rsidP="000C25D2">
            <w:pPr>
              <w:ind w:left="79"/>
              <w:rPr>
                <w:rFonts w:cs="Arial"/>
                <w:lang w:eastAsia="zh-CN"/>
              </w:rPr>
            </w:pPr>
            <w:r w:rsidRPr="001A1CB9">
              <w:rPr>
                <w:rFonts w:cs="Arial"/>
                <w:lang w:eastAsia="zh-CN"/>
              </w:rPr>
              <w:t>The User ha</w:t>
            </w:r>
            <w:r>
              <w:rPr>
                <w:rFonts w:cs="Arial"/>
                <w:lang w:eastAsia="zh-CN"/>
              </w:rPr>
              <w:t>s chosen to associate their key</w:t>
            </w:r>
            <w:r w:rsidRPr="001A1CB9">
              <w:rPr>
                <w:rFonts w:cs="Arial"/>
                <w:lang w:eastAsia="zh-CN"/>
              </w:rPr>
              <w:t>fob to their Driver Profile.</w:t>
            </w:r>
          </w:p>
        </w:tc>
      </w:tr>
      <w:tr w:rsidR="000C25D2" w:rsidRPr="001A1CB9" w14:paraId="6F49DD88" w14:textId="77777777" w:rsidTr="000C25D2">
        <w:trPr>
          <w:jc w:val="center"/>
        </w:trPr>
        <w:tc>
          <w:tcPr>
            <w:tcW w:w="917" w:type="pct"/>
            <w:shd w:val="clear" w:color="auto" w:fill="BFBFBF"/>
            <w:tcMar>
              <w:top w:w="0" w:type="dxa"/>
              <w:left w:w="108" w:type="dxa"/>
              <w:bottom w:w="0" w:type="dxa"/>
              <w:right w:w="108" w:type="dxa"/>
            </w:tcMar>
            <w:hideMark/>
          </w:tcPr>
          <w:p w14:paraId="30B29769" w14:textId="77777777" w:rsidR="000C25D2" w:rsidRPr="001A1CB9" w:rsidRDefault="00CB7887">
            <w:pPr>
              <w:spacing w:line="276" w:lineRule="auto"/>
              <w:rPr>
                <w:rFonts w:cs="Arial"/>
              </w:rPr>
            </w:pPr>
            <w:r w:rsidRPr="001A1CB9">
              <w:rPr>
                <w:rFonts w:cs="Arial"/>
                <w:b/>
                <w:bCs/>
              </w:rPr>
              <w:t>Scenario Description</w:t>
            </w:r>
          </w:p>
        </w:tc>
        <w:tc>
          <w:tcPr>
            <w:tcW w:w="4083" w:type="pct"/>
          </w:tcPr>
          <w:p w14:paraId="4E6762E5" w14:textId="77777777" w:rsidR="000C25D2" w:rsidRPr="001A1CB9" w:rsidRDefault="00CB7887" w:rsidP="000C25D2">
            <w:pPr>
              <w:ind w:left="79"/>
              <w:rPr>
                <w:rFonts w:cs="Arial"/>
                <w:lang w:eastAsia="zh-CN"/>
              </w:rPr>
            </w:pPr>
            <w:r>
              <w:rPr>
                <w:rFonts w:cs="Arial"/>
                <w:lang w:eastAsia="zh-CN"/>
              </w:rPr>
              <w:t>The User’s key</w:t>
            </w:r>
            <w:r w:rsidRPr="001A1CB9">
              <w:rPr>
                <w:rFonts w:cs="Arial"/>
                <w:lang w:eastAsia="zh-CN"/>
              </w:rPr>
              <w:t>fob is detected and the associated Driver Profile is signed in automatically.</w:t>
            </w:r>
          </w:p>
        </w:tc>
      </w:tr>
      <w:tr w:rsidR="000C25D2" w:rsidRPr="001A1CB9" w14:paraId="20A1A702" w14:textId="77777777" w:rsidTr="000C25D2">
        <w:trPr>
          <w:jc w:val="center"/>
        </w:trPr>
        <w:tc>
          <w:tcPr>
            <w:tcW w:w="917" w:type="pct"/>
            <w:shd w:val="clear" w:color="auto" w:fill="BFBFBF"/>
            <w:tcMar>
              <w:top w:w="0" w:type="dxa"/>
              <w:left w:w="108" w:type="dxa"/>
              <w:bottom w:w="0" w:type="dxa"/>
              <w:right w:w="108" w:type="dxa"/>
            </w:tcMar>
            <w:hideMark/>
          </w:tcPr>
          <w:p w14:paraId="7FC48B49" w14:textId="77777777" w:rsidR="000C25D2" w:rsidRPr="001A1CB9" w:rsidRDefault="00CB7887">
            <w:pPr>
              <w:spacing w:line="276" w:lineRule="auto"/>
              <w:rPr>
                <w:rFonts w:cs="Arial"/>
              </w:rPr>
            </w:pPr>
            <w:r w:rsidRPr="001A1CB9">
              <w:rPr>
                <w:rFonts w:cs="Arial"/>
                <w:b/>
                <w:bCs/>
              </w:rPr>
              <w:t>Post-conditions</w:t>
            </w:r>
          </w:p>
        </w:tc>
        <w:tc>
          <w:tcPr>
            <w:tcW w:w="4083" w:type="pct"/>
          </w:tcPr>
          <w:p w14:paraId="32206A7A" w14:textId="77777777" w:rsidR="000C25D2" w:rsidRPr="001A1CB9" w:rsidRDefault="00CB7887" w:rsidP="000C25D2">
            <w:pPr>
              <w:ind w:left="79"/>
              <w:rPr>
                <w:rFonts w:cs="Arial"/>
                <w:lang w:eastAsia="zh-CN"/>
              </w:rPr>
            </w:pPr>
            <w:r w:rsidRPr="001A1CB9">
              <w:rPr>
                <w:rFonts w:cs="Arial"/>
                <w:lang w:eastAsia="zh-CN"/>
              </w:rPr>
              <w:t xml:space="preserve">All applicable user settings are recalled for the chosen Driver Profile and an HMI indication is given that the user has now signed into that Driver Profile. </w:t>
            </w:r>
          </w:p>
        </w:tc>
      </w:tr>
      <w:tr w:rsidR="000C25D2" w:rsidRPr="001A1CB9" w14:paraId="78B4602E" w14:textId="77777777" w:rsidTr="000C25D2">
        <w:trPr>
          <w:jc w:val="center"/>
        </w:trPr>
        <w:tc>
          <w:tcPr>
            <w:tcW w:w="917" w:type="pct"/>
            <w:shd w:val="clear" w:color="auto" w:fill="BFBFBF"/>
            <w:tcMar>
              <w:top w:w="0" w:type="dxa"/>
              <w:left w:w="108" w:type="dxa"/>
              <w:bottom w:w="0" w:type="dxa"/>
              <w:right w:w="108" w:type="dxa"/>
            </w:tcMar>
            <w:hideMark/>
          </w:tcPr>
          <w:p w14:paraId="7490C5A6" w14:textId="77777777" w:rsidR="000C25D2" w:rsidRPr="001A1CB9" w:rsidRDefault="00CB7887">
            <w:pPr>
              <w:spacing w:line="276" w:lineRule="auto"/>
              <w:rPr>
                <w:rFonts w:cs="Arial"/>
              </w:rPr>
            </w:pPr>
            <w:r w:rsidRPr="001A1CB9">
              <w:rPr>
                <w:rFonts w:cs="Arial"/>
                <w:b/>
                <w:bCs/>
              </w:rPr>
              <w:t>List of Exception Use Cases</w:t>
            </w:r>
          </w:p>
        </w:tc>
        <w:tc>
          <w:tcPr>
            <w:tcW w:w="4083" w:type="pct"/>
          </w:tcPr>
          <w:p w14:paraId="70FB6DE8" w14:textId="77777777" w:rsidR="000C25D2" w:rsidRPr="001A1CB9" w:rsidRDefault="000C25D2" w:rsidP="000C25D2">
            <w:pPr>
              <w:ind w:left="79"/>
              <w:rPr>
                <w:rFonts w:cs="Arial"/>
                <w:lang w:eastAsia="zh-CN"/>
              </w:rPr>
            </w:pPr>
          </w:p>
        </w:tc>
      </w:tr>
      <w:tr w:rsidR="000C25D2" w:rsidRPr="001A1CB9" w14:paraId="5CF48015" w14:textId="77777777" w:rsidTr="000C25D2">
        <w:trPr>
          <w:jc w:val="center"/>
        </w:trPr>
        <w:tc>
          <w:tcPr>
            <w:tcW w:w="917" w:type="pct"/>
            <w:shd w:val="clear" w:color="auto" w:fill="BFBFBF"/>
            <w:tcMar>
              <w:top w:w="0" w:type="dxa"/>
              <w:left w:w="108" w:type="dxa"/>
              <w:bottom w:w="0" w:type="dxa"/>
              <w:right w:w="108" w:type="dxa"/>
            </w:tcMar>
            <w:hideMark/>
          </w:tcPr>
          <w:p w14:paraId="3ADAAB23" w14:textId="77777777" w:rsidR="000C25D2" w:rsidRPr="001A1CB9" w:rsidRDefault="00CB7887">
            <w:pPr>
              <w:spacing w:line="276" w:lineRule="auto"/>
              <w:rPr>
                <w:rFonts w:cs="Arial"/>
              </w:rPr>
            </w:pPr>
            <w:r w:rsidRPr="001A1CB9">
              <w:rPr>
                <w:rFonts w:cs="Arial"/>
                <w:b/>
                <w:bCs/>
              </w:rPr>
              <w:t>Interfaces</w:t>
            </w:r>
          </w:p>
        </w:tc>
        <w:tc>
          <w:tcPr>
            <w:tcW w:w="4083" w:type="pct"/>
          </w:tcPr>
          <w:p w14:paraId="71E4433D" w14:textId="77777777" w:rsidR="000C25D2" w:rsidRPr="001A1CB9" w:rsidRDefault="00CB7887" w:rsidP="000C25D2">
            <w:pPr>
              <w:ind w:left="79"/>
              <w:rPr>
                <w:rFonts w:cs="Arial"/>
                <w:lang w:eastAsia="zh-CN"/>
              </w:rPr>
            </w:pPr>
            <w:r w:rsidRPr="001A1CB9">
              <w:rPr>
                <w:rFonts w:cs="Arial"/>
                <w:lang w:eastAsia="zh-CN"/>
              </w:rPr>
              <w:t>Personalization Interface</w:t>
            </w:r>
          </w:p>
        </w:tc>
      </w:tr>
      <w:tr w:rsidR="000C25D2" w:rsidRPr="001A1CB9" w14:paraId="5D4FDCF8" w14:textId="77777777" w:rsidTr="000C25D2">
        <w:trPr>
          <w:jc w:val="center"/>
        </w:trPr>
        <w:tc>
          <w:tcPr>
            <w:tcW w:w="917" w:type="pct"/>
            <w:shd w:val="clear" w:color="auto" w:fill="BFBFBF"/>
            <w:tcMar>
              <w:top w:w="0" w:type="dxa"/>
              <w:left w:w="108" w:type="dxa"/>
              <w:bottom w:w="0" w:type="dxa"/>
              <w:right w:w="108" w:type="dxa"/>
            </w:tcMar>
          </w:tcPr>
          <w:p w14:paraId="2AE28876" w14:textId="77777777" w:rsidR="000C25D2" w:rsidRPr="001A1CB9" w:rsidRDefault="00CB7887">
            <w:pPr>
              <w:spacing w:line="276" w:lineRule="auto"/>
              <w:rPr>
                <w:rFonts w:cs="Arial"/>
                <w:b/>
                <w:bCs/>
              </w:rPr>
            </w:pPr>
            <w:r w:rsidRPr="001A1CB9">
              <w:rPr>
                <w:rFonts w:cs="Arial"/>
                <w:b/>
                <w:bCs/>
              </w:rPr>
              <w:t>Notes</w:t>
            </w:r>
          </w:p>
        </w:tc>
        <w:tc>
          <w:tcPr>
            <w:tcW w:w="4083" w:type="pct"/>
          </w:tcPr>
          <w:p w14:paraId="4F99E0BF" w14:textId="77777777" w:rsidR="000C25D2" w:rsidRPr="001A1CB9" w:rsidRDefault="00CB7887" w:rsidP="000C25D2">
            <w:pPr>
              <w:ind w:left="259" w:hanging="180"/>
              <w:rPr>
                <w:rFonts w:cs="Arial"/>
                <w:lang w:eastAsia="zh-CN"/>
              </w:rPr>
            </w:pPr>
            <w:r w:rsidRPr="001A1CB9">
              <w:rPr>
                <w:rFonts w:cs="Arial"/>
                <w:lang w:eastAsia="zh-CN"/>
              </w:rPr>
              <w:t>-</w:t>
            </w:r>
            <w:r w:rsidRPr="001A1CB9">
              <w:rPr>
                <w:rFonts w:cs="Arial"/>
                <w:lang w:eastAsia="zh-CN"/>
              </w:rPr>
              <w:tab/>
              <w:t xml:space="preserve">Keyfob detection may be the result </w:t>
            </w:r>
            <w:r w:rsidRPr="00AA3FFB">
              <w:rPr>
                <w:rFonts w:cs="Arial"/>
                <w:lang w:eastAsia="zh-CN"/>
              </w:rPr>
              <w:t>of an unlock or remote start button press from an associated keyfob (IKT or IA Key) or the result of a PEPS unlock event from an associated passive key. (i.e. Driver door handle unlock with a passive IA key present.)</w:t>
            </w:r>
          </w:p>
        </w:tc>
      </w:tr>
    </w:tbl>
    <w:p w14:paraId="5BDD1146" w14:textId="77777777" w:rsidR="000C25D2" w:rsidRPr="001A1CB9" w:rsidRDefault="000C25D2" w:rsidP="000C25D2">
      <w:pPr>
        <w:rPr>
          <w:rFonts w:cs="Arial"/>
        </w:rPr>
      </w:pPr>
    </w:p>
    <w:p w14:paraId="4AEC9BF2" w14:textId="77777777" w:rsidR="000C25D2" w:rsidRPr="00AB3817" w:rsidRDefault="00CB7887" w:rsidP="008009B1">
      <w:pPr>
        <w:pStyle w:val="Heading4"/>
      </w:pPr>
      <w:r w:rsidRPr="00AB3817">
        <w:lastRenderedPageBreak/>
        <w:t xml:space="preserve">ENMEM-UC-REQ-199932/A-Keyfob Recall While Vehicle </w:t>
      </w:r>
      <w:proofErr w:type="gramStart"/>
      <w:r w:rsidRPr="00AB3817">
        <w:t>In</w:t>
      </w:r>
      <w:proofErr w:type="gramEnd"/>
      <w:r w:rsidRPr="00AB3817">
        <w:t xml:space="preserve"> Motion</w:t>
      </w:r>
    </w:p>
    <w:p w14:paraId="722773DE" w14:textId="77777777" w:rsidR="000C25D2" w:rsidRPr="00835553"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835553" w14:paraId="4650C694"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950D7F" w14:textId="77777777" w:rsidR="000C25D2" w:rsidRPr="00835553" w:rsidRDefault="00CB7887">
            <w:pPr>
              <w:spacing w:line="276" w:lineRule="auto"/>
              <w:rPr>
                <w:rFonts w:cs="Arial"/>
              </w:rPr>
            </w:pPr>
            <w:r w:rsidRPr="0083555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33B918" w14:textId="77777777" w:rsidR="000C25D2" w:rsidRPr="00835553" w:rsidRDefault="00CB7887">
            <w:pPr>
              <w:spacing w:line="276" w:lineRule="auto"/>
              <w:rPr>
                <w:rFonts w:cs="Arial"/>
                <w:lang w:eastAsia="zh-CN"/>
              </w:rPr>
            </w:pPr>
            <w:r w:rsidRPr="00835553">
              <w:rPr>
                <w:rFonts w:cs="Arial"/>
                <w:lang w:eastAsia="zh-CN"/>
              </w:rPr>
              <w:t>Vehicle Occupant</w:t>
            </w:r>
          </w:p>
        </w:tc>
      </w:tr>
      <w:tr w:rsidR="000C25D2" w:rsidRPr="00835553" w14:paraId="5CEEED5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DEF515" w14:textId="77777777" w:rsidR="000C25D2" w:rsidRPr="00835553" w:rsidRDefault="00CB7887">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B6CEDE3" w14:textId="77777777" w:rsidR="000C25D2" w:rsidRPr="00835553" w:rsidRDefault="00CB7887" w:rsidP="000C25D2">
            <w:pPr>
              <w:spacing w:line="276" w:lineRule="auto"/>
              <w:rPr>
                <w:rFonts w:cs="Arial"/>
                <w:lang w:eastAsia="zh-CN"/>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tc>
      </w:tr>
      <w:tr w:rsidR="000C25D2" w:rsidRPr="00835553" w14:paraId="1EB155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13EE35" w14:textId="77777777" w:rsidR="000C25D2" w:rsidRPr="00835553" w:rsidRDefault="00CB7887">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8A64BA8" w14:textId="77777777" w:rsidR="000C25D2" w:rsidRPr="00835553" w:rsidRDefault="00CB7887" w:rsidP="000C25D2">
            <w:pPr>
              <w:spacing w:line="276" w:lineRule="auto"/>
              <w:rPr>
                <w:rFonts w:cs="Arial"/>
                <w:lang w:eastAsia="zh-CN"/>
              </w:rPr>
            </w:pPr>
            <w:r w:rsidRPr="00835553">
              <w:rPr>
                <w:rFonts w:cs="Arial"/>
                <w:lang w:eastAsia="zh-CN"/>
              </w:rPr>
              <w:t xml:space="preserve">The User presses a </w:t>
            </w:r>
            <w:r>
              <w:rPr>
                <w:rFonts w:cs="Arial"/>
                <w:lang w:eastAsia="zh-CN"/>
              </w:rPr>
              <w:t>keyf</w:t>
            </w:r>
            <w:r w:rsidRPr="00835553">
              <w:rPr>
                <w:rFonts w:cs="Arial"/>
                <w:lang w:eastAsia="zh-CN"/>
              </w:rPr>
              <w:t>ob unlock button that is associated to an alternate Driver Profile (other than the active profile) while the vehicle is in motion (not in Park or vehicle speed is greater than 8 KPH).</w:t>
            </w:r>
          </w:p>
        </w:tc>
      </w:tr>
      <w:tr w:rsidR="000C25D2" w:rsidRPr="00835553" w14:paraId="081D243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1CB361" w14:textId="77777777" w:rsidR="000C25D2" w:rsidRPr="00835553" w:rsidRDefault="00CB7887">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C1A4D88" w14:textId="77777777" w:rsidR="000C25D2" w:rsidRPr="00835553" w:rsidRDefault="00CB7887">
            <w:pPr>
              <w:spacing w:line="276" w:lineRule="auto"/>
              <w:rPr>
                <w:rFonts w:cs="Arial"/>
                <w:lang w:eastAsia="zh-CN"/>
              </w:rPr>
            </w:pPr>
            <w:r w:rsidRPr="00AB3817">
              <w:rPr>
                <w:rFonts w:cs="Arial"/>
                <w:lang w:eastAsia="zh-CN"/>
              </w:rPr>
              <w:t>No new Drive Profile is recalled</w:t>
            </w:r>
          </w:p>
        </w:tc>
      </w:tr>
      <w:tr w:rsidR="000C25D2" w:rsidRPr="00835553" w14:paraId="11B26D7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03023C" w14:textId="77777777" w:rsidR="000C25D2" w:rsidRPr="00835553" w:rsidRDefault="00CB7887">
            <w:pPr>
              <w:spacing w:line="276" w:lineRule="auto"/>
              <w:rPr>
                <w:rFonts w:cs="Arial"/>
              </w:rPr>
            </w:pPr>
            <w:r w:rsidRPr="0083555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B7990BD" w14:textId="77777777" w:rsidR="000C25D2" w:rsidRPr="00835553" w:rsidRDefault="000C25D2">
            <w:pPr>
              <w:spacing w:line="276" w:lineRule="auto"/>
              <w:rPr>
                <w:rFonts w:cs="Arial"/>
                <w:lang w:eastAsia="zh-CN"/>
              </w:rPr>
            </w:pPr>
          </w:p>
        </w:tc>
      </w:tr>
      <w:tr w:rsidR="000C25D2" w:rsidRPr="00835553" w14:paraId="2682B15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1D462C" w14:textId="77777777" w:rsidR="000C25D2" w:rsidRPr="00835553" w:rsidRDefault="00CB7887">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F19A95A" w14:textId="77777777" w:rsidR="000C25D2" w:rsidRPr="00835553" w:rsidRDefault="00CB7887">
            <w:pPr>
              <w:spacing w:line="276" w:lineRule="auto"/>
              <w:rPr>
                <w:rFonts w:cs="Arial"/>
                <w:lang w:eastAsia="zh-CN"/>
              </w:rPr>
            </w:pPr>
            <w:r w:rsidRPr="00835553">
              <w:rPr>
                <w:rFonts w:cs="Arial"/>
                <w:lang w:eastAsia="zh-CN"/>
              </w:rPr>
              <w:t>Personalization Interface</w:t>
            </w:r>
          </w:p>
        </w:tc>
      </w:tr>
    </w:tbl>
    <w:p w14:paraId="7EDA5A07" w14:textId="77777777" w:rsidR="000C25D2" w:rsidRPr="00835553" w:rsidRDefault="000C25D2" w:rsidP="000C25D2">
      <w:pPr>
        <w:rPr>
          <w:rFonts w:cs="Arial"/>
        </w:rPr>
      </w:pPr>
    </w:p>
    <w:p w14:paraId="19BCAF50" w14:textId="77777777" w:rsidR="000C25D2" w:rsidRDefault="00CB7887" w:rsidP="008009B1">
      <w:pPr>
        <w:pStyle w:val="Heading4"/>
      </w:pPr>
      <w:r>
        <w:t>ENMEM-UC-REQ-199933/A-Keyfob Recall with Enhanced Memory OFF</w:t>
      </w:r>
    </w:p>
    <w:p w14:paraId="769E51C6"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A84EDD" w14:paraId="6169E3D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B3FE3C" w14:textId="77777777" w:rsidR="000C25D2" w:rsidRPr="00A84EDD" w:rsidRDefault="00CB7887">
            <w:pPr>
              <w:spacing w:line="276" w:lineRule="auto"/>
              <w:rPr>
                <w:rFonts w:cs="Arial"/>
              </w:rPr>
            </w:pPr>
            <w:r w:rsidRPr="00A84EDD">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D0D74" w14:textId="77777777" w:rsidR="000C25D2" w:rsidRPr="00A84EDD" w:rsidRDefault="00CB7887" w:rsidP="000C25D2">
            <w:pPr>
              <w:spacing w:line="276" w:lineRule="auto"/>
              <w:rPr>
                <w:rFonts w:cs="Arial"/>
              </w:rPr>
            </w:pPr>
            <w:r w:rsidRPr="00A84EDD">
              <w:rPr>
                <w:rFonts w:cs="Arial"/>
              </w:rPr>
              <w:t>Vehicle Occupant</w:t>
            </w:r>
          </w:p>
        </w:tc>
      </w:tr>
      <w:tr w:rsidR="000C25D2" w:rsidRPr="00A84EDD" w14:paraId="567C3B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55D079" w14:textId="77777777" w:rsidR="000C25D2" w:rsidRPr="00A84EDD" w:rsidRDefault="00CB7887">
            <w:pPr>
              <w:spacing w:line="276" w:lineRule="auto"/>
              <w:rPr>
                <w:rFonts w:cs="Arial"/>
              </w:rPr>
            </w:pPr>
            <w:r w:rsidRPr="00A84EDD">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2B7BFD" w14:textId="77777777" w:rsidR="000C25D2" w:rsidRPr="00A048B7" w:rsidRDefault="00CB7887" w:rsidP="000C25D2">
            <w:pPr>
              <w:spacing w:line="276" w:lineRule="auto"/>
              <w:rPr>
                <w:rFonts w:cs="Arial"/>
                <w:szCs w:val="22"/>
                <w:lang w:eastAsia="zh-CN"/>
              </w:rPr>
            </w:pPr>
            <w:r w:rsidRPr="00A048B7">
              <w:rPr>
                <w:rFonts w:cs="Arial"/>
                <w:lang w:eastAsia="zh-CN"/>
              </w:rPr>
              <w:t xml:space="preserve">The User’s keyfob is associated to a Driver Profile </w:t>
            </w:r>
          </w:p>
          <w:p w14:paraId="40405E12" w14:textId="77777777" w:rsidR="000C25D2" w:rsidRPr="00A048B7" w:rsidRDefault="00CB7887" w:rsidP="000C25D2">
            <w:pPr>
              <w:spacing w:line="276" w:lineRule="auto"/>
              <w:rPr>
                <w:rFonts w:cs="Arial"/>
                <w:sz w:val="18"/>
                <w:lang w:eastAsia="zh-CN"/>
              </w:rPr>
            </w:pPr>
            <w:r w:rsidRPr="00A048B7">
              <w:rPr>
                <w:rFonts w:cs="Arial"/>
                <w:lang w:eastAsia="zh-CN"/>
              </w:rPr>
              <w:t xml:space="preserve">The Enhanced Memory feature is disabled (set to Off). </w:t>
            </w:r>
          </w:p>
          <w:p w14:paraId="0065A51F" w14:textId="77777777" w:rsidR="000C25D2" w:rsidRPr="00A048B7" w:rsidRDefault="00CB7887" w:rsidP="000C25D2">
            <w:pPr>
              <w:spacing w:line="276" w:lineRule="auto"/>
              <w:rPr>
                <w:rFonts w:cs="Arial"/>
              </w:rPr>
            </w:pPr>
            <w:r w:rsidRPr="00A048B7">
              <w:rPr>
                <w:rFonts w:cs="Arial"/>
                <w:lang w:eastAsia="zh-CN"/>
              </w:rPr>
              <w:t>Vehicle is in PARK or less than 8 kph</w:t>
            </w:r>
          </w:p>
        </w:tc>
      </w:tr>
      <w:tr w:rsidR="000C25D2" w:rsidRPr="00A84EDD" w14:paraId="5FB2F5D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0F0163" w14:textId="77777777" w:rsidR="000C25D2" w:rsidRPr="00A84EDD" w:rsidRDefault="00CB7887">
            <w:pPr>
              <w:spacing w:line="276" w:lineRule="auto"/>
              <w:rPr>
                <w:rFonts w:cs="Arial"/>
              </w:rPr>
            </w:pPr>
            <w:r w:rsidRPr="00A84EDD">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519FF" w14:textId="77777777" w:rsidR="000C25D2" w:rsidRPr="00A048B7" w:rsidRDefault="00CB7887" w:rsidP="000C25D2">
            <w:pPr>
              <w:spacing w:line="276" w:lineRule="auto"/>
              <w:rPr>
                <w:rFonts w:cs="Arial"/>
              </w:rPr>
            </w:pPr>
            <w:r w:rsidRPr="00A048B7">
              <w:rPr>
                <w:rFonts w:cs="Arial"/>
              </w:rPr>
              <w:t>The User’s keyfob is detected.</w:t>
            </w:r>
          </w:p>
        </w:tc>
      </w:tr>
      <w:tr w:rsidR="000C25D2" w:rsidRPr="00A84EDD" w14:paraId="13EB061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8D5D3E" w14:textId="77777777" w:rsidR="000C25D2" w:rsidRPr="00A84EDD" w:rsidRDefault="00CB7887">
            <w:pPr>
              <w:spacing w:line="276" w:lineRule="auto"/>
              <w:rPr>
                <w:rFonts w:cs="Arial"/>
              </w:rPr>
            </w:pPr>
            <w:r w:rsidRPr="00A84EDD">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D3EF934" w14:textId="77777777" w:rsidR="000C25D2" w:rsidRPr="00A048B7" w:rsidRDefault="00CB7887">
            <w:pPr>
              <w:spacing w:line="276" w:lineRule="auto"/>
              <w:rPr>
                <w:rFonts w:cs="Arial"/>
              </w:rPr>
            </w:pPr>
            <w:r w:rsidRPr="00A048B7">
              <w:rPr>
                <w:rFonts w:cs="Arial"/>
              </w:rPr>
              <w:t>All Classic Memory positional settings are recalled for the associated memory position number and no Driver Profile recall occurs (i.e. Guest profile remains active.)</w:t>
            </w:r>
          </w:p>
        </w:tc>
      </w:tr>
      <w:tr w:rsidR="000C25D2" w:rsidRPr="00A84EDD" w14:paraId="7EE5BF2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55CE7D" w14:textId="77777777" w:rsidR="000C25D2" w:rsidRPr="00A84EDD" w:rsidRDefault="00CB7887">
            <w:pPr>
              <w:spacing w:line="276" w:lineRule="auto"/>
              <w:rPr>
                <w:rFonts w:cs="Arial"/>
              </w:rPr>
            </w:pPr>
            <w:r w:rsidRPr="00A84EDD">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8DF7059" w14:textId="77777777" w:rsidR="000C25D2" w:rsidRPr="00A048B7" w:rsidRDefault="000C25D2">
            <w:pPr>
              <w:spacing w:line="276" w:lineRule="auto"/>
              <w:rPr>
                <w:rFonts w:cs="Arial"/>
              </w:rPr>
            </w:pPr>
          </w:p>
        </w:tc>
      </w:tr>
      <w:tr w:rsidR="000C25D2" w:rsidRPr="00A84EDD" w14:paraId="0D9DB2E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E222B0" w14:textId="77777777" w:rsidR="000C25D2" w:rsidRPr="00A84EDD" w:rsidRDefault="00CB7887">
            <w:pPr>
              <w:spacing w:line="276" w:lineRule="auto"/>
              <w:rPr>
                <w:rFonts w:cs="Arial"/>
              </w:rPr>
            </w:pPr>
            <w:r w:rsidRPr="00A84EDD">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59A1B6" w14:textId="77777777" w:rsidR="000C25D2" w:rsidRPr="00A048B7" w:rsidRDefault="00CB7887">
            <w:pPr>
              <w:spacing w:line="276" w:lineRule="auto"/>
              <w:rPr>
                <w:rFonts w:cs="Arial"/>
              </w:rPr>
            </w:pPr>
            <w:r w:rsidRPr="00A048B7">
              <w:rPr>
                <w:rFonts w:cs="Arial"/>
              </w:rPr>
              <w:t>Personalization Interface</w:t>
            </w:r>
          </w:p>
        </w:tc>
      </w:tr>
      <w:tr w:rsidR="000C25D2" w:rsidRPr="00A84EDD" w14:paraId="4F6444A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E56EC8" w14:textId="77777777" w:rsidR="000C25D2" w:rsidRPr="00A84EDD" w:rsidRDefault="00CB7887" w:rsidP="000C25D2">
            <w:pPr>
              <w:spacing w:line="276" w:lineRule="auto"/>
              <w:rPr>
                <w:rFonts w:cs="Arial"/>
                <w:b/>
                <w:bCs/>
              </w:rPr>
            </w:pPr>
            <w:r w:rsidRPr="00A84EDD">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D7DC33" w14:textId="77777777" w:rsidR="000C25D2" w:rsidRPr="00A048B7" w:rsidRDefault="00CB7887" w:rsidP="000C25D2">
            <w:pPr>
              <w:spacing w:line="276" w:lineRule="auto"/>
              <w:ind w:left="259" w:hanging="180"/>
              <w:rPr>
                <w:rFonts w:cs="Arial"/>
                <w:lang w:eastAsia="zh-CN"/>
              </w:rPr>
            </w:pPr>
            <w:r w:rsidRPr="00A048B7">
              <w:rPr>
                <w:rFonts w:cs="Arial"/>
                <w:lang w:eastAsia="zh-CN"/>
              </w:rPr>
              <w:t>-</w:t>
            </w:r>
            <w:r w:rsidRPr="00A048B7">
              <w:rPr>
                <w:rFonts w:cs="Arial"/>
                <w:lang w:eastAsia="zh-CN"/>
              </w:rPr>
              <w:tab/>
            </w:r>
            <w:r w:rsidRPr="00A048B7">
              <w:rPr>
                <w:rFonts w:cs="Arial"/>
                <w:b/>
                <w:lang w:eastAsia="zh-CN"/>
              </w:rPr>
              <w:t>Keyfob detection</w:t>
            </w:r>
            <w:r w:rsidRPr="00A048B7">
              <w:rPr>
                <w:rFonts w:cs="Arial"/>
                <w:lang w:eastAsia="zh-CN"/>
              </w:rPr>
              <w:t xml:space="preserve"> may be the result of a unlock button press from an associated keyfob (IKT or IA Key) or the result of a PEPS unlock event from an associated passive key. (i.e. Driver door handle unlock with a passive IA key present.)</w:t>
            </w:r>
          </w:p>
          <w:p w14:paraId="5D277FF2" w14:textId="77777777" w:rsidR="000C25D2" w:rsidRPr="00A048B7" w:rsidRDefault="00CB7887" w:rsidP="000C25D2">
            <w:pPr>
              <w:spacing w:line="276" w:lineRule="auto"/>
              <w:ind w:left="259" w:hanging="180"/>
              <w:rPr>
                <w:rFonts w:cs="Arial"/>
                <w:sz w:val="18"/>
                <w:lang w:eastAsia="zh-CN"/>
              </w:rPr>
            </w:pPr>
            <w:r w:rsidRPr="00A048B7">
              <w:rPr>
                <w:rFonts w:cs="Arial"/>
                <w:lang w:eastAsia="zh-CN"/>
              </w:rPr>
              <w:t>- No HMI indication is given that the user has signed into the Guest Profile while the Driver Profiles feature is set to OFF.</w:t>
            </w:r>
          </w:p>
        </w:tc>
      </w:tr>
    </w:tbl>
    <w:p w14:paraId="54AA770F" w14:textId="77777777" w:rsidR="000C25D2" w:rsidRPr="00A84EDD" w:rsidRDefault="000C25D2" w:rsidP="000C25D2">
      <w:pPr>
        <w:rPr>
          <w:rFonts w:cs="Arial"/>
        </w:rPr>
      </w:pPr>
    </w:p>
    <w:p w14:paraId="2AA663BA" w14:textId="77777777" w:rsidR="000C25D2" w:rsidRPr="005C0616" w:rsidRDefault="00CB7887" w:rsidP="008009B1">
      <w:pPr>
        <w:pStyle w:val="Heading4"/>
      </w:pPr>
      <w:r>
        <w:t>ENMEM-UC-REQ-232343/A-</w:t>
      </w:r>
      <w:r w:rsidRPr="005C0616">
        <w:t>Phone Detection Recall</w:t>
      </w:r>
      <w:r w:rsidR="000E30D2" w:rsidRPr="005C0616">
        <w:t xml:space="preserve">   </w:t>
      </w:r>
    </w:p>
    <w:p w14:paraId="4C4C91EA" w14:textId="77777777" w:rsidR="000C25D2" w:rsidRPr="005C0616"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10"/>
        <w:gridCol w:w="8505"/>
      </w:tblGrid>
      <w:tr w:rsidR="000C25D2" w:rsidRPr="005C0616" w14:paraId="51B63320" w14:textId="77777777" w:rsidTr="000C25D2">
        <w:trPr>
          <w:jc w:val="center"/>
        </w:trPr>
        <w:tc>
          <w:tcPr>
            <w:tcW w:w="917" w:type="pct"/>
            <w:shd w:val="clear" w:color="auto" w:fill="BFBFBF"/>
            <w:tcMar>
              <w:top w:w="0" w:type="dxa"/>
              <w:left w:w="108" w:type="dxa"/>
              <w:bottom w:w="0" w:type="dxa"/>
              <w:right w:w="108" w:type="dxa"/>
            </w:tcMar>
            <w:hideMark/>
          </w:tcPr>
          <w:p w14:paraId="30869274" w14:textId="77777777" w:rsidR="000C25D2" w:rsidRPr="005C0616" w:rsidRDefault="00CB7887">
            <w:pPr>
              <w:spacing w:line="276" w:lineRule="auto"/>
              <w:rPr>
                <w:rFonts w:cs="Arial"/>
              </w:rPr>
            </w:pPr>
            <w:r w:rsidRPr="005C0616">
              <w:rPr>
                <w:rFonts w:cs="Arial"/>
                <w:b/>
                <w:bCs/>
              </w:rPr>
              <w:t>Actors</w:t>
            </w:r>
          </w:p>
        </w:tc>
        <w:tc>
          <w:tcPr>
            <w:tcW w:w="4083" w:type="pct"/>
          </w:tcPr>
          <w:p w14:paraId="35AD3AD1" w14:textId="77777777" w:rsidR="000C25D2" w:rsidRPr="005C0616" w:rsidRDefault="00CB7887" w:rsidP="000C25D2">
            <w:pPr>
              <w:ind w:left="79"/>
              <w:rPr>
                <w:rFonts w:cs="Arial"/>
                <w:lang w:eastAsia="zh-CN"/>
              </w:rPr>
            </w:pPr>
            <w:r w:rsidRPr="005C0616">
              <w:rPr>
                <w:rFonts w:cs="Arial"/>
                <w:lang w:eastAsia="zh-CN"/>
              </w:rPr>
              <w:t>Vehicle Occupant</w:t>
            </w:r>
          </w:p>
        </w:tc>
      </w:tr>
      <w:tr w:rsidR="000C25D2" w:rsidRPr="005C0616" w14:paraId="763F2150" w14:textId="77777777" w:rsidTr="000C25D2">
        <w:trPr>
          <w:jc w:val="center"/>
        </w:trPr>
        <w:tc>
          <w:tcPr>
            <w:tcW w:w="917" w:type="pct"/>
            <w:shd w:val="clear" w:color="auto" w:fill="BFBFBF"/>
            <w:tcMar>
              <w:top w:w="0" w:type="dxa"/>
              <w:left w:w="108" w:type="dxa"/>
              <w:bottom w:w="0" w:type="dxa"/>
              <w:right w:w="108" w:type="dxa"/>
            </w:tcMar>
            <w:hideMark/>
          </w:tcPr>
          <w:p w14:paraId="55D42C3D" w14:textId="77777777" w:rsidR="000C25D2" w:rsidRPr="005C0616" w:rsidRDefault="00CB7887">
            <w:pPr>
              <w:spacing w:line="276" w:lineRule="auto"/>
              <w:rPr>
                <w:rFonts w:cs="Arial"/>
              </w:rPr>
            </w:pPr>
            <w:r w:rsidRPr="005C0616">
              <w:rPr>
                <w:rFonts w:cs="Arial"/>
                <w:b/>
                <w:bCs/>
              </w:rPr>
              <w:t>Pre-conditions</w:t>
            </w:r>
          </w:p>
        </w:tc>
        <w:tc>
          <w:tcPr>
            <w:tcW w:w="4083" w:type="pct"/>
          </w:tcPr>
          <w:p w14:paraId="47B2034A" w14:textId="77777777" w:rsidR="000C25D2" w:rsidRPr="005C0616" w:rsidRDefault="00CB7887" w:rsidP="000C25D2">
            <w:pPr>
              <w:ind w:left="79"/>
              <w:rPr>
                <w:rFonts w:cs="Arial"/>
                <w:lang w:eastAsia="zh-CN"/>
              </w:rPr>
            </w:pPr>
            <w:r w:rsidRPr="005C0616">
              <w:rPr>
                <w:rFonts w:cs="Arial"/>
                <w:lang w:eastAsia="zh-CN"/>
              </w:rPr>
              <w:t xml:space="preserve">The Enhanced Memory feature is enabled (set to </w:t>
            </w:r>
            <w:proofErr w:type="gramStart"/>
            <w:r w:rsidRPr="005C0616">
              <w:rPr>
                <w:rFonts w:cs="Arial"/>
                <w:lang w:eastAsia="zh-CN"/>
              </w:rPr>
              <w:t>On</w:t>
            </w:r>
            <w:proofErr w:type="gramEnd"/>
            <w:r w:rsidRPr="005C0616">
              <w:rPr>
                <w:rFonts w:cs="Arial"/>
                <w:lang w:eastAsia="zh-CN"/>
              </w:rPr>
              <w:t>)</w:t>
            </w:r>
          </w:p>
          <w:p w14:paraId="133513A3" w14:textId="77777777" w:rsidR="000C25D2" w:rsidRPr="005C0616" w:rsidRDefault="00CB7887" w:rsidP="000C25D2">
            <w:pPr>
              <w:ind w:left="79"/>
              <w:rPr>
                <w:rFonts w:cs="Arial"/>
                <w:lang w:eastAsia="zh-CN"/>
              </w:rPr>
            </w:pPr>
            <w:r w:rsidRPr="005C0616">
              <w:rPr>
                <w:rFonts w:cs="Arial"/>
                <w:lang w:eastAsia="zh-CN"/>
              </w:rPr>
              <w:t>The User has already associated their phone to a Driver Profile.</w:t>
            </w:r>
          </w:p>
        </w:tc>
      </w:tr>
      <w:tr w:rsidR="000C25D2" w:rsidRPr="005C0616" w14:paraId="6E40CF7A" w14:textId="77777777" w:rsidTr="000C25D2">
        <w:trPr>
          <w:jc w:val="center"/>
        </w:trPr>
        <w:tc>
          <w:tcPr>
            <w:tcW w:w="917" w:type="pct"/>
            <w:shd w:val="clear" w:color="auto" w:fill="BFBFBF"/>
            <w:tcMar>
              <w:top w:w="0" w:type="dxa"/>
              <w:left w:w="108" w:type="dxa"/>
              <w:bottom w:w="0" w:type="dxa"/>
              <w:right w:w="108" w:type="dxa"/>
            </w:tcMar>
            <w:hideMark/>
          </w:tcPr>
          <w:p w14:paraId="6EEDF6BE" w14:textId="77777777" w:rsidR="000C25D2" w:rsidRPr="005C0616" w:rsidRDefault="00CB7887">
            <w:pPr>
              <w:spacing w:line="276" w:lineRule="auto"/>
              <w:rPr>
                <w:rFonts w:cs="Arial"/>
              </w:rPr>
            </w:pPr>
            <w:r w:rsidRPr="005C0616">
              <w:rPr>
                <w:rFonts w:cs="Arial"/>
                <w:b/>
                <w:bCs/>
              </w:rPr>
              <w:t>Scenario Description</w:t>
            </w:r>
          </w:p>
        </w:tc>
        <w:tc>
          <w:tcPr>
            <w:tcW w:w="4083" w:type="pct"/>
          </w:tcPr>
          <w:p w14:paraId="3A1FBA74" w14:textId="77777777" w:rsidR="000C25D2" w:rsidRPr="005C0616" w:rsidRDefault="00CB7887" w:rsidP="000C25D2">
            <w:pPr>
              <w:ind w:left="79"/>
              <w:rPr>
                <w:rFonts w:cs="Arial"/>
                <w:lang w:eastAsia="zh-CN"/>
              </w:rPr>
            </w:pPr>
            <w:r w:rsidRPr="005C0616">
              <w:rPr>
                <w:rFonts w:cs="Arial"/>
                <w:lang w:eastAsia="zh-CN"/>
              </w:rPr>
              <w:t>The User’s phone is detected in a remote start event or in an unlock even</w:t>
            </w:r>
            <w:r w:rsidR="00ED3CD7" w:rsidRPr="005C0616">
              <w:rPr>
                <w:rFonts w:cs="Arial"/>
                <w:lang w:eastAsia="zh-CN"/>
              </w:rPr>
              <w:t>t</w:t>
            </w:r>
            <w:r w:rsidRPr="005C0616">
              <w:rPr>
                <w:rFonts w:cs="Arial"/>
                <w:lang w:eastAsia="zh-CN"/>
              </w:rPr>
              <w:t xml:space="preserve">. </w:t>
            </w:r>
          </w:p>
        </w:tc>
      </w:tr>
      <w:tr w:rsidR="000C25D2" w:rsidRPr="001A1CB9" w14:paraId="5C1A1CED" w14:textId="77777777" w:rsidTr="000C25D2">
        <w:trPr>
          <w:jc w:val="center"/>
        </w:trPr>
        <w:tc>
          <w:tcPr>
            <w:tcW w:w="917" w:type="pct"/>
            <w:shd w:val="clear" w:color="auto" w:fill="BFBFBF"/>
            <w:tcMar>
              <w:top w:w="0" w:type="dxa"/>
              <w:left w:w="108" w:type="dxa"/>
              <w:bottom w:w="0" w:type="dxa"/>
              <w:right w:w="108" w:type="dxa"/>
            </w:tcMar>
            <w:hideMark/>
          </w:tcPr>
          <w:p w14:paraId="47646545" w14:textId="77777777" w:rsidR="000C25D2" w:rsidRPr="001A1CB9" w:rsidRDefault="00CB7887">
            <w:pPr>
              <w:spacing w:line="276" w:lineRule="auto"/>
              <w:rPr>
                <w:rFonts w:cs="Arial"/>
              </w:rPr>
            </w:pPr>
            <w:r w:rsidRPr="001A1CB9">
              <w:rPr>
                <w:rFonts w:cs="Arial"/>
                <w:b/>
                <w:bCs/>
              </w:rPr>
              <w:t>Post-conditions</w:t>
            </w:r>
          </w:p>
        </w:tc>
        <w:tc>
          <w:tcPr>
            <w:tcW w:w="4083" w:type="pct"/>
          </w:tcPr>
          <w:p w14:paraId="718DDBE9" w14:textId="77777777" w:rsidR="000C25D2" w:rsidRPr="00517068" w:rsidRDefault="00CB7887" w:rsidP="00CB7887">
            <w:pPr>
              <w:numPr>
                <w:ilvl w:val="0"/>
                <w:numId w:val="89"/>
              </w:numPr>
              <w:rPr>
                <w:rFonts w:cs="Arial"/>
                <w:lang w:eastAsia="zh-CN"/>
              </w:rPr>
            </w:pPr>
            <w:r w:rsidRPr="00517068">
              <w:rPr>
                <w:rFonts w:cs="Arial"/>
                <w:lang w:eastAsia="zh-CN"/>
              </w:rPr>
              <w:t>The associated Driver Profile is recalled in automatically.</w:t>
            </w:r>
          </w:p>
          <w:p w14:paraId="6A3A5D4C" w14:textId="77777777" w:rsidR="000C25D2" w:rsidRPr="00517068" w:rsidRDefault="00CB7887" w:rsidP="00CB7887">
            <w:pPr>
              <w:numPr>
                <w:ilvl w:val="0"/>
                <w:numId w:val="89"/>
              </w:numPr>
              <w:rPr>
                <w:rFonts w:cs="Arial"/>
                <w:lang w:eastAsia="zh-CN"/>
              </w:rPr>
            </w:pPr>
            <w:r w:rsidRPr="00517068">
              <w:rPr>
                <w:rFonts w:cs="Arial"/>
                <w:lang w:eastAsia="zh-CN"/>
              </w:rPr>
              <w:t xml:space="preserve">All applicable user settings are recalled for the chosen Driver Profile and an HMI indication is given that the user has now recalled that Driver Profile. </w:t>
            </w:r>
          </w:p>
        </w:tc>
      </w:tr>
      <w:tr w:rsidR="000C25D2" w:rsidRPr="001A1CB9" w14:paraId="09F030C1" w14:textId="77777777" w:rsidTr="000C25D2">
        <w:trPr>
          <w:jc w:val="center"/>
        </w:trPr>
        <w:tc>
          <w:tcPr>
            <w:tcW w:w="917" w:type="pct"/>
            <w:shd w:val="clear" w:color="auto" w:fill="BFBFBF"/>
            <w:tcMar>
              <w:top w:w="0" w:type="dxa"/>
              <w:left w:w="108" w:type="dxa"/>
              <w:bottom w:w="0" w:type="dxa"/>
              <w:right w:w="108" w:type="dxa"/>
            </w:tcMar>
            <w:hideMark/>
          </w:tcPr>
          <w:p w14:paraId="70D494A6" w14:textId="77777777" w:rsidR="000C25D2" w:rsidRPr="001A1CB9" w:rsidRDefault="00CB7887">
            <w:pPr>
              <w:spacing w:line="276" w:lineRule="auto"/>
              <w:rPr>
                <w:rFonts w:cs="Arial"/>
              </w:rPr>
            </w:pPr>
            <w:r w:rsidRPr="001A1CB9">
              <w:rPr>
                <w:rFonts w:cs="Arial"/>
                <w:b/>
                <w:bCs/>
              </w:rPr>
              <w:t>List of Exception Use Cases</w:t>
            </w:r>
          </w:p>
        </w:tc>
        <w:tc>
          <w:tcPr>
            <w:tcW w:w="4083" w:type="pct"/>
          </w:tcPr>
          <w:p w14:paraId="26579B5E" w14:textId="77777777" w:rsidR="000C25D2" w:rsidRPr="001A1CB9" w:rsidRDefault="000C25D2" w:rsidP="000C25D2">
            <w:pPr>
              <w:ind w:left="79"/>
              <w:rPr>
                <w:rFonts w:cs="Arial"/>
                <w:lang w:eastAsia="zh-CN"/>
              </w:rPr>
            </w:pPr>
          </w:p>
        </w:tc>
      </w:tr>
      <w:tr w:rsidR="000C25D2" w:rsidRPr="001A1CB9" w14:paraId="0CF79805" w14:textId="77777777" w:rsidTr="000C25D2">
        <w:trPr>
          <w:jc w:val="center"/>
        </w:trPr>
        <w:tc>
          <w:tcPr>
            <w:tcW w:w="917" w:type="pct"/>
            <w:shd w:val="clear" w:color="auto" w:fill="BFBFBF"/>
            <w:tcMar>
              <w:top w:w="0" w:type="dxa"/>
              <w:left w:w="108" w:type="dxa"/>
              <w:bottom w:w="0" w:type="dxa"/>
              <w:right w:w="108" w:type="dxa"/>
            </w:tcMar>
            <w:hideMark/>
          </w:tcPr>
          <w:p w14:paraId="5E8B1A27" w14:textId="77777777" w:rsidR="000C25D2" w:rsidRPr="001A1CB9" w:rsidRDefault="00CB7887">
            <w:pPr>
              <w:spacing w:line="276" w:lineRule="auto"/>
              <w:rPr>
                <w:rFonts w:cs="Arial"/>
              </w:rPr>
            </w:pPr>
            <w:r w:rsidRPr="001A1CB9">
              <w:rPr>
                <w:rFonts w:cs="Arial"/>
                <w:b/>
                <w:bCs/>
              </w:rPr>
              <w:t>Interfaces</w:t>
            </w:r>
          </w:p>
        </w:tc>
        <w:tc>
          <w:tcPr>
            <w:tcW w:w="4083" w:type="pct"/>
          </w:tcPr>
          <w:p w14:paraId="1977334C" w14:textId="77777777" w:rsidR="000C25D2" w:rsidRPr="001A1CB9" w:rsidRDefault="00CB7887" w:rsidP="000C25D2">
            <w:pPr>
              <w:ind w:left="79"/>
              <w:rPr>
                <w:rFonts w:cs="Arial"/>
                <w:lang w:eastAsia="zh-CN"/>
              </w:rPr>
            </w:pPr>
            <w:r w:rsidRPr="001A1CB9">
              <w:rPr>
                <w:rFonts w:cs="Arial"/>
                <w:lang w:eastAsia="zh-CN"/>
              </w:rPr>
              <w:t>Personalization Interface</w:t>
            </w:r>
          </w:p>
        </w:tc>
      </w:tr>
      <w:tr w:rsidR="000C25D2" w:rsidRPr="001A1CB9" w14:paraId="5381219B" w14:textId="77777777" w:rsidTr="000C25D2">
        <w:trPr>
          <w:jc w:val="center"/>
        </w:trPr>
        <w:tc>
          <w:tcPr>
            <w:tcW w:w="917" w:type="pct"/>
            <w:shd w:val="clear" w:color="auto" w:fill="BFBFBF"/>
            <w:tcMar>
              <w:top w:w="0" w:type="dxa"/>
              <w:left w:w="108" w:type="dxa"/>
              <w:bottom w:w="0" w:type="dxa"/>
              <w:right w:w="108" w:type="dxa"/>
            </w:tcMar>
          </w:tcPr>
          <w:p w14:paraId="118FAE25" w14:textId="77777777" w:rsidR="000C25D2" w:rsidRPr="001A1CB9" w:rsidRDefault="00CB7887">
            <w:pPr>
              <w:spacing w:line="276" w:lineRule="auto"/>
              <w:rPr>
                <w:rFonts w:cs="Arial"/>
                <w:b/>
                <w:bCs/>
              </w:rPr>
            </w:pPr>
            <w:r w:rsidRPr="001A1CB9">
              <w:rPr>
                <w:rFonts w:cs="Arial"/>
                <w:b/>
                <w:bCs/>
              </w:rPr>
              <w:t>Notes</w:t>
            </w:r>
          </w:p>
        </w:tc>
        <w:tc>
          <w:tcPr>
            <w:tcW w:w="4083" w:type="pct"/>
          </w:tcPr>
          <w:p w14:paraId="50186901" w14:textId="77777777" w:rsidR="000C25D2" w:rsidRPr="001A1CB9" w:rsidRDefault="000C25D2" w:rsidP="000C25D2">
            <w:pPr>
              <w:ind w:left="259" w:hanging="180"/>
              <w:rPr>
                <w:rFonts w:cs="Arial"/>
                <w:lang w:eastAsia="zh-CN"/>
              </w:rPr>
            </w:pPr>
          </w:p>
        </w:tc>
      </w:tr>
    </w:tbl>
    <w:p w14:paraId="1BF313C6" w14:textId="77777777" w:rsidR="000C25D2" w:rsidRPr="001A1CB9" w:rsidRDefault="000C25D2" w:rsidP="000C25D2">
      <w:pPr>
        <w:rPr>
          <w:rFonts w:cs="Arial"/>
        </w:rPr>
      </w:pPr>
    </w:p>
    <w:p w14:paraId="574A4BF3" w14:textId="77777777" w:rsidR="000C25D2" w:rsidRDefault="00CB7887" w:rsidP="008009B1">
      <w:pPr>
        <w:pStyle w:val="Heading4"/>
      </w:pPr>
      <w:r>
        <w:t xml:space="preserve">ENMEM-UC-REQ-232344/A-Phone Recall While Vehicle </w:t>
      </w:r>
      <w:proofErr w:type="gramStart"/>
      <w:r>
        <w:t>In</w:t>
      </w:r>
      <w:proofErr w:type="gramEnd"/>
      <w:r>
        <w:t xml:space="preserve"> Motion</w:t>
      </w:r>
    </w:p>
    <w:p w14:paraId="58508BE2" w14:textId="77777777" w:rsidR="000C25D2" w:rsidRPr="00835553"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835553" w14:paraId="71C9E2E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5133871" w14:textId="77777777" w:rsidR="000C25D2" w:rsidRPr="00835553" w:rsidRDefault="00CB7887">
            <w:pPr>
              <w:spacing w:line="276" w:lineRule="auto"/>
              <w:rPr>
                <w:rFonts w:cs="Arial"/>
              </w:rPr>
            </w:pPr>
            <w:r w:rsidRPr="00835553">
              <w:rPr>
                <w:rFonts w:cs="Arial"/>
                <w:b/>
                <w:bCs/>
              </w:rPr>
              <w:lastRenderedPageBreak/>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690AA2" w14:textId="77777777" w:rsidR="000C25D2" w:rsidRPr="00835553" w:rsidRDefault="00CB7887">
            <w:pPr>
              <w:spacing w:line="276" w:lineRule="auto"/>
              <w:rPr>
                <w:rFonts w:cs="Arial"/>
                <w:lang w:eastAsia="zh-CN"/>
              </w:rPr>
            </w:pPr>
            <w:r w:rsidRPr="00835553">
              <w:rPr>
                <w:rFonts w:cs="Arial"/>
                <w:lang w:eastAsia="zh-CN"/>
              </w:rPr>
              <w:t>Vehicle Occupant</w:t>
            </w:r>
          </w:p>
        </w:tc>
      </w:tr>
      <w:tr w:rsidR="000C25D2" w:rsidRPr="00835553" w14:paraId="6B93520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12DA6F" w14:textId="77777777" w:rsidR="000C25D2" w:rsidRPr="00835553" w:rsidRDefault="00CB7887">
            <w:pPr>
              <w:spacing w:line="276" w:lineRule="auto"/>
              <w:rPr>
                <w:rFonts w:cs="Arial"/>
              </w:rPr>
            </w:pPr>
            <w:r w:rsidRPr="0083555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352D3C8" w14:textId="77777777" w:rsidR="000C25D2" w:rsidRPr="005C0616" w:rsidRDefault="00CB7887" w:rsidP="000C25D2">
            <w:pPr>
              <w:spacing w:line="276" w:lineRule="auto"/>
              <w:rPr>
                <w:rFonts w:cs="Arial"/>
                <w:lang w:eastAsia="zh-CN"/>
              </w:rPr>
            </w:pPr>
            <w:r w:rsidRPr="005C0616">
              <w:rPr>
                <w:rFonts w:cs="Arial"/>
                <w:lang w:eastAsia="zh-CN"/>
              </w:rPr>
              <w:t xml:space="preserve">The Enhanced Memory feature is enabled (set to </w:t>
            </w:r>
            <w:proofErr w:type="gramStart"/>
            <w:r w:rsidRPr="005C0616">
              <w:rPr>
                <w:rFonts w:cs="Arial"/>
                <w:lang w:eastAsia="zh-CN"/>
              </w:rPr>
              <w:t>On</w:t>
            </w:r>
            <w:proofErr w:type="gramEnd"/>
            <w:r w:rsidRPr="005C0616">
              <w:rPr>
                <w:rFonts w:cs="Arial"/>
                <w:lang w:eastAsia="zh-CN"/>
              </w:rPr>
              <w:t>)</w:t>
            </w:r>
          </w:p>
        </w:tc>
      </w:tr>
      <w:tr w:rsidR="000C25D2" w:rsidRPr="00835553" w14:paraId="7490981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BDF2F7" w14:textId="77777777" w:rsidR="000C25D2" w:rsidRPr="00835553" w:rsidRDefault="00CB7887">
            <w:pPr>
              <w:spacing w:line="276" w:lineRule="auto"/>
              <w:rPr>
                <w:rFonts w:cs="Arial"/>
              </w:rPr>
            </w:pPr>
            <w:r w:rsidRPr="0083555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1EB849" w14:textId="77777777" w:rsidR="000C25D2" w:rsidRPr="005C0616" w:rsidRDefault="00CB7887" w:rsidP="000C25D2">
            <w:pPr>
              <w:spacing w:line="276" w:lineRule="auto"/>
              <w:rPr>
                <w:rFonts w:cs="Arial"/>
                <w:lang w:eastAsia="zh-CN"/>
              </w:rPr>
            </w:pPr>
            <w:r w:rsidRPr="005C0616">
              <w:rPr>
                <w:rFonts w:cs="Arial"/>
                <w:lang w:eastAsia="zh-CN"/>
              </w:rPr>
              <w:t>The User presses a phone unlock button that is associated to an alternate Driver Profile (other than the active profile) while the vehicle is in motion (not in Park or vehicle speed is greater than 8 KPH).</w:t>
            </w:r>
          </w:p>
        </w:tc>
      </w:tr>
      <w:tr w:rsidR="000C25D2" w:rsidRPr="00835553" w14:paraId="79D83B7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27A6CF" w14:textId="77777777" w:rsidR="000C25D2" w:rsidRPr="00835553" w:rsidRDefault="00CB7887">
            <w:pPr>
              <w:spacing w:line="276" w:lineRule="auto"/>
              <w:rPr>
                <w:rFonts w:cs="Arial"/>
              </w:rPr>
            </w:pPr>
            <w:r w:rsidRPr="0083555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E37482A" w14:textId="77777777" w:rsidR="000C25D2" w:rsidRPr="005C0616" w:rsidRDefault="00CB7887">
            <w:pPr>
              <w:spacing w:line="276" w:lineRule="auto"/>
              <w:rPr>
                <w:rFonts w:cs="Arial"/>
                <w:lang w:eastAsia="zh-CN"/>
              </w:rPr>
            </w:pPr>
            <w:r w:rsidRPr="005C0616">
              <w:rPr>
                <w:rFonts w:cs="Arial"/>
                <w:lang w:eastAsia="zh-CN"/>
              </w:rPr>
              <w:t>No new Drive Profile is recalled</w:t>
            </w:r>
          </w:p>
        </w:tc>
      </w:tr>
      <w:tr w:rsidR="000C25D2" w:rsidRPr="00835553" w14:paraId="6432856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6F0824" w14:textId="77777777" w:rsidR="000C25D2" w:rsidRPr="00835553" w:rsidRDefault="00CB7887">
            <w:pPr>
              <w:spacing w:line="276" w:lineRule="auto"/>
              <w:rPr>
                <w:rFonts w:cs="Arial"/>
              </w:rPr>
            </w:pPr>
            <w:r w:rsidRPr="0083555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9985645" w14:textId="77777777" w:rsidR="000C25D2" w:rsidRPr="00835553" w:rsidRDefault="000C25D2">
            <w:pPr>
              <w:spacing w:line="276" w:lineRule="auto"/>
              <w:rPr>
                <w:rFonts w:cs="Arial"/>
                <w:lang w:eastAsia="zh-CN"/>
              </w:rPr>
            </w:pPr>
          </w:p>
        </w:tc>
      </w:tr>
      <w:tr w:rsidR="000C25D2" w:rsidRPr="00835553" w14:paraId="46BB0CD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33E53C" w14:textId="77777777" w:rsidR="000C25D2" w:rsidRPr="00835553" w:rsidRDefault="00CB7887">
            <w:pPr>
              <w:spacing w:line="276" w:lineRule="auto"/>
              <w:rPr>
                <w:rFonts w:cs="Arial"/>
              </w:rPr>
            </w:pPr>
            <w:r w:rsidRPr="0083555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EEDE01A" w14:textId="77777777" w:rsidR="000C25D2" w:rsidRPr="00835553" w:rsidRDefault="00CB7887">
            <w:pPr>
              <w:spacing w:line="276" w:lineRule="auto"/>
              <w:rPr>
                <w:rFonts w:cs="Arial"/>
                <w:lang w:eastAsia="zh-CN"/>
              </w:rPr>
            </w:pPr>
            <w:r w:rsidRPr="00835553">
              <w:rPr>
                <w:rFonts w:cs="Arial"/>
                <w:lang w:eastAsia="zh-CN"/>
              </w:rPr>
              <w:t>Personalization Interface</w:t>
            </w:r>
          </w:p>
        </w:tc>
      </w:tr>
    </w:tbl>
    <w:p w14:paraId="10E8F079" w14:textId="77777777" w:rsidR="000C25D2" w:rsidRPr="00835553" w:rsidRDefault="000C25D2" w:rsidP="000C25D2">
      <w:pPr>
        <w:rPr>
          <w:rFonts w:cs="Arial"/>
        </w:rPr>
      </w:pPr>
    </w:p>
    <w:p w14:paraId="535E0D4D" w14:textId="77777777" w:rsidR="000C25D2" w:rsidRPr="005C0616" w:rsidRDefault="00CB7887" w:rsidP="008009B1">
      <w:pPr>
        <w:pStyle w:val="Heading4"/>
      </w:pPr>
      <w:r>
        <w:t>ENMEM-UC-REQ-232345/A-Phone Recall wi</w:t>
      </w:r>
      <w:r w:rsidRPr="005C0616">
        <w:t>th Enhanced Memory OFF</w:t>
      </w:r>
      <w:r w:rsidR="003135A1" w:rsidRPr="005C0616">
        <w:t xml:space="preserve"> (</w:t>
      </w:r>
      <w:r w:rsidR="00BA0E54" w:rsidRPr="005C0616">
        <w:t>don’t</w:t>
      </w:r>
      <w:r w:rsidR="003135A1" w:rsidRPr="005C0616">
        <w:t xml:space="preserve"> impact Classic Memory)</w:t>
      </w:r>
    </w:p>
    <w:p w14:paraId="5A31176A" w14:textId="77777777" w:rsidR="000C25D2" w:rsidRPr="005C0616"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C0616" w14:paraId="099EBD1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5C328C" w14:textId="77777777" w:rsidR="000C25D2" w:rsidRPr="005C0616" w:rsidRDefault="00CB7887">
            <w:pPr>
              <w:spacing w:line="276" w:lineRule="auto"/>
              <w:rPr>
                <w:rFonts w:cs="Arial"/>
              </w:rPr>
            </w:pPr>
            <w:r w:rsidRPr="005C0616">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0BF40E" w14:textId="77777777" w:rsidR="000C25D2" w:rsidRPr="005C0616" w:rsidRDefault="00CB7887" w:rsidP="000C25D2">
            <w:pPr>
              <w:spacing w:line="276" w:lineRule="auto"/>
              <w:rPr>
                <w:rFonts w:cs="Arial"/>
              </w:rPr>
            </w:pPr>
            <w:r w:rsidRPr="005C0616">
              <w:rPr>
                <w:rFonts w:cs="Arial"/>
              </w:rPr>
              <w:t>Vehicle Occupant</w:t>
            </w:r>
          </w:p>
        </w:tc>
      </w:tr>
      <w:tr w:rsidR="000C25D2" w:rsidRPr="005C0616" w14:paraId="716FA1B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9C7F1F2" w14:textId="77777777" w:rsidR="000C25D2" w:rsidRPr="005C0616" w:rsidRDefault="00CB7887">
            <w:pPr>
              <w:spacing w:line="276" w:lineRule="auto"/>
              <w:rPr>
                <w:rFonts w:cs="Arial"/>
              </w:rPr>
            </w:pPr>
            <w:r w:rsidRPr="005C0616">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99904D" w14:textId="77777777" w:rsidR="000C25D2" w:rsidRPr="005C0616" w:rsidRDefault="00CB7887" w:rsidP="000C25D2">
            <w:pPr>
              <w:spacing w:line="276" w:lineRule="auto"/>
              <w:rPr>
                <w:rFonts w:cs="Arial"/>
                <w:szCs w:val="22"/>
                <w:lang w:eastAsia="zh-CN"/>
              </w:rPr>
            </w:pPr>
            <w:r w:rsidRPr="005C0616">
              <w:rPr>
                <w:rFonts w:cs="Arial"/>
                <w:lang w:eastAsia="zh-CN"/>
              </w:rPr>
              <w:t xml:space="preserve">The User’s phone is associated to a Driver Profile </w:t>
            </w:r>
          </w:p>
          <w:p w14:paraId="7C41CD6F" w14:textId="77777777" w:rsidR="000C25D2" w:rsidRPr="005C0616" w:rsidRDefault="00CB7887" w:rsidP="000C25D2">
            <w:pPr>
              <w:spacing w:line="276" w:lineRule="auto"/>
              <w:rPr>
                <w:rFonts w:cs="Arial"/>
                <w:sz w:val="18"/>
                <w:lang w:eastAsia="zh-CN"/>
              </w:rPr>
            </w:pPr>
            <w:r w:rsidRPr="005C0616">
              <w:rPr>
                <w:rFonts w:cs="Arial"/>
                <w:lang w:eastAsia="zh-CN"/>
              </w:rPr>
              <w:t xml:space="preserve">The Enhanced Memory feature is disabled (set to Off). </w:t>
            </w:r>
          </w:p>
          <w:p w14:paraId="03731815" w14:textId="77777777" w:rsidR="000C25D2" w:rsidRPr="005C0616" w:rsidRDefault="00CB7887" w:rsidP="000C25D2">
            <w:pPr>
              <w:spacing w:line="276" w:lineRule="auto"/>
              <w:rPr>
                <w:rFonts w:cs="Arial"/>
              </w:rPr>
            </w:pPr>
            <w:r w:rsidRPr="005C0616">
              <w:rPr>
                <w:rFonts w:cs="Arial"/>
                <w:lang w:eastAsia="zh-CN"/>
              </w:rPr>
              <w:t>Vehicle is in PARK or less than 8 kph</w:t>
            </w:r>
          </w:p>
        </w:tc>
      </w:tr>
      <w:tr w:rsidR="000C25D2" w:rsidRPr="005C0616" w14:paraId="7026B62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9CADC5" w14:textId="77777777" w:rsidR="000C25D2" w:rsidRPr="005C0616" w:rsidRDefault="00CB7887">
            <w:pPr>
              <w:spacing w:line="276" w:lineRule="auto"/>
              <w:rPr>
                <w:rFonts w:cs="Arial"/>
              </w:rPr>
            </w:pPr>
            <w:r w:rsidRPr="005C0616">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C33DCD" w14:textId="77777777" w:rsidR="000C25D2" w:rsidRPr="005C0616" w:rsidRDefault="00CB7887" w:rsidP="000C25D2">
            <w:pPr>
              <w:spacing w:line="276" w:lineRule="auto"/>
              <w:rPr>
                <w:rFonts w:cs="Arial"/>
              </w:rPr>
            </w:pPr>
            <w:r w:rsidRPr="005C0616">
              <w:rPr>
                <w:rFonts w:cs="Arial"/>
              </w:rPr>
              <w:t>The User’s phone is detected in a remote start event or an unlock event.</w:t>
            </w:r>
          </w:p>
        </w:tc>
      </w:tr>
      <w:tr w:rsidR="000C25D2" w:rsidRPr="005C0616" w14:paraId="08A6A60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2666A9" w14:textId="77777777" w:rsidR="000C25D2" w:rsidRPr="005C0616" w:rsidRDefault="00CB7887">
            <w:pPr>
              <w:spacing w:line="276" w:lineRule="auto"/>
              <w:rPr>
                <w:rFonts w:cs="Arial"/>
              </w:rPr>
            </w:pPr>
            <w:r w:rsidRPr="005C0616">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3D244F" w14:textId="77777777" w:rsidR="000C25D2" w:rsidRPr="005C0616" w:rsidRDefault="00CB7887">
            <w:pPr>
              <w:spacing w:line="276" w:lineRule="auto"/>
              <w:rPr>
                <w:rFonts w:cs="Arial"/>
              </w:rPr>
            </w:pPr>
            <w:r w:rsidRPr="005C0616">
              <w:rPr>
                <w:rFonts w:cs="Arial"/>
              </w:rPr>
              <w:t>All Classic Memory positional settings are recalled for the associated memory position number and no Driver Profile recall occurs (i.e. Guest profile remains active.)</w:t>
            </w:r>
          </w:p>
        </w:tc>
      </w:tr>
      <w:tr w:rsidR="000C25D2" w:rsidRPr="005C0616" w14:paraId="02655FE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3CC870" w14:textId="77777777" w:rsidR="000C25D2" w:rsidRPr="005C0616" w:rsidRDefault="00CB7887">
            <w:pPr>
              <w:spacing w:line="276" w:lineRule="auto"/>
              <w:rPr>
                <w:rFonts w:cs="Arial"/>
              </w:rPr>
            </w:pPr>
            <w:r w:rsidRPr="005C0616">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E265BA" w14:textId="77777777" w:rsidR="000C25D2" w:rsidRPr="005C0616" w:rsidRDefault="000C25D2">
            <w:pPr>
              <w:spacing w:line="276" w:lineRule="auto"/>
              <w:rPr>
                <w:rFonts w:cs="Arial"/>
              </w:rPr>
            </w:pPr>
          </w:p>
        </w:tc>
      </w:tr>
      <w:tr w:rsidR="000C25D2" w:rsidRPr="005C0616" w14:paraId="7019924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1DA1ED" w14:textId="77777777" w:rsidR="000C25D2" w:rsidRPr="005C0616" w:rsidRDefault="00CB7887">
            <w:pPr>
              <w:spacing w:line="276" w:lineRule="auto"/>
              <w:rPr>
                <w:rFonts w:cs="Arial"/>
              </w:rPr>
            </w:pPr>
            <w:r w:rsidRPr="005C0616">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D9B5A0" w14:textId="77777777" w:rsidR="000C25D2" w:rsidRPr="005C0616" w:rsidRDefault="00CB7887">
            <w:pPr>
              <w:spacing w:line="276" w:lineRule="auto"/>
              <w:rPr>
                <w:rFonts w:cs="Arial"/>
              </w:rPr>
            </w:pPr>
            <w:r w:rsidRPr="005C0616">
              <w:rPr>
                <w:rFonts w:cs="Arial"/>
              </w:rPr>
              <w:t>Personalization Interface</w:t>
            </w:r>
          </w:p>
        </w:tc>
      </w:tr>
      <w:tr w:rsidR="000C25D2" w:rsidRPr="005C0616" w14:paraId="6E29A32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0CC20C" w14:textId="77777777" w:rsidR="000C25D2" w:rsidRPr="005C0616" w:rsidRDefault="00CB7887" w:rsidP="000C25D2">
            <w:pPr>
              <w:spacing w:line="276" w:lineRule="auto"/>
              <w:rPr>
                <w:rFonts w:cs="Arial"/>
                <w:b/>
                <w:bCs/>
              </w:rPr>
            </w:pPr>
            <w:r w:rsidRPr="005C0616">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47D18B5" w14:textId="77777777" w:rsidR="000C25D2" w:rsidRPr="005C0616" w:rsidRDefault="00CB7887" w:rsidP="000C25D2">
            <w:pPr>
              <w:spacing w:line="276" w:lineRule="auto"/>
              <w:ind w:left="78"/>
              <w:rPr>
                <w:rFonts w:cs="Arial"/>
                <w:sz w:val="18"/>
                <w:lang w:eastAsia="zh-CN"/>
              </w:rPr>
            </w:pPr>
            <w:r w:rsidRPr="005C0616">
              <w:rPr>
                <w:rFonts w:cs="Arial"/>
                <w:lang w:eastAsia="zh-CN"/>
              </w:rPr>
              <w:t>No HMI indication is given that the user has signed into the Guest Profile while the Driver Profiles feature is set to OFF.</w:t>
            </w:r>
          </w:p>
        </w:tc>
      </w:tr>
    </w:tbl>
    <w:p w14:paraId="4E641EDA" w14:textId="77777777" w:rsidR="000C25D2" w:rsidRPr="00A84EDD" w:rsidRDefault="000C25D2" w:rsidP="000C25D2">
      <w:pPr>
        <w:rPr>
          <w:rFonts w:cs="Arial"/>
        </w:rPr>
      </w:pPr>
    </w:p>
    <w:p w14:paraId="72006064" w14:textId="77777777" w:rsidR="000C25D2" w:rsidRDefault="00CB7887" w:rsidP="008009B1">
      <w:pPr>
        <w:pStyle w:val="Heading4"/>
      </w:pPr>
      <w:r>
        <w:t>ENMEM-UC-REQ-226667/B-No Recalls during a Crash Event</w:t>
      </w:r>
    </w:p>
    <w:p w14:paraId="137EDC4F"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D04B99" w14:paraId="6E24D9A5"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D67F78" w14:textId="77777777" w:rsidR="000C25D2" w:rsidRPr="00D04B99" w:rsidRDefault="00CB7887" w:rsidP="000C25D2">
            <w:pPr>
              <w:spacing w:line="276" w:lineRule="auto"/>
              <w:rPr>
                <w:rFonts w:cs="Arial"/>
              </w:rPr>
            </w:pPr>
            <w:r w:rsidRPr="00D04B9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E4DDFC" w14:textId="77777777" w:rsidR="000C25D2" w:rsidRPr="00C43588" w:rsidRDefault="00CB7887" w:rsidP="000C25D2">
            <w:pPr>
              <w:spacing w:line="276" w:lineRule="auto"/>
              <w:rPr>
                <w:rFonts w:cs="Arial"/>
                <w:lang w:eastAsia="zh-CN"/>
              </w:rPr>
            </w:pPr>
            <w:r w:rsidRPr="00C43588">
              <w:rPr>
                <w:rFonts w:cs="Arial"/>
                <w:lang w:eastAsia="zh-CN"/>
              </w:rPr>
              <w:t>Vehicle Occupant</w:t>
            </w:r>
          </w:p>
        </w:tc>
      </w:tr>
      <w:tr w:rsidR="000C25D2" w:rsidRPr="00D04B99" w14:paraId="1517849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BE8BA0" w14:textId="77777777" w:rsidR="000C25D2" w:rsidRPr="00D04B99" w:rsidRDefault="00CB7887" w:rsidP="000C25D2">
            <w:pPr>
              <w:spacing w:line="276" w:lineRule="auto"/>
              <w:rPr>
                <w:rFonts w:cs="Arial"/>
              </w:rPr>
            </w:pPr>
            <w:r w:rsidRPr="00D04B9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6FF3632" w14:textId="77777777" w:rsidR="000C25D2" w:rsidRPr="00C43588" w:rsidRDefault="00CB7887" w:rsidP="00CB7887">
            <w:pPr>
              <w:numPr>
                <w:ilvl w:val="0"/>
                <w:numId w:val="90"/>
              </w:numPr>
              <w:spacing w:line="276" w:lineRule="auto"/>
              <w:rPr>
                <w:rFonts w:eastAsia="PMingLiU" w:cs="Arial"/>
                <w:lang w:eastAsia="zh-CN"/>
              </w:rPr>
            </w:pPr>
            <w:r w:rsidRPr="00C43588">
              <w:rPr>
                <w:rFonts w:eastAsia="PMingLiU" w:cs="Arial"/>
                <w:lang w:eastAsia="zh-CN"/>
              </w:rPr>
              <w:t xml:space="preserve">The Enhanced Memory feature is enabled (set to </w:t>
            </w:r>
            <w:proofErr w:type="gramStart"/>
            <w:r w:rsidRPr="00C43588">
              <w:rPr>
                <w:rFonts w:eastAsia="PMingLiU" w:cs="Arial"/>
                <w:lang w:eastAsia="zh-CN"/>
              </w:rPr>
              <w:t>On</w:t>
            </w:r>
            <w:proofErr w:type="gramEnd"/>
            <w:r w:rsidRPr="00C43588">
              <w:rPr>
                <w:rFonts w:eastAsia="PMingLiU" w:cs="Arial"/>
                <w:lang w:eastAsia="zh-CN"/>
              </w:rPr>
              <w:t xml:space="preserve">) </w:t>
            </w:r>
          </w:p>
          <w:p w14:paraId="27CED111" w14:textId="77777777" w:rsidR="000C25D2" w:rsidRPr="00C43588" w:rsidRDefault="00CB7887" w:rsidP="00CB7887">
            <w:pPr>
              <w:numPr>
                <w:ilvl w:val="0"/>
                <w:numId w:val="90"/>
              </w:numPr>
              <w:spacing w:line="276" w:lineRule="auto"/>
              <w:rPr>
                <w:rFonts w:eastAsia="PMingLiU" w:cs="Arial"/>
              </w:rPr>
            </w:pPr>
            <w:r w:rsidRPr="00C43588">
              <w:rPr>
                <w:rFonts w:eastAsia="PMingLiU" w:cs="Arial"/>
              </w:rPr>
              <w:t xml:space="preserve">Emergency Assistance feature is activated by a crash event </w:t>
            </w:r>
          </w:p>
          <w:p w14:paraId="443735CB" w14:textId="77777777" w:rsidR="000C25D2" w:rsidRPr="00C43588" w:rsidRDefault="00CB7887" w:rsidP="00CB7887">
            <w:pPr>
              <w:numPr>
                <w:ilvl w:val="0"/>
                <w:numId w:val="90"/>
              </w:numPr>
              <w:spacing w:line="276" w:lineRule="auto"/>
              <w:rPr>
                <w:rFonts w:eastAsia="PMingLiU" w:cs="Arial"/>
              </w:rPr>
            </w:pPr>
            <w:r w:rsidRPr="00C43588">
              <w:rPr>
                <w:rFonts w:eastAsia="PMingLiU" w:cs="Arial"/>
              </w:rPr>
              <w:t>Emergency Assistance feature is trying to make an Emergency Assistance call using connected phone device or connected CarPlay device</w:t>
            </w:r>
          </w:p>
        </w:tc>
      </w:tr>
      <w:tr w:rsidR="000C25D2" w:rsidRPr="00D04B99" w14:paraId="3D5D970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455DA8" w14:textId="77777777" w:rsidR="000C25D2" w:rsidRPr="00D04B99" w:rsidRDefault="00CB7887" w:rsidP="000C25D2">
            <w:pPr>
              <w:spacing w:line="276" w:lineRule="auto"/>
              <w:rPr>
                <w:rFonts w:cs="Arial"/>
              </w:rPr>
            </w:pPr>
            <w:r w:rsidRPr="00D04B9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A26CB99" w14:textId="77777777" w:rsidR="000C25D2" w:rsidRPr="00E6455E" w:rsidRDefault="00CB7887" w:rsidP="000C25D2">
            <w:pPr>
              <w:spacing w:line="276" w:lineRule="auto"/>
              <w:ind w:left="52"/>
              <w:rPr>
                <w:rFonts w:eastAsia="PMingLiU" w:cs="Arial"/>
                <w:lang w:eastAsia="zh-CN"/>
              </w:rPr>
            </w:pPr>
            <w:r w:rsidRPr="00E6455E">
              <w:rPr>
                <w:rFonts w:eastAsia="PMingLiU" w:cs="Arial"/>
                <w:lang w:eastAsia="zh-TW"/>
              </w:rPr>
              <w:t>The user attempts to recall a Driver Profile via Driver Memory Seat Button press, Keyfob or phone unlock press</w:t>
            </w:r>
          </w:p>
        </w:tc>
      </w:tr>
      <w:tr w:rsidR="000C25D2" w:rsidRPr="00D04B99" w14:paraId="3F7D329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78D245" w14:textId="77777777" w:rsidR="000C25D2" w:rsidRPr="00D04B99" w:rsidRDefault="00CB7887" w:rsidP="000C25D2">
            <w:pPr>
              <w:spacing w:line="276" w:lineRule="auto"/>
              <w:rPr>
                <w:rFonts w:cs="Arial"/>
              </w:rPr>
            </w:pPr>
            <w:r w:rsidRPr="00D04B9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8278745" w14:textId="77777777" w:rsidR="000C25D2" w:rsidRPr="00E6455E" w:rsidRDefault="00CB7887" w:rsidP="000C25D2">
            <w:pPr>
              <w:spacing w:line="276" w:lineRule="auto"/>
              <w:rPr>
                <w:rFonts w:cs="Arial"/>
                <w:lang w:eastAsia="zh-CN"/>
              </w:rPr>
            </w:pPr>
            <w:r w:rsidRPr="00E6455E">
              <w:rPr>
                <w:rFonts w:cs="Arial"/>
                <w:lang w:eastAsia="zh-CN"/>
              </w:rPr>
              <w:t xml:space="preserve">The vehicle will continue executing </w:t>
            </w:r>
            <w:r w:rsidRPr="00E6455E">
              <w:rPr>
                <w:rFonts w:cs="Arial"/>
              </w:rPr>
              <w:t>Emergency Assistance feature and ignore the Driver Profile recall request</w:t>
            </w:r>
          </w:p>
        </w:tc>
      </w:tr>
      <w:tr w:rsidR="000C25D2" w:rsidRPr="00D04B99" w14:paraId="11ADCDFE"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10B94FD" w14:textId="77777777" w:rsidR="000C25D2" w:rsidRPr="00D04B99" w:rsidRDefault="00CB7887" w:rsidP="000C25D2">
            <w:pPr>
              <w:spacing w:line="276" w:lineRule="auto"/>
              <w:rPr>
                <w:rFonts w:cs="Arial"/>
              </w:rPr>
            </w:pPr>
            <w:r w:rsidRPr="00D04B99">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45F9396" w14:textId="77777777" w:rsidR="000C25D2" w:rsidRPr="00C43588" w:rsidRDefault="000C25D2" w:rsidP="000C25D2">
            <w:pPr>
              <w:spacing w:line="276" w:lineRule="auto"/>
              <w:rPr>
                <w:rFonts w:cs="Arial"/>
                <w:lang w:eastAsia="zh-CN"/>
              </w:rPr>
            </w:pPr>
          </w:p>
        </w:tc>
      </w:tr>
      <w:tr w:rsidR="000C25D2" w:rsidRPr="00D04B99" w14:paraId="01354EC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3C43D59" w14:textId="77777777" w:rsidR="000C25D2" w:rsidRPr="00D04B99" w:rsidRDefault="00CB7887" w:rsidP="000C25D2">
            <w:pPr>
              <w:spacing w:line="276" w:lineRule="auto"/>
              <w:rPr>
                <w:rFonts w:cs="Arial"/>
              </w:rPr>
            </w:pPr>
            <w:r w:rsidRPr="00D04B99">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26264" w14:textId="77777777" w:rsidR="000C25D2" w:rsidRPr="00C43588" w:rsidRDefault="00CB7887" w:rsidP="000C25D2">
            <w:pPr>
              <w:spacing w:line="276" w:lineRule="auto"/>
              <w:rPr>
                <w:rFonts w:cs="Arial"/>
                <w:lang w:eastAsia="zh-CN"/>
              </w:rPr>
            </w:pPr>
            <w:r w:rsidRPr="00C43588">
              <w:rPr>
                <w:rFonts w:cs="Arial"/>
                <w:lang w:eastAsia="zh-CN"/>
              </w:rPr>
              <w:t>Personalization Interface</w:t>
            </w:r>
          </w:p>
        </w:tc>
      </w:tr>
      <w:tr w:rsidR="000C25D2" w:rsidRPr="00D04B99" w14:paraId="5457559E"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51AECF8" w14:textId="77777777" w:rsidR="000C25D2" w:rsidRPr="00D04B99" w:rsidRDefault="00CB7887" w:rsidP="000C25D2">
            <w:pPr>
              <w:spacing w:line="276" w:lineRule="auto"/>
              <w:rPr>
                <w:rFonts w:cs="Arial"/>
                <w:b/>
                <w:bCs/>
              </w:rPr>
            </w:pPr>
            <w:r w:rsidRPr="00D04B99">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1E267" w14:textId="77777777" w:rsidR="000C25D2" w:rsidRPr="00C43588" w:rsidRDefault="000C25D2" w:rsidP="000C25D2">
            <w:pPr>
              <w:spacing w:line="276" w:lineRule="auto"/>
              <w:rPr>
                <w:rFonts w:cs="Arial"/>
                <w:lang w:eastAsia="zh-CN"/>
              </w:rPr>
            </w:pPr>
          </w:p>
        </w:tc>
      </w:tr>
    </w:tbl>
    <w:p w14:paraId="357C8430" w14:textId="77777777" w:rsidR="000C25D2" w:rsidRDefault="000C25D2" w:rsidP="000C25D2"/>
    <w:p w14:paraId="04E7ED99" w14:textId="77777777" w:rsidR="000C25D2" w:rsidRDefault="000C25D2" w:rsidP="000C25D2"/>
    <w:p w14:paraId="5092B6FC" w14:textId="77777777" w:rsidR="000C25D2" w:rsidRPr="00E62B8E" w:rsidRDefault="00CB7887" w:rsidP="008009B1">
      <w:pPr>
        <w:pStyle w:val="Heading4"/>
        <w:rPr>
          <w:strike/>
        </w:rPr>
      </w:pPr>
      <w:r w:rsidRPr="00E62B8E">
        <w:rPr>
          <w:strike/>
        </w:rPr>
        <w:t xml:space="preserve">ENMEM-UC-REQ-199934/B-Recall Last Known Driver Profile </w:t>
      </w:r>
      <w:proofErr w:type="gramStart"/>
      <w:r w:rsidRPr="00E62B8E">
        <w:rPr>
          <w:strike/>
        </w:rPr>
        <w:t>With</w:t>
      </w:r>
      <w:proofErr w:type="gramEnd"/>
      <w:r w:rsidRPr="00E62B8E">
        <w:rPr>
          <w:strike/>
        </w:rPr>
        <w:t xml:space="preserve"> Keypad Code and no Keyfob nor Phone</w:t>
      </w:r>
    </w:p>
    <w:p w14:paraId="2782C86D" w14:textId="77777777" w:rsidR="000C25D2" w:rsidRPr="00E62B8E"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E62B8E" w14:paraId="1297BFD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4FC022" w14:textId="77777777" w:rsidR="000C25D2" w:rsidRPr="00E62B8E" w:rsidRDefault="00CB7887">
            <w:pPr>
              <w:spacing w:line="276" w:lineRule="auto"/>
              <w:rPr>
                <w:rFonts w:cs="Arial"/>
                <w:strike/>
              </w:rPr>
            </w:pPr>
            <w:r w:rsidRPr="00E62B8E">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8ABD95" w14:textId="77777777" w:rsidR="000C25D2" w:rsidRPr="00E62B8E" w:rsidRDefault="00CB7887">
            <w:pPr>
              <w:spacing w:line="276" w:lineRule="auto"/>
              <w:rPr>
                <w:rFonts w:cs="Arial"/>
                <w:strike/>
              </w:rPr>
            </w:pPr>
            <w:r w:rsidRPr="00E62B8E">
              <w:rPr>
                <w:rFonts w:cs="Arial"/>
                <w:strike/>
              </w:rPr>
              <w:t>Vehicle Occupant</w:t>
            </w:r>
          </w:p>
        </w:tc>
      </w:tr>
      <w:tr w:rsidR="000C25D2" w:rsidRPr="00E62B8E" w14:paraId="46ED568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A681BA" w14:textId="77777777" w:rsidR="000C25D2" w:rsidRPr="00E62B8E" w:rsidRDefault="00CB7887">
            <w:pPr>
              <w:spacing w:line="276" w:lineRule="auto"/>
              <w:rPr>
                <w:rFonts w:cs="Arial"/>
                <w:strike/>
              </w:rPr>
            </w:pPr>
            <w:r w:rsidRPr="00E62B8E">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8CB9D61" w14:textId="77777777" w:rsidR="000C25D2" w:rsidRPr="00E62B8E" w:rsidRDefault="00CB7887" w:rsidP="00CB7887">
            <w:pPr>
              <w:numPr>
                <w:ilvl w:val="0"/>
                <w:numId w:val="92"/>
              </w:numPr>
              <w:spacing w:line="276" w:lineRule="auto"/>
              <w:ind w:left="412"/>
              <w:rPr>
                <w:rFonts w:cs="Arial"/>
                <w:strike/>
              </w:rPr>
            </w:pPr>
            <w:r w:rsidRPr="00E62B8E">
              <w:rPr>
                <w:rFonts w:cs="Arial"/>
                <w:strike/>
                <w:lang w:eastAsia="zh-CN"/>
              </w:rPr>
              <w:t xml:space="preserve">The Enhanced Memory feature is enabled (set to </w:t>
            </w:r>
            <w:proofErr w:type="gramStart"/>
            <w:r w:rsidRPr="00E62B8E">
              <w:rPr>
                <w:rFonts w:cs="Arial"/>
                <w:strike/>
                <w:lang w:eastAsia="zh-CN"/>
              </w:rPr>
              <w:t>On</w:t>
            </w:r>
            <w:proofErr w:type="gramEnd"/>
            <w:r w:rsidRPr="00E62B8E">
              <w:rPr>
                <w:rFonts w:cs="Arial"/>
                <w:strike/>
                <w:lang w:eastAsia="zh-CN"/>
              </w:rPr>
              <w:t>)</w:t>
            </w:r>
          </w:p>
          <w:p w14:paraId="26615FCA" w14:textId="77777777" w:rsidR="000C25D2" w:rsidRPr="00E62B8E" w:rsidRDefault="00CB7887" w:rsidP="00CB7887">
            <w:pPr>
              <w:numPr>
                <w:ilvl w:val="0"/>
                <w:numId w:val="92"/>
              </w:numPr>
              <w:spacing w:line="276" w:lineRule="auto"/>
              <w:ind w:left="412"/>
              <w:rPr>
                <w:rFonts w:cs="Arial"/>
                <w:strike/>
              </w:rPr>
            </w:pPr>
            <w:r w:rsidRPr="00E62B8E">
              <w:rPr>
                <w:rFonts w:cs="Arial"/>
                <w:strike/>
              </w:rPr>
              <w:t>The Vehicle ignition is OFF</w:t>
            </w:r>
          </w:p>
          <w:p w14:paraId="00A4A227" w14:textId="77777777" w:rsidR="000C25D2" w:rsidRPr="00E62B8E" w:rsidRDefault="00CB7887" w:rsidP="00CB7887">
            <w:pPr>
              <w:numPr>
                <w:ilvl w:val="0"/>
                <w:numId w:val="92"/>
              </w:numPr>
              <w:ind w:left="412"/>
              <w:rPr>
                <w:rFonts w:cs="Arial"/>
                <w:strike/>
              </w:rPr>
            </w:pPr>
            <w:r w:rsidRPr="00E62B8E">
              <w:rPr>
                <w:rFonts w:cs="Arial"/>
                <w:strike/>
              </w:rPr>
              <w:lastRenderedPageBreak/>
              <w:t>The user approaches the vehicle with NO keyfob nor phone</w:t>
            </w:r>
          </w:p>
        </w:tc>
      </w:tr>
      <w:tr w:rsidR="000C25D2" w:rsidRPr="00E62B8E" w14:paraId="1AB8A31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1C96BE" w14:textId="77777777" w:rsidR="000C25D2" w:rsidRPr="00E62B8E" w:rsidRDefault="00CB7887">
            <w:pPr>
              <w:spacing w:line="276" w:lineRule="auto"/>
              <w:rPr>
                <w:rFonts w:cs="Arial"/>
                <w:strike/>
              </w:rPr>
            </w:pPr>
            <w:r w:rsidRPr="00E62B8E">
              <w:rPr>
                <w:rFonts w:cs="Arial"/>
                <w:b/>
                <w:bCs/>
                <w:strike/>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5CFA9F9" w14:textId="77777777" w:rsidR="000C25D2" w:rsidRPr="00E62B8E" w:rsidRDefault="00CB7887" w:rsidP="000C25D2">
            <w:pPr>
              <w:spacing w:line="276" w:lineRule="auto"/>
              <w:rPr>
                <w:rFonts w:cs="Arial"/>
                <w:strike/>
              </w:rPr>
            </w:pPr>
            <w:r w:rsidRPr="00E62B8E">
              <w:rPr>
                <w:rFonts w:cs="Arial"/>
                <w:strike/>
              </w:rPr>
              <w:t>The User uses the Vehicle Keypad to unlock the door then opens the door and finally starts the engine</w:t>
            </w:r>
          </w:p>
        </w:tc>
      </w:tr>
      <w:tr w:rsidR="000C25D2" w:rsidRPr="00E62B8E" w14:paraId="1E121D9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550624" w14:textId="77777777" w:rsidR="000C25D2" w:rsidRPr="00E62B8E" w:rsidRDefault="00CB7887">
            <w:pPr>
              <w:spacing w:line="276" w:lineRule="auto"/>
              <w:rPr>
                <w:rFonts w:cs="Arial"/>
                <w:strike/>
              </w:rPr>
            </w:pPr>
            <w:r w:rsidRPr="00E62B8E">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D95EAF" w14:textId="77777777" w:rsidR="000C25D2" w:rsidRPr="00E62B8E" w:rsidRDefault="00CB7887" w:rsidP="000C25D2">
            <w:pPr>
              <w:spacing w:line="276" w:lineRule="auto"/>
              <w:rPr>
                <w:rFonts w:cs="Arial"/>
                <w:strike/>
              </w:rPr>
            </w:pPr>
            <w:r w:rsidRPr="00E62B8E">
              <w:rPr>
                <w:rFonts w:cs="Arial"/>
                <w:strike/>
              </w:rPr>
              <w:t>The last known Driver Profile is recalled</w:t>
            </w:r>
          </w:p>
        </w:tc>
      </w:tr>
      <w:tr w:rsidR="000C25D2" w:rsidRPr="00E62B8E" w14:paraId="2C28EF7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06F929" w14:textId="77777777" w:rsidR="000C25D2" w:rsidRPr="00E62B8E" w:rsidRDefault="00CB7887">
            <w:pPr>
              <w:spacing w:line="276" w:lineRule="auto"/>
              <w:rPr>
                <w:rFonts w:cs="Arial"/>
                <w:strike/>
              </w:rPr>
            </w:pPr>
            <w:r w:rsidRPr="00E62B8E">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916DA9" w14:textId="77777777" w:rsidR="000C25D2" w:rsidRPr="00E62B8E" w:rsidRDefault="00CB7887">
            <w:pPr>
              <w:spacing w:line="276" w:lineRule="auto"/>
              <w:rPr>
                <w:rFonts w:cs="Arial"/>
                <w:strike/>
              </w:rPr>
            </w:pPr>
            <w:r w:rsidRPr="00E62B8E">
              <w:rPr>
                <w:rFonts w:cs="Arial"/>
                <w:strike/>
              </w:rPr>
              <w:t>Personalization Interface</w:t>
            </w:r>
          </w:p>
        </w:tc>
      </w:tr>
      <w:tr w:rsidR="000C25D2" w:rsidRPr="00E62B8E" w14:paraId="3BCC207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76B66A" w14:textId="77777777" w:rsidR="000C25D2" w:rsidRPr="00E62B8E" w:rsidRDefault="00CB7887" w:rsidP="000C25D2">
            <w:pPr>
              <w:spacing w:line="276" w:lineRule="auto"/>
              <w:rPr>
                <w:rFonts w:cs="Arial"/>
                <w:b/>
                <w:bCs/>
                <w:strike/>
              </w:rPr>
            </w:pPr>
            <w:r w:rsidRPr="00E62B8E">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A40DDB9" w14:textId="77777777" w:rsidR="000C25D2" w:rsidRPr="00E62B8E" w:rsidRDefault="00CB7887" w:rsidP="00CB7887">
            <w:pPr>
              <w:numPr>
                <w:ilvl w:val="0"/>
                <w:numId w:val="91"/>
              </w:numPr>
              <w:spacing w:line="276" w:lineRule="auto"/>
              <w:ind w:left="412"/>
              <w:rPr>
                <w:rFonts w:cs="Arial"/>
                <w:strike/>
              </w:rPr>
            </w:pPr>
            <w:bookmarkStart w:id="174" w:name="OLE_LINK9"/>
            <w:bookmarkStart w:id="175" w:name="OLE_LINK10"/>
            <w:r w:rsidRPr="00E62B8E">
              <w:rPr>
                <w:rFonts w:cs="Arial"/>
                <w:strike/>
              </w:rPr>
              <w:t>Because there is no keyfob and no Phone with the user, opening the door by via door handle will not change profiles for vehicles with or without Smart Door Handle</w:t>
            </w:r>
          </w:p>
          <w:p w14:paraId="4586B42F" w14:textId="77777777" w:rsidR="000C25D2" w:rsidRPr="00E62B8E" w:rsidRDefault="00CB7887" w:rsidP="00CB7887">
            <w:pPr>
              <w:numPr>
                <w:ilvl w:val="0"/>
                <w:numId w:val="91"/>
              </w:numPr>
              <w:spacing w:line="276" w:lineRule="auto"/>
              <w:ind w:left="412"/>
              <w:rPr>
                <w:rFonts w:cs="Arial"/>
                <w:strike/>
              </w:rPr>
            </w:pPr>
            <w:r w:rsidRPr="00E62B8E">
              <w:rPr>
                <w:rFonts w:cs="Arial"/>
                <w:strike/>
              </w:rPr>
              <w:t>Starting the engine is not a method of recall profile</w:t>
            </w:r>
          </w:p>
          <w:p w14:paraId="5BBB4ED5" w14:textId="77777777" w:rsidR="000C25D2" w:rsidRPr="00E62B8E" w:rsidRDefault="00CB7887" w:rsidP="00CB7887">
            <w:pPr>
              <w:numPr>
                <w:ilvl w:val="0"/>
                <w:numId w:val="91"/>
              </w:numPr>
              <w:spacing w:line="276" w:lineRule="auto"/>
              <w:ind w:left="412"/>
              <w:rPr>
                <w:rFonts w:cs="Arial"/>
                <w:strike/>
              </w:rPr>
            </w:pPr>
            <w:r w:rsidRPr="00E62B8E">
              <w:rPr>
                <w:rFonts w:cs="Arial"/>
                <w:strike/>
              </w:rPr>
              <w:t>Keypad code entry not a method of recall profile</w:t>
            </w:r>
            <w:bookmarkEnd w:id="174"/>
            <w:bookmarkEnd w:id="175"/>
          </w:p>
        </w:tc>
      </w:tr>
    </w:tbl>
    <w:p w14:paraId="21063BF7" w14:textId="77777777" w:rsidR="000C25D2" w:rsidRPr="00933577" w:rsidRDefault="000C25D2" w:rsidP="000C25D2">
      <w:pPr>
        <w:rPr>
          <w:rFonts w:cs="Arial"/>
        </w:rPr>
      </w:pPr>
    </w:p>
    <w:p w14:paraId="07373831" w14:textId="77777777" w:rsidR="000C25D2" w:rsidRPr="006978F5" w:rsidRDefault="00CB7887" w:rsidP="008009B1">
      <w:pPr>
        <w:pStyle w:val="Heading4"/>
        <w:rPr>
          <w:strike/>
        </w:rPr>
      </w:pPr>
      <w:r w:rsidRPr="006978F5">
        <w:rPr>
          <w:strike/>
        </w:rPr>
        <w:t xml:space="preserve">ENMEM-UC-REQ-199935/B-Recall Driver Profile </w:t>
      </w:r>
      <w:proofErr w:type="gramStart"/>
      <w:r w:rsidRPr="006978F5">
        <w:rPr>
          <w:strike/>
        </w:rPr>
        <w:t>With</w:t>
      </w:r>
      <w:proofErr w:type="gramEnd"/>
      <w:r w:rsidRPr="006978F5">
        <w:rPr>
          <w:strike/>
        </w:rPr>
        <w:t xml:space="preserve"> Keypad Code and IA Key or Phone</w:t>
      </w:r>
    </w:p>
    <w:p w14:paraId="6C7371E3" w14:textId="77777777" w:rsidR="000C25D2" w:rsidRPr="006978F5"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6978F5" w14:paraId="44A69B66"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E4F340" w14:textId="77777777" w:rsidR="000C25D2" w:rsidRPr="006978F5" w:rsidRDefault="00CB7887">
            <w:pPr>
              <w:spacing w:line="276" w:lineRule="auto"/>
              <w:rPr>
                <w:rFonts w:cs="Arial"/>
                <w:strike/>
              </w:rPr>
            </w:pPr>
            <w:r w:rsidRPr="006978F5">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549360" w14:textId="77777777" w:rsidR="000C25D2" w:rsidRPr="006978F5" w:rsidRDefault="00CB7887">
            <w:pPr>
              <w:spacing w:line="276" w:lineRule="auto"/>
              <w:rPr>
                <w:rFonts w:cs="Arial"/>
                <w:strike/>
              </w:rPr>
            </w:pPr>
            <w:r w:rsidRPr="006978F5">
              <w:rPr>
                <w:rFonts w:cs="Arial"/>
                <w:strike/>
              </w:rPr>
              <w:t>Vehicle Occupant</w:t>
            </w:r>
          </w:p>
        </w:tc>
      </w:tr>
      <w:tr w:rsidR="000C25D2" w:rsidRPr="006978F5" w14:paraId="493163F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A46382" w14:textId="77777777" w:rsidR="000C25D2" w:rsidRPr="006978F5" w:rsidRDefault="00CB7887">
            <w:pPr>
              <w:spacing w:line="276" w:lineRule="auto"/>
              <w:rPr>
                <w:rFonts w:cs="Arial"/>
                <w:strike/>
              </w:rPr>
            </w:pPr>
            <w:r w:rsidRPr="006978F5">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B8A48B2" w14:textId="77777777" w:rsidR="000C25D2" w:rsidRPr="006978F5" w:rsidRDefault="00CB7887" w:rsidP="00CB7887">
            <w:pPr>
              <w:numPr>
                <w:ilvl w:val="0"/>
                <w:numId w:val="93"/>
              </w:numPr>
              <w:spacing w:line="276" w:lineRule="auto"/>
              <w:ind w:left="412"/>
              <w:rPr>
                <w:rFonts w:cs="Arial"/>
                <w:strike/>
              </w:rPr>
            </w:pPr>
            <w:r w:rsidRPr="006978F5">
              <w:rPr>
                <w:rFonts w:cs="Arial"/>
                <w:strike/>
                <w:lang w:eastAsia="zh-CN"/>
              </w:rPr>
              <w:t xml:space="preserve">The Enhanced Memory feature is enabled (set to </w:t>
            </w:r>
            <w:proofErr w:type="gramStart"/>
            <w:r w:rsidRPr="006978F5">
              <w:rPr>
                <w:rFonts w:cs="Arial"/>
                <w:strike/>
                <w:lang w:eastAsia="zh-CN"/>
              </w:rPr>
              <w:t>On</w:t>
            </w:r>
            <w:proofErr w:type="gramEnd"/>
            <w:r w:rsidRPr="006978F5">
              <w:rPr>
                <w:rFonts w:cs="Arial"/>
                <w:strike/>
                <w:lang w:eastAsia="zh-CN"/>
              </w:rPr>
              <w:t>)</w:t>
            </w:r>
          </w:p>
          <w:p w14:paraId="73139FAA" w14:textId="77777777" w:rsidR="000C25D2" w:rsidRPr="006978F5" w:rsidRDefault="00CB7887" w:rsidP="00CB7887">
            <w:pPr>
              <w:numPr>
                <w:ilvl w:val="0"/>
                <w:numId w:val="93"/>
              </w:numPr>
              <w:spacing w:line="276" w:lineRule="auto"/>
              <w:ind w:left="412"/>
              <w:rPr>
                <w:rFonts w:cs="Arial"/>
                <w:strike/>
              </w:rPr>
            </w:pPr>
            <w:r w:rsidRPr="006978F5">
              <w:rPr>
                <w:rFonts w:cs="Arial"/>
                <w:strike/>
              </w:rPr>
              <w:t>The Vehicle ignition is OFF</w:t>
            </w:r>
          </w:p>
          <w:p w14:paraId="52E13624" w14:textId="77777777" w:rsidR="000C25D2" w:rsidRPr="006978F5" w:rsidRDefault="00CB7887" w:rsidP="00CB7887">
            <w:pPr>
              <w:numPr>
                <w:ilvl w:val="0"/>
                <w:numId w:val="93"/>
              </w:numPr>
              <w:spacing w:line="276" w:lineRule="auto"/>
              <w:ind w:left="412"/>
              <w:rPr>
                <w:rFonts w:cs="Arial"/>
                <w:strike/>
              </w:rPr>
            </w:pPr>
            <w:r w:rsidRPr="006978F5">
              <w:rPr>
                <w:rFonts w:cs="Arial"/>
                <w:strike/>
              </w:rPr>
              <w:t>The Vehicle is equipped with Smart Door Handle</w:t>
            </w:r>
          </w:p>
          <w:p w14:paraId="24E6E6CF" w14:textId="77777777" w:rsidR="000C25D2" w:rsidRPr="006978F5" w:rsidRDefault="00CB7887" w:rsidP="00CB7887">
            <w:pPr>
              <w:numPr>
                <w:ilvl w:val="0"/>
                <w:numId w:val="93"/>
              </w:numPr>
              <w:spacing w:line="276" w:lineRule="auto"/>
              <w:ind w:left="412"/>
              <w:rPr>
                <w:rFonts w:cs="Arial"/>
                <w:strike/>
              </w:rPr>
            </w:pPr>
            <w:r w:rsidRPr="006978F5">
              <w:rPr>
                <w:rFonts w:cs="Arial"/>
                <w:strike/>
              </w:rPr>
              <w:t xml:space="preserve">The user approaches the vehicle with an </w:t>
            </w:r>
            <w:r w:rsidRPr="006978F5">
              <w:rPr>
                <w:rFonts w:cs="Arial"/>
                <w:strike/>
                <w:lang w:eastAsia="zh-CN"/>
              </w:rPr>
              <w:t>IA Key</w:t>
            </w:r>
            <w:r w:rsidRPr="006978F5">
              <w:rPr>
                <w:rFonts w:cs="Arial"/>
                <w:strike/>
              </w:rPr>
              <w:t xml:space="preserve"> or phone</w:t>
            </w:r>
          </w:p>
        </w:tc>
      </w:tr>
      <w:tr w:rsidR="000C25D2" w:rsidRPr="006978F5" w14:paraId="2980444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D519F5" w14:textId="77777777" w:rsidR="000C25D2" w:rsidRPr="006978F5" w:rsidRDefault="00CB7887">
            <w:pPr>
              <w:spacing w:line="276" w:lineRule="auto"/>
              <w:rPr>
                <w:rFonts w:cs="Arial"/>
                <w:strike/>
              </w:rPr>
            </w:pPr>
            <w:r w:rsidRPr="006978F5">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8517EF5" w14:textId="77777777" w:rsidR="000C25D2" w:rsidRPr="006978F5" w:rsidRDefault="00CB7887">
            <w:pPr>
              <w:spacing w:line="276" w:lineRule="auto"/>
              <w:rPr>
                <w:rFonts w:cs="Arial"/>
                <w:strike/>
              </w:rPr>
            </w:pPr>
            <w:r w:rsidRPr="006978F5">
              <w:rPr>
                <w:rFonts w:cs="Arial"/>
                <w:strike/>
              </w:rPr>
              <w:t>The user uses the Vehicle Keypad to unlock the door then opens the door and finally starts the engine</w:t>
            </w:r>
          </w:p>
        </w:tc>
      </w:tr>
      <w:tr w:rsidR="000C25D2" w:rsidRPr="006978F5" w14:paraId="403B798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C78E37" w14:textId="77777777" w:rsidR="000C25D2" w:rsidRPr="006978F5" w:rsidRDefault="00CB7887">
            <w:pPr>
              <w:spacing w:line="276" w:lineRule="auto"/>
              <w:rPr>
                <w:rFonts w:cs="Arial"/>
                <w:strike/>
              </w:rPr>
            </w:pPr>
            <w:r w:rsidRPr="006978F5">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AA79F95" w14:textId="77777777" w:rsidR="000C25D2" w:rsidRPr="006978F5" w:rsidRDefault="00CB7887" w:rsidP="00CB7887">
            <w:pPr>
              <w:numPr>
                <w:ilvl w:val="0"/>
                <w:numId w:val="94"/>
              </w:numPr>
              <w:spacing w:line="276" w:lineRule="auto"/>
              <w:rPr>
                <w:rFonts w:cs="Arial"/>
                <w:strike/>
                <w:sz w:val="18"/>
              </w:rPr>
            </w:pPr>
            <w:r w:rsidRPr="006978F5">
              <w:rPr>
                <w:rFonts w:cs="Arial"/>
                <w:strike/>
              </w:rPr>
              <w:t xml:space="preserve">The last known Driver Profile is recalled if the </w:t>
            </w:r>
            <w:r w:rsidRPr="006978F5">
              <w:rPr>
                <w:rFonts w:cs="Arial"/>
                <w:strike/>
                <w:lang w:eastAsia="zh-CN"/>
              </w:rPr>
              <w:t>IA Key</w:t>
            </w:r>
            <w:r w:rsidRPr="006978F5">
              <w:rPr>
                <w:rFonts w:cs="Arial"/>
                <w:strike/>
              </w:rPr>
              <w:t xml:space="preserve"> or phone is not associated to any Driver Profile</w:t>
            </w:r>
          </w:p>
          <w:p w14:paraId="6BA1FB88" w14:textId="77777777" w:rsidR="000C25D2" w:rsidRPr="006978F5" w:rsidRDefault="00CB7887" w:rsidP="00CB7887">
            <w:pPr>
              <w:numPr>
                <w:ilvl w:val="0"/>
                <w:numId w:val="94"/>
              </w:numPr>
              <w:spacing w:line="276" w:lineRule="auto"/>
              <w:rPr>
                <w:rFonts w:cs="Arial"/>
                <w:strike/>
              </w:rPr>
            </w:pPr>
            <w:r w:rsidRPr="006978F5">
              <w:rPr>
                <w:rFonts w:cs="Arial"/>
                <w:strike/>
              </w:rPr>
              <w:t xml:space="preserve">The Driver Profile associated to the </w:t>
            </w:r>
            <w:r w:rsidRPr="006978F5">
              <w:rPr>
                <w:rFonts w:cs="Arial"/>
                <w:strike/>
                <w:lang w:eastAsia="zh-CN"/>
              </w:rPr>
              <w:t>IA Key or phone</w:t>
            </w:r>
            <w:r w:rsidRPr="006978F5">
              <w:rPr>
                <w:rFonts w:cs="Arial"/>
                <w:strike/>
              </w:rPr>
              <w:t xml:space="preserve"> with the user will be recalled, if the </w:t>
            </w:r>
            <w:r w:rsidRPr="006978F5">
              <w:rPr>
                <w:rFonts w:cs="Arial"/>
                <w:strike/>
                <w:lang w:eastAsia="zh-CN"/>
              </w:rPr>
              <w:t>IA Key or phone</w:t>
            </w:r>
            <w:r w:rsidRPr="006978F5">
              <w:rPr>
                <w:rFonts w:cs="Arial"/>
                <w:strike/>
              </w:rPr>
              <w:t xml:space="preserve"> is associated to a Driver Profile (it could be the last know Driver Profile or any other Driver Profile).</w:t>
            </w:r>
          </w:p>
        </w:tc>
      </w:tr>
      <w:tr w:rsidR="000C25D2" w:rsidRPr="006978F5" w14:paraId="175ADA1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B22A40" w14:textId="77777777" w:rsidR="000C25D2" w:rsidRPr="006978F5" w:rsidRDefault="00CB7887">
            <w:pPr>
              <w:spacing w:line="276" w:lineRule="auto"/>
              <w:rPr>
                <w:rFonts w:cs="Arial"/>
                <w:strike/>
              </w:rPr>
            </w:pPr>
            <w:r w:rsidRPr="006978F5">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20BBCE9" w14:textId="77777777" w:rsidR="000C25D2" w:rsidRPr="006978F5" w:rsidRDefault="00CB7887">
            <w:pPr>
              <w:spacing w:line="276" w:lineRule="auto"/>
              <w:rPr>
                <w:rFonts w:cs="Arial"/>
                <w:strike/>
              </w:rPr>
            </w:pPr>
            <w:r w:rsidRPr="006978F5">
              <w:rPr>
                <w:rFonts w:cs="Arial"/>
                <w:strike/>
              </w:rPr>
              <w:t>Personalization Interface</w:t>
            </w:r>
          </w:p>
        </w:tc>
      </w:tr>
      <w:tr w:rsidR="000C25D2" w:rsidRPr="006978F5" w14:paraId="7F10731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6D549D" w14:textId="77777777" w:rsidR="000C25D2" w:rsidRPr="006978F5" w:rsidRDefault="00CB7887">
            <w:pPr>
              <w:spacing w:line="276" w:lineRule="auto"/>
              <w:rPr>
                <w:rFonts w:cs="Arial"/>
                <w:b/>
                <w:bCs/>
                <w:strike/>
              </w:rPr>
            </w:pPr>
            <w:r w:rsidRPr="006978F5">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453D49D" w14:textId="77777777" w:rsidR="000C25D2" w:rsidRPr="006978F5" w:rsidRDefault="00CB7887" w:rsidP="000C25D2">
            <w:pPr>
              <w:spacing w:line="276" w:lineRule="auto"/>
              <w:ind w:left="52"/>
              <w:rPr>
                <w:rFonts w:cs="Arial"/>
                <w:strike/>
              </w:rPr>
            </w:pPr>
            <w:r w:rsidRPr="006978F5">
              <w:rPr>
                <w:rFonts w:cs="Arial"/>
                <w:strike/>
              </w:rPr>
              <w:t xml:space="preserve">Because the vehicle is equipped with Smart Door Handle and the </w:t>
            </w:r>
            <w:r w:rsidRPr="006978F5">
              <w:rPr>
                <w:rFonts w:cs="Arial"/>
                <w:strike/>
                <w:lang w:eastAsia="zh-CN"/>
              </w:rPr>
              <w:t>IA Key or phone</w:t>
            </w:r>
            <w:r w:rsidRPr="006978F5">
              <w:rPr>
                <w:rFonts w:cs="Arial"/>
                <w:strike/>
              </w:rPr>
              <w:t xml:space="preserve"> is with the user, opening the door via door handle will trigger passive unlock search. Depending on the keyfob or phone association status, passive unlock search may or may not recall a Driver Profile different than the last known Driver Profile.</w:t>
            </w:r>
          </w:p>
        </w:tc>
      </w:tr>
    </w:tbl>
    <w:p w14:paraId="351CDE7A" w14:textId="77777777" w:rsidR="000C25D2" w:rsidRPr="00E1338B" w:rsidRDefault="000C25D2" w:rsidP="000C25D2">
      <w:pPr>
        <w:rPr>
          <w:rFonts w:cs="Arial"/>
        </w:rPr>
      </w:pPr>
    </w:p>
    <w:p w14:paraId="2F8FB7FA" w14:textId="77777777" w:rsidR="000C25D2" w:rsidRDefault="00CB7887" w:rsidP="008009B1">
      <w:pPr>
        <w:pStyle w:val="Heading4"/>
      </w:pPr>
      <w:r>
        <w:t>ENMEM-UC-REQ-199936/B-</w:t>
      </w:r>
      <w:r w:rsidRPr="009710DF">
        <w:t>MyKey Keyfob Overrides Driver Profile Setting</w:t>
      </w:r>
    </w:p>
    <w:p w14:paraId="3791BA80" w14:textId="77777777" w:rsidR="000C25D2" w:rsidRPr="00AE06BC"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152875" w14:paraId="28297F7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ACA1AE" w14:textId="77777777" w:rsidR="000C25D2" w:rsidRPr="00152875" w:rsidRDefault="00CB7887">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35C3809B" w14:textId="77777777" w:rsidR="000C25D2" w:rsidRPr="00152875" w:rsidRDefault="00CB7887">
            <w:pPr>
              <w:rPr>
                <w:rFonts w:cs="Arial"/>
                <w:lang w:eastAsia="zh-CN"/>
              </w:rPr>
            </w:pPr>
            <w:r w:rsidRPr="00152875">
              <w:rPr>
                <w:rFonts w:cs="Arial"/>
              </w:rPr>
              <w:t>Vehicle Occupant</w:t>
            </w:r>
          </w:p>
        </w:tc>
      </w:tr>
      <w:tr w:rsidR="000C25D2" w:rsidRPr="00152875" w14:paraId="247109A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BEB2B" w14:textId="77777777" w:rsidR="000C25D2" w:rsidRPr="00152875" w:rsidRDefault="00CB7887">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7349C2E2" w14:textId="77777777" w:rsidR="000C25D2" w:rsidRPr="009710DF" w:rsidRDefault="00CB7887" w:rsidP="00CB7887">
            <w:pPr>
              <w:numPr>
                <w:ilvl w:val="0"/>
                <w:numId w:val="95"/>
              </w:numPr>
              <w:rPr>
                <w:rFonts w:cs="Arial"/>
              </w:rPr>
            </w:pPr>
            <w:r w:rsidRPr="009710DF">
              <w:rPr>
                <w:rFonts w:cs="Arial"/>
                <w:lang w:eastAsia="zh-CN"/>
              </w:rPr>
              <w:t xml:space="preserve">The Enhanced Memory feature is enabled (set to </w:t>
            </w:r>
            <w:proofErr w:type="gramStart"/>
            <w:r w:rsidRPr="009710DF">
              <w:rPr>
                <w:rFonts w:cs="Arial"/>
                <w:lang w:eastAsia="zh-CN"/>
              </w:rPr>
              <w:t>On</w:t>
            </w:r>
            <w:proofErr w:type="gramEnd"/>
            <w:r w:rsidRPr="009710DF">
              <w:rPr>
                <w:rFonts w:cs="Arial"/>
                <w:lang w:eastAsia="zh-CN"/>
              </w:rPr>
              <w:t>)</w:t>
            </w:r>
          </w:p>
          <w:p w14:paraId="6FC65860" w14:textId="77777777" w:rsidR="000C25D2" w:rsidRPr="009710DF" w:rsidRDefault="00CB7887" w:rsidP="00CB7887">
            <w:pPr>
              <w:numPr>
                <w:ilvl w:val="0"/>
                <w:numId w:val="95"/>
              </w:numPr>
              <w:rPr>
                <w:rFonts w:cs="Arial"/>
              </w:rPr>
            </w:pPr>
            <w:r w:rsidRPr="009710DF">
              <w:rPr>
                <w:rFonts w:cs="Arial"/>
              </w:rPr>
              <w:t>Driver Profile X has speed compensated volume set to HIGH</w:t>
            </w:r>
          </w:p>
          <w:p w14:paraId="273959E1" w14:textId="77777777" w:rsidR="000C25D2" w:rsidRPr="009710DF" w:rsidRDefault="00CB7887" w:rsidP="00CB7887">
            <w:pPr>
              <w:numPr>
                <w:ilvl w:val="0"/>
                <w:numId w:val="95"/>
              </w:numPr>
              <w:rPr>
                <w:rFonts w:cs="Arial"/>
              </w:rPr>
            </w:pPr>
            <w:r w:rsidRPr="009710DF">
              <w:rPr>
                <w:rFonts w:cs="Arial"/>
              </w:rPr>
              <w:t>Driver Profile Y has speed compensated volume set to Low</w:t>
            </w:r>
          </w:p>
          <w:p w14:paraId="5E39E215" w14:textId="77777777" w:rsidR="000C25D2" w:rsidRPr="009710DF" w:rsidRDefault="00CB7887" w:rsidP="00CB7887">
            <w:pPr>
              <w:numPr>
                <w:ilvl w:val="0"/>
                <w:numId w:val="95"/>
              </w:numPr>
              <w:rPr>
                <w:rFonts w:cs="Arial"/>
              </w:rPr>
            </w:pPr>
            <w:r w:rsidRPr="009710DF">
              <w:rPr>
                <w:rFonts w:cs="Arial"/>
              </w:rPr>
              <w:t>Keyfob A is associated with Driver Profile X and is programmed as a MyKey</w:t>
            </w:r>
          </w:p>
          <w:p w14:paraId="6DA31532" w14:textId="77777777" w:rsidR="000C25D2" w:rsidRPr="009710DF" w:rsidRDefault="00CB7887" w:rsidP="00CB7887">
            <w:pPr>
              <w:numPr>
                <w:ilvl w:val="0"/>
                <w:numId w:val="95"/>
              </w:numPr>
              <w:rPr>
                <w:rFonts w:cs="Arial"/>
              </w:rPr>
            </w:pPr>
            <w:r w:rsidRPr="009710DF">
              <w:rPr>
                <w:rFonts w:cs="Arial"/>
              </w:rPr>
              <w:t>Volume Limiter is set to ON for MyKey</w:t>
            </w:r>
          </w:p>
        </w:tc>
      </w:tr>
      <w:tr w:rsidR="000C25D2" w:rsidRPr="00152875" w14:paraId="502613A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B9067" w14:textId="77777777" w:rsidR="000C25D2" w:rsidRPr="00152875" w:rsidRDefault="00CB7887">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482F7F42" w14:textId="77777777" w:rsidR="000C25D2" w:rsidRPr="009710DF" w:rsidRDefault="00CB7887">
            <w:pPr>
              <w:rPr>
                <w:rFonts w:cs="Arial"/>
              </w:rPr>
            </w:pPr>
            <w:r w:rsidRPr="009710DF">
              <w:rPr>
                <w:rFonts w:cs="Arial"/>
              </w:rPr>
              <w:t>Vehicle is started up with Keyfob A</w:t>
            </w:r>
          </w:p>
          <w:p w14:paraId="6131D786" w14:textId="77777777" w:rsidR="000C25D2" w:rsidRPr="009710DF" w:rsidRDefault="000C25D2">
            <w:pPr>
              <w:rPr>
                <w:rFonts w:cs="Arial"/>
                <w:lang w:eastAsia="zh-CN"/>
              </w:rPr>
            </w:pPr>
          </w:p>
        </w:tc>
      </w:tr>
      <w:tr w:rsidR="000C25D2" w:rsidRPr="00152875" w14:paraId="47282A1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C1387" w14:textId="77777777" w:rsidR="000C25D2" w:rsidRPr="00152875" w:rsidRDefault="00CB7887">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33160E8A" w14:textId="77777777" w:rsidR="000C25D2" w:rsidRPr="009710DF" w:rsidRDefault="00CB7887" w:rsidP="00CB7887">
            <w:pPr>
              <w:numPr>
                <w:ilvl w:val="0"/>
                <w:numId w:val="96"/>
              </w:numPr>
              <w:ind w:left="340" w:hanging="340"/>
              <w:rPr>
                <w:rFonts w:cs="Arial"/>
              </w:rPr>
            </w:pPr>
            <w:r w:rsidRPr="009710DF">
              <w:rPr>
                <w:rFonts w:cs="Arial"/>
              </w:rPr>
              <w:t>Speed Compensated Volume is overridden from HIGH to disabled due to MyKey restriction if the active Driver Profile is X</w:t>
            </w:r>
          </w:p>
          <w:p w14:paraId="70389E92" w14:textId="77777777" w:rsidR="000C25D2" w:rsidRPr="009710DF" w:rsidRDefault="00CB7887" w:rsidP="00CB7887">
            <w:pPr>
              <w:numPr>
                <w:ilvl w:val="0"/>
                <w:numId w:val="96"/>
              </w:numPr>
              <w:ind w:left="340" w:hanging="340"/>
              <w:rPr>
                <w:rFonts w:cs="Arial"/>
              </w:rPr>
            </w:pPr>
            <w:r w:rsidRPr="009710DF">
              <w:rPr>
                <w:rFonts w:cs="Arial"/>
              </w:rPr>
              <w:t>Speed Compensated Volume is overridden from LOW to disabled due to MyKey restriction if the active Driver Profile is Y</w:t>
            </w:r>
          </w:p>
        </w:tc>
      </w:tr>
      <w:tr w:rsidR="000C25D2" w:rsidRPr="00152875" w14:paraId="2B5004DE"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E3B9A7" w14:textId="77777777" w:rsidR="000C25D2" w:rsidRPr="00152875" w:rsidRDefault="00CB7887">
            <w:pPr>
              <w:rPr>
                <w:rFonts w:cs="Arial"/>
                <w:b/>
                <w:lang w:eastAsia="zh-CN"/>
              </w:rPr>
            </w:pPr>
            <w:r w:rsidRPr="00152875">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3D561AD4" w14:textId="77777777" w:rsidR="000C25D2" w:rsidRPr="009710DF" w:rsidRDefault="000C25D2">
            <w:pPr>
              <w:rPr>
                <w:rFonts w:cs="Arial"/>
                <w:lang w:eastAsia="zh-CN"/>
              </w:rPr>
            </w:pPr>
          </w:p>
        </w:tc>
      </w:tr>
      <w:tr w:rsidR="000C25D2" w:rsidRPr="00152875" w14:paraId="1FD3937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787EC" w14:textId="77777777" w:rsidR="000C25D2" w:rsidRPr="00152875" w:rsidRDefault="00CB7887">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62864951" w14:textId="77777777" w:rsidR="000C25D2" w:rsidRPr="009710DF" w:rsidRDefault="00CB7887">
            <w:pPr>
              <w:rPr>
                <w:rFonts w:cs="Arial"/>
              </w:rPr>
            </w:pPr>
            <w:r w:rsidRPr="009710DF">
              <w:rPr>
                <w:rFonts w:cs="Arial"/>
              </w:rPr>
              <w:t>G-HMI</w:t>
            </w:r>
          </w:p>
          <w:p w14:paraId="54B7876F" w14:textId="77777777" w:rsidR="000C25D2" w:rsidRPr="009710DF" w:rsidRDefault="00CB7887">
            <w:pPr>
              <w:rPr>
                <w:rFonts w:cs="Arial"/>
                <w:lang w:eastAsia="zh-CN"/>
              </w:rPr>
            </w:pPr>
            <w:r w:rsidRPr="009710DF">
              <w:rPr>
                <w:rFonts w:cs="Arial"/>
              </w:rPr>
              <w:t>Vehicle System Interface</w:t>
            </w:r>
          </w:p>
        </w:tc>
      </w:tr>
      <w:tr w:rsidR="000C25D2" w:rsidRPr="00152875" w14:paraId="336910A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CC92B9" w14:textId="77777777" w:rsidR="000C25D2" w:rsidRPr="00152875" w:rsidRDefault="00CB7887">
            <w:pPr>
              <w:rPr>
                <w:rFonts w:cs="Arial"/>
                <w:b/>
                <w:lang w:eastAsia="zh-CN"/>
              </w:rPr>
            </w:pPr>
            <w:r w:rsidRPr="00152875">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4D2584EB" w14:textId="77777777" w:rsidR="000C25D2" w:rsidRPr="009710DF" w:rsidRDefault="00CB7887" w:rsidP="000C25D2">
            <w:pPr>
              <w:rPr>
                <w:rFonts w:cs="Arial"/>
                <w:lang w:eastAsia="zh-CN"/>
              </w:rPr>
            </w:pPr>
            <w:r w:rsidRPr="009710DF">
              <w:rPr>
                <w:rFonts w:cs="Arial"/>
              </w:rPr>
              <w:t xml:space="preserve">No matter which profile is recalled </w:t>
            </w:r>
            <w:proofErr w:type="gramStart"/>
            <w:r w:rsidRPr="009710DF">
              <w:rPr>
                <w:rFonts w:cs="Arial"/>
              </w:rPr>
              <w:t>to be</w:t>
            </w:r>
            <w:proofErr w:type="gramEnd"/>
            <w:r w:rsidRPr="009710DF">
              <w:rPr>
                <w:rFonts w:cs="Arial"/>
              </w:rPr>
              <w:t xml:space="preserve"> the active Driver Profile, as long as a MyKey is in the ignition (recognized by vehicle to start engine), MyKey restrictions shall apply</w:t>
            </w:r>
          </w:p>
        </w:tc>
      </w:tr>
    </w:tbl>
    <w:p w14:paraId="60B18680" w14:textId="77777777" w:rsidR="000C25D2" w:rsidRPr="00152875" w:rsidRDefault="000C25D2" w:rsidP="000C25D2">
      <w:pPr>
        <w:ind w:left="270" w:hanging="270"/>
        <w:rPr>
          <w:rFonts w:cs="Arial"/>
        </w:rPr>
      </w:pPr>
    </w:p>
    <w:p w14:paraId="1581CB8C" w14:textId="77777777" w:rsidR="000C25D2" w:rsidRDefault="00CB7887" w:rsidP="008009B1">
      <w:pPr>
        <w:pStyle w:val="Heading4"/>
      </w:pPr>
      <w:r>
        <w:t>ENMEM-UC-REQ-232346/A-</w:t>
      </w:r>
      <w:r w:rsidRPr="006962F7">
        <w:t>MyKey Phone Overrides Driver Profile Setting</w:t>
      </w:r>
    </w:p>
    <w:p w14:paraId="2F6A74AE" w14:textId="77777777" w:rsidR="000C25D2" w:rsidRPr="00AE06BC"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152875" w14:paraId="51C5422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0B013E" w14:textId="77777777" w:rsidR="000C25D2" w:rsidRPr="00152875" w:rsidRDefault="00CB7887">
            <w:pPr>
              <w:rPr>
                <w:rFonts w:cs="Arial"/>
                <w:b/>
                <w:lang w:eastAsia="zh-CN"/>
              </w:rPr>
            </w:pPr>
            <w:r w:rsidRPr="00152875">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1B3B6CAF" w14:textId="77777777" w:rsidR="000C25D2" w:rsidRPr="00152875" w:rsidRDefault="00CB7887">
            <w:pPr>
              <w:rPr>
                <w:rFonts w:cs="Arial"/>
                <w:lang w:eastAsia="zh-CN"/>
              </w:rPr>
            </w:pPr>
            <w:r w:rsidRPr="00152875">
              <w:rPr>
                <w:rFonts w:cs="Arial"/>
              </w:rPr>
              <w:t>Vehicle Occupant</w:t>
            </w:r>
          </w:p>
        </w:tc>
      </w:tr>
      <w:tr w:rsidR="000C25D2" w:rsidRPr="00152875" w14:paraId="3BCAD7B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879E13" w14:textId="77777777" w:rsidR="000C25D2" w:rsidRPr="00152875" w:rsidRDefault="00CB7887">
            <w:pPr>
              <w:rPr>
                <w:rFonts w:cs="Arial"/>
                <w:b/>
                <w:lang w:eastAsia="zh-CN"/>
              </w:rPr>
            </w:pPr>
            <w:r w:rsidRPr="00152875">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48C7F274" w14:textId="77777777" w:rsidR="000C25D2" w:rsidRDefault="00CB7887" w:rsidP="00CB7887">
            <w:pPr>
              <w:numPr>
                <w:ilvl w:val="0"/>
                <w:numId w:val="97"/>
              </w:numPr>
              <w:rPr>
                <w:rFonts w:cs="Arial"/>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p w14:paraId="39AD24C8" w14:textId="77777777" w:rsidR="000C25D2" w:rsidRPr="00152875" w:rsidRDefault="00CB7887" w:rsidP="00CB7887">
            <w:pPr>
              <w:numPr>
                <w:ilvl w:val="0"/>
                <w:numId w:val="97"/>
              </w:numPr>
              <w:rPr>
                <w:rFonts w:cs="Arial"/>
              </w:rPr>
            </w:pPr>
            <w:r w:rsidRPr="00CA5AE9">
              <w:rPr>
                <w:rFonts w:cs="Arial"/>
              </w:rPr>
              <w:t xml:space="preserve">Driver Profile </w:t>
            </w:r>
            <w:r w:rsidRPr="00152875">
              <w:rPr>
                <w:rFonts w:cs="Arial"/>
              </w:rPr>
              <w:t>X has speed compensated volume set to HIGH</w:t>
            </w:r>
          </w:p>
          <w:p w14:paraId="4268E1ED" w14:textId="77777777" w:rsidR="000C25D2" w:rsidRPr="00152875" w:rsidRDefault="00CB7887" w:rsidP="00CB7887">
            <w:pPr>
              <w:numPr>
                <w:ilvl w:val="0"/>
                <w:numId w:val="97"/>
              </w:numPr>
              <w:rPr>
                <w:rFonts w:cs="Arial"/>
              </w:rPr>
            </w:pPr>
            <w:r w:rsidRPr="00CA5AE9">
              <w:rPr>
                <w:rFonts w:cs="Arial"/>
              </w:rPr>
              <w:t xml:space="preserve">Driver Profile </w:t>
            </w:r>
            <w:r w:rsidRPr="00152875">
              <w:rPr>
                <w:rFonts w:cs="Arial"/>
              </w:rPr>
              <w:t>Y has speed compensated volume set to Low</w:t>
            </w:r>
          </w:p>
          <w:p w14:paraId="4CB00FB2" w14:textId="77777777" w:rsidR="000C25D2" w:rsidRPr="00152875" w:rsidRDefault="00CB7887" w:rsidP="00CB7887">
            <w:pPr>
              <w:numPr>
                <w:ilvl w:val="0"/>
                <w:numId w:val="97"/>
              </w:numPr>
              <w:rPr>
                <w:rFonts w:cs="Arial"/>
              </w:rPr>
            </w:pPr>
            <w:r>
              <w:rPr>
                <w:rFonts w:cs="Arial"/>
              </w:rPr>
              <w:t>Phone</w:t>
            </w:r>
            <w:r w:rsidRPr="00152875">
              <w:rPr>
                <w:rFonts w:cs="Arial"/>
              </w:rPr>
              <w:t xml:space="preserve"> A is associated with </w:t>
            </w:r>
            <w:r w:rsidRPr="00CA5AE9">
              <w:rPr>
                <w:rFonts w:cs="Arial"/>
              </w:rPr>
              <w:t xml:space="preserve">Driver Profile </w:t>
            </w:r>
            <w:r w:rsidRPr="00152875">
              <w:rPr>
                <w:rFonts w:cs="Arial"/>
              </w:rPr>
              <w:t>X and is programmed as a MyKey</w:t>
            </w:r>
          </w:p>
          <w:p w14:paraId="19570E43" w14:textId="77777777" w:rsidR="000C25D2" w:rsidRPr="006858EB" w:rsidRDefault="00CB7887" w:rsidP="00CB7887">
            <w:pPr>
              <w:numPr>
                <w:ilvl w:val="0"/>
                <w:numId w:val="97"/>
              </w:numPr>
              <w:rPr>
                <w:rFonts w:cs="Arial"/>
              </w:rPr>
            </w:pPr>
            <w:r w:rsidRPr="00152875">
              <w:rPr>
                <w:rFonts w:cs="Arial"/>
              </w:rPr>
              <w:t>Volume Limiter is set to ON for MyKey</w:t>
            </w:r>
          </w:p>
        </w:tc>
      </w:tr>
      <w:tr w:rsidR="000C25D2" w:rsidRPr="00152875" w14:paraId="5F72F26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C243DF" w14:textId="77777777" w:rsidR="000C25D2" w:rsidRPr="00152875" w:rsidRDefault="00CB7887">
            <w:pPr>
              <w:rPr>
                <w:rFonts w:cs="Arial"/>
                <w:b/>
                <w:lang w:eastAsia="zh-CN"/>
              </w:rPr>
            </w:pPr>
            <w:r w:rsidRPr="00152875">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0AB2AB4A" w14:textId="77777777" w:rsidR="000C25D2" w:rsidRPr="00152875" w:rsidRDefault="00CB7887">
            <w:pPr>
              <w:rPr>
                <w:rFonts w:cs="Arial"/>
              </w:rPr>
            </w:pPr>
            <w:r w:rsidRPr="00152875">
              <w:rPr>
                <w:rFonts w:cs="Arial"/>
              </w:rPr>
              <w:t xml:space="preserve">Vehicle is started up with </w:t>
            </w:r>
            <w:r>
              <w:rPr>
                <w:rFonts w:cs="Arial"/>
              </w:rPr>
              <w:t>Phone</w:t>
            </w:r>
            <w:r w:rsidRPr="00152875">
              <w:rPr>
                <w:rFonts w:cs="Arial"/>
              </w:rPr>
              <w:t xml:space="preserve"> A</w:t>
            </w:r>
          </w:p>
          <w:p w14:paraId="0361F14E" w14:textId="77777777" w:rsidR="000C25D2" w:rsidRPr="00152875" w:rsidRDefault="000C25D2">
            <w:pPr>
              <w:rPr>
                <w:rFonts w:cs="Arial"/>
                <w:lang w:eastAsia="zh-CN"/>
              </w:rPr>
            </w:pPr>
          </w:p>
        </w:tc>
      </w:tr>
      <w:tr w:rsidR="000C25D2" w:rsidRPr="00152875" w14:paraId="5940434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C98A84" w14:textId="77777777" w:rsidR="000C25D2" w:rsidRPr="00152875" w:rsidRDefault="00CB7887">
            <w:pPr>
              <w:rPr>
                <w:rFonts w:cs="Arial"/>
                <w:b/>
                <w:lang w:eastAsia="zh-CN"/>
              </w:rPr>
            </w:pPr>
            <w:r w:rsidRPr="00152875">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69D3DFE3" w14:textId="77777777" w:rsidR="000C25D2" w:rsidRPr="00152875" w:rsidRDefault="00CB7887" w:rsidP="00CB7887">
            <w:pPr>
              <w:numPr>
                <w:ilvl w:val="0"/>
                <w:numId w:val="98"/>
              </w:numPr>
              <w:ind w:left="340" w:hanging="340"/>
              <w:rPr>
                <w:rFonts w:cs="Arial"/>
              </w:rPr>
            </w:pPr>
            <w:r w:rsidRPr="00152875">
              <w:rPr>
                <w:rFonts w:cs="Arial"/>
              </w:rPr>
              <w:t xml:space="preserve">Speed Compensated Volume is overridden from HIGH to disabled due to MyKey restriction if the active </w:t>
            </w:r>
            <w:r w:rsidRPr="00CA5AE9">
              <w:rPr>
                <w:rFonts w:cs="Arial"/>
              </w:rPr>
              <w:t xml:space="preserve">Driver Profile </w:t>
            </w:r>
            <w:r w:rsidRPr="00152875">
              <w:rPr>
                <w:rFonts w:cs="Arial"/>
              </w:rPr>
              <w:t>is X</w:t>
            </w:r>
          </w:p>
          <w:p w14:paraId="004103ED" w14:textId="77777777" w:rsidR="000C25D2" w:rsidRPr="00152875" w:rsidRDefault="00CB7887" w:rsidP="00CB7887">
            <w:pPr>
              <w:numPr>
                <w:ilvl w:val="0"/>
                <w:numId w:val="98"/>
              </w:numPr>
              <w:ind w:left="340" w:hanging="340"/>
              <w:rPr>
                <w:rFonts w:cs="Arial"/>
              </w:rPr>
            </w:pPr>
            <w:r w:rsidRPr="00152875">
              <w:rPr>
                <w:rFonts w:cs="Arial"/>
              </w:rPr>
              <w:t xml:space="preserve">Speed Compensated Volume is overridden from LOW to disabled due to MyKey restriction if the active </w:t>
            </w:r>
            <w:r w:rsidRPr="00CA5AE9">
              <w:rPr>
                <w:rFonts w:cs="Arial"/>
              </w:rPr>
              <w:t xml:space="preserve">Driver Profile </w:t>
            </w:r>
            <w:r w:rsidRPr="00152875">
              <w:rPr>
                <w:rFonts w:cs="Arial"/>
              </w:rPr>
              <w:t>is Y</w:t>
            </w:r>
          </w:p>
        </w:tc>
      </w:tr>
      <w:tr w:rsidR="000C25D2" w:rsidRPr="00152875" w14:paraId="091F350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61229B" w14:textId="77777777" w:rsidR="000C25D2" w:rsidRPr="00152875" w:rsidRDefault="00CB7887">
            <w:pPr>
              <w:rPr>
                <w:rFonts w:cs="Arial"/>
                <w:b/>
                <w:lang w:eastAsia="zh-CN"/>
              </w:rPr>
            </w:pPr>
            <w:r w:rsidRPr="00152875">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56795E30" w14:textId="77777777" w:rsidR="000C25D2" w:rsidRPr="00152875" w:rsidRDefault="000C25D2">
            <w:pPr>
              <w:rPr>
                <w:rFonts w:cs="Arial"/>
                <w:lang w:eastAsia="zh-CN"/>
              </w:rPr>
            </w:pPr>
          </w:p>
        </w:tc>
      </w:tr>
      <w:tr w:rsidR="000C25D2" w:rsidRPr="00152875" w14:paraId="5F692B1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41FC00" w14:textId="77777777" w:rsidR="000C25D2" w:rsidRPr="00152875" w:rsidRDefault="00CB7887">
            <w:pPr>
              <w:rPr>
                <w:rFonts w:cs="Arial"/>
                <w:b/>
                <w:lang w:eastAsia="zh-CN"/>
              </w:rPr>
            </w:pPr>
            <w:r w:rsidRPr="00152875">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376D5727" w14:textId="77777777" w:rsidR="000C25D2" w:rsidRPr="00152875" w:rsidRDefault="00CB7887">
            <w:pPr>
              <w:rPr>
                <w:rFonts w:cs="Arial"/>
              </w:rPr>
            </w:pPr>
            <w:r w:rsidRPr="00152875">
              <w:rPr>
                <w:rFonts w:cs="Arial"/>
              </w:rPr>
              <w:t>G-HMI</w:t>
            </w:r>
          </w:p>
          <w:p w14:paraId="78B5541F" w14:textId="77777777" w:rsidR="000C25D2" w:rsidRPr="00152875" w:rsidRDefault="00CB7887">
            <w:pPr>
              <w:rPr>
                <w:rFonts w:cs="Arial"/>
                <w:lang w:eastAsia="zh-CN"/>
              </w:rPr>
            </w:pPr>
            <w:r w:rsidRPr="00152875">
              <w:rPr>
                <w:rFonts w:cs="Arial"/>
              </w:rPr>
              <w:t>Vehicle System Interface</w:t>
            </w:r>
          </w:p>
        </w:tc>
      </w:tr>
      <w:tr w:rsidR="000C25D2" w:rsidRPr="00152875" w14:paraId="538A514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A7C921" w14:textId="77777777" w:rsidR="000C25D2" w:rsidRPr="006962F7" w:rsidRDefault="00CB7887">
            <w:pPr>
              <w:rPr>
                <w:rFonts w:cs="Arial"/>
                <w:b/>
                <w:lang w:eastAsia="zh-CN"/>
              </w:rPr>
            </w:pPr>
            <w:r w:rsidRPr="006962F7">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1FDBEFC6" w14:textId="77777777" w:rsidR="000C25D2" w:rsidRPr="006962F7" w:rsidRDefault="00CB7887" w:rsidP="000C25D2">
            <w:pPr>
              <w:rPr>
                <w:rFonts w:cs="Arial"/>
                <w:lang w:eastAsia="zh-CN"/>
              </w:rPr>
            </w:pPr>
            <w:r w:rsidRPr="006962F7">
              <w:rPr>
                <w:rFonts w:cs="Arial"/>
              </w:rPr>
              <w:t xml:space="preserve">No matter which profile is recalled </w:t>
            </w:r>
            <w:proofErr w:type="gramStart"/>
            <w:r w:rsidRPr="006962F7">
              <w:rPr>
                <w:rFonts w:cs="Arial"/>
              </w:rPr>
              <w:t>to be</w:t>
            </w:r>
            <w:proofErr w:type="gramEnd"/>
            <w:r w:rsidRPr="006962F7">
              <w:rPr>
                <w:rFonts w:cs="Arial"/>
              </w:rPr>
              <w:t xml:space="preserve"> the active Driver Profile, as long as a MyKey phone is recognized by vehicle to start engine, MyKey restrictions shall apply</w:t>
            </w:r>
          </w:p>
        </w:tc>
      </w:tr>
    </w:tbl>
    <w:p w14:paraId="7C5CDC2B" w14:textId="77777777" w:rsidR="000C25D2" w:rsidRPr="00152875" w:rsidRDefault="000C25D2" w:rsidP="000C25D2">
      <w:pPr>
        <w:ind w:left="270" w:hanging="270"/>
        <w:rPr>
          <w:rFonts w:cs="Arial"/>
        </w:rPr>
      </w:pPr>
    </w:p>
    <w:p w14:paraId="1177537D" w14:textId="77777777" w:rsidR="000C25D2" w:rsidRPr="00E773A3" w:rsidRDefault="00CB7887" w:rsidP="008009B1">
      <w:pPr>
        <w:pStyle w:val="Heading4"/>
      </w:pPr>
      <w:r>
        <w:t>ENMEM-UC-REQ-199937/</w:t>
      </w:r>
      <w:r w:rsidRPr="00E773A3">
        <w:t>B-Admin Keyfob Does Not Restrict Driver Profile Associated to MyKey</w:t>
      </w:r>
    </w:p>
    <w:p w14:paraId="29CA8B3F" w14:textId="77777777" w:rsidR="000C25D2" w:rsidRPr="00E773A3"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E773A3" w14:paraId="4600043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4CC980" w14:textId="77777777" w:rsidR="000C25D2" w:rsidRPr="00E773A3" w:rsidRDefault="00CB7887">
            <w:pPr>
              <w:spacing w:line="276" w:lineRule="auto"/>
              <w:rPr>
                <w:rFonts w:cs="Arial"/>
              </w:rPr>
            </w:pPr>
            <w:r w:rsidRPr="00E773A3">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DB16A1" w14:textId="77777777" w:rsidR="000C25D2" w:rsidRPr="00E773A3" w:rsidRDefault="00CB7887">
            <w:pPr>
              <w:spacing w:line="276" w:lineRule="auto"/>
              <w:rPr>
                <w:rFonts w:cs="Arial"/>
              </w:rPr>
            </w:pPr>
            <w:r w:rsidRPr="00E773A3">
              <w:rPr>
                <w:rFonts w:cs="Arial"/>
              </w:rPr>
              <w:t>Vehicle Occupant</w:t>
            </w:r>
          </w:p>
        </w:tc>
      </w:tr>
      <w:tr w:rsidR="000C25D2" w:rsidRPr="00E773A3" w14:paraId="611DE11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AF8BA1" w14:textId="77777777" w:rsidR="000C25D2" w:rsidRPr="00E773A3" w:rsidRDefault="00CB7887">
            <w:pPr>
              <w:spacing w:line="276" w:lineRule="auto"/>
              <w:rPr>
                <w:rFonts w:cs="Arial"/>
              </w:rPr>
            </w:pPr>
            <w:r w:rsidRPr="00E773A3">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8C4F72" w14:textId="77777777" w:rsidR="000C25D2" w:rsidRPr="00E773A3" w:rsidRDefault="00CB7887" w:rsidP="00CB7887">
            <w:pPr>
              <w:numPr>
                <w:ilvl w:val="0"/>
                <w:numId w:val="99"/>
              </w:numPr>
              <w:rPr>
                <w:rFonts w:cs="Arial"/>
              </w:rPr>
            </w:pPr>
            <w:r w:rsidRPr="00E773A3">
              <w:rPr>
                <w:rFonts w:cs="Arial"/>
                <w:lang w:eastAsia="zh-CN"/>
              </w:rPr>
              <w:t xml:space="preserve">The Enhanced Memory feature is enabled (set to </w:t>
            </w:r>
            <w:proofErr w:type="gramStart"/>
            <w:r w:rsidRPr="00E773A3">
              <w:rPr>
                <w:rFonts w:cs="Arial"/>
                <w:lang w:eastAsia="zh-CN"/>
              </w:rPr>
              <w:t>On</w:t>
            </w:r>
            <w:proofErr w:type="gramEnd"/>
            <w:r w:rsidRPr="00E773A3">
              <w:rPr>
                <w:rFonts w:cs="Arial"/>
                <w:lang w:eastAsia="zh-CN"/>
              </w:rPr>
              <w:t>)</w:t>
            </w:r>
          </w:p>
          <w:p w14:paraId="57D0857B" w14:textId="77777777" w:rsidR="000C25D2" w:rsidRPr="00E773A3" w:rsidRDefault="00CB7887" w:rsidP="00CB7887">
            <w:pPr>
              <w:numPr>
                <w:ilvl w:val="0"/>
                <w:numId w:val="99"/>
              </w:numPr>
              <w:rPr>
                <w:rFonts w:cs="Arial"/>
              </w:rPr>
            </w:pPr>
            <w:r w:rsidRPr="00E773A3">
              <w:rPr>
                <w:rFonts w:cs="Arial"/>
              </w:rPr>
              <w:t>Driver Profile X has speed compensated volume set to HIGH</w:t>
            </w:r>
          </w:p>
          <w:p w14:paraId="759D9AF1" w14:textId="77777777" w:rsidR="000C25D2" w:rsidRPr="00E773A3" w:rsidRDefault="00CB7887" w:rsidP="00CB7887">
            <w:pPr>
              <w:numPr>
                <w:ilvl w:val="0"/>
                <w:numId w:val="99"/>
              </w:numPr>
              <w:rPr>
                <w:rFonts w:cs="Arial"/>
              </w:rPr>
            </w:pPr>
            <w:r w:rsidRPr="00E773A3">
              <w:rPr>
                <w:rFonts w:cs="Arial"/>
              </w:rPr>
              <w:t>Keyfob A is associated with Driver Profile X and is programmed as a MyKey</w:t>
            </w:r>
          </w:p>
          <w:p w14:paraId="3A4E18E5" w14:textId="77777777" w:rsidR="000C25D2" w:rsidRPr="00E773A3" w:rsidRDefault="00CB7887" w:rsidP="00CB7887">
            <w:pPr>
              <w:numPr>
                <w:ilvl w:val="0"/>
                <w:numId w:val="99"/>
              </w:numPr>
              <w:rPr>
                <w:rFonts w:cs="Arial"/>
              </w:rPr>
            </w:pPr>
            <w:r w:rsidRPr="00E773A3">
              <w:rPr>
                <w:rFonts w:cs="Arial"/>
              </w:rPr>
              <w:t>Volume Limiter is set to ON for MyKey</w:t>
            </w:r>
          </w:p>
        </w:tc>
      </w:tr>
      <w:tr w:rsidR="000C25D2" w:rsidRPr="00E773A3" w14:paraId="68BD00C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50BEF1" w14:textId="77777777" w:rsidR="000C25D2" w:rsidRPr="00E773A3" w:rsidRDefault="00CB7887">
            <w:pPr>
              <w:spacing w:line="276" w:lineRule="auto"/>
              <w:rPr>
                <w:rFonts w:cs="Arial"/>
              </w:rPr>
            </w:pPr>
            <w:r w:rsidRPr="00E773A3">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B9F4FF" w14:textId="77777777" w:rsidR="000C25D2" w:rsidRPr="00E773A3" w:rsidRDefault="00CB7887" w:rsidP="00CB7887">
            <w:pPr>
              <w:numPr>
                <w:ilvl w:val="0"/>
                <w:numId w:val="100"/>
              </w:numPr>
              <w:ind w:left="387"/>
              <w:rPr>
                <w:rFonts w:cs="Arial"/>
              </w:rPr>
            </w:pPr>
            <w:r w:rsidRPr="00E773A3">
              <w:rPr>
                <w:rFonts w:cs="Arial"/>
              </w:rPr>
              <w:t>Vehicle is started up with Keyfob B, an Admin Key (a non-MyKey Keyfob)</w:t>
            </w:r>
          </w:p>
          <w:p w14:paraId="3EF8C57C" w14:textId="77777777" w:rsidR="000C25D2" w:rsidRPr="00E773A3" w:rsidRDefault="00CB7887" w:rsidP="00CB7887">
            <w:pPr>
              <w:numPr>
                <w:ilvl w:val="0"/>
                <w:numId w:val="100"/>
              </w:numPr>
              <w:ind w:left="387"/>
              <w:rPr>
                <w:rFonts w:cs="Arial"/>
              </w:rPr>
            </w:pPr>
            <w:r w:rsidRPr="00E773A3">
              <w:rPr>
                <w:rFonts w:cs="Arial"/>
              </w:rPr>
              <w:t>The driver recalls Driver Profile X after engine started</w:t>
            </w:r>
          </w:p>
        </w:tc>
      </w:tr>
      <w:tr w:rsidR="000C25D2" w:rsidRPr="00E773A3" w14:paraId="3D74557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D3F796" w14:textId="77777777" w:rsidR="000C25D2" w:rsidRPr="00E773A3" w:rsidRDefault="00CB7887">
            <w:pPr>
              <w:spacing w:line="276" w:lineRule="auto"/>
              <w:rPr>
                <w:rFonts w:cs="Arial"/>
              </w:rPr>
            </w:pPr>
            <w:r w:rsidRPr="00E773A3">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CE03CB" w14:textId="77777777" w:rsidR="000C25D2" w:rsidRPr="00E773A3" w:rsidRDefault="00CB7887" w:rsidP="000C25D2">
            <w:pPr>
              <w:spacing w:line="276" w:lineRule="auto"/>
              <w:rPr>
                <w:rFonts w:cs="Arial"/>
              </w:rPr>
            </w:pPr>
            <w:r w:rsidRPr="00E773A3">
              <w:rPr>
                <w:rFonts w:cs="Arial"/>
              </w:rPr>
              <w:t>Speed Compensated Volume from Driver Profile X is not overridden and remains HIGH</w:t>
            </w:r>
          </w:p>
        </w:tc>
      </w:tr>
      <w:tr w:rsidR="000C25D2" w:rsidRPr="00E773A3" w14:paraId="1018774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FFA473" w14:textId="77777777" w:rsidR="000C25D2" w:rsidRPr="00E773A3" w:rsidRDefault="00CB7887">
            <w:pPr>
              <w:spacing w:line="276" w:lineRule="auto"/>
              <w:rPr>
                <w:rFonts w:cs="Arial"/>
              </w:rPr>
            </w:pPr>
            <w:r w:rsidRPr="00E773A3">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54B10A" w14:textId="77777777" w:rsidR="000C25D2" w:rsidRPr="00E773A3" w:rsidRDefault="000C25D2">
            <w:pPr>
              <w:spacing w:line="276" w:lineRule="auto"/>
              <w:rPr>
                <w:rFonts w:cs="Arial"/>
              </w:rPr>
            </w:pPr>
          </w:p>
        </w:tc>
      </w:tr>
      <w:tr w:rsidR="000C25D2" w:rsidRPr="00E773A3" w14:paraId="433CE40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A4531B" w14:textId="77777777" w:rsidR="000C25D2" w:rsidRPr="00E773A3" w:rsidRDefault="00CB7887">
            <w:pPr>
              <w:spacing w:line="276" w:lineRule="auto"/>
              <w:rPr>
                <w:rFonts w:cs="Arial"/>
              </w:rPr>
            </w:pPr>
            <w:r w:rsidRPr="00E773A3">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14FFC2" w14:textId="77777777" w:rsidR="000C25D2" w:rsidRPr="00E773A3" w:rsidRDefault="00CB7887" w:rsidP="000C25D2">
            <w:pPr>
              <w:rPr>
                <w:rFonts w:cs="Arial"/>
              </w:rPr>
            </w:pPr>
            <w:r w:rsidRPr="00E773A3">
              <w:rPr>
                <w:rFonts w:cs="Arial"/>
              </w:rPr>
              <w:t>G-HMI</w:t>
            </w:r>
          </w:p>
          <w:p w14:paraId="2CA4A439" w14:textId="77777777" w:rsidR="000C25D2" w:rsidRPr="00E773A3" w:rsidRDefault="00CB7887" w:rsidP="000C25D2">
            <w:pPr>
              <w:spacing w:line="276" w:lineRule="auto"/>
              <w:rPr>
                <w:rFonts w:cs="Arial"/>
              </w:rPr>
            </w:pPr>
            <w:r w:rsidRPr="00E773A3">
              <w:rPr>
                <w:rFonts w:cs="Arial"/>
              </w:rPr>
              <w:t>Vehicle System Interface</w:t>
            </w:r>
          </w:p>
        </w:tc>
      </w:tr>
      <w:tr w:rsidR="000C25D2" w:rsidRPr="00E773A3" w14:paraId="2C419EC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0447F8" w14:textId="77777777" w:rsidR="000C25D2" w:rsidRPr="00E773A3" w:rsidRDefault="00CB7887" w:rsidP="000C25D2">
            <w:pPr>
              <w:spacing w:line="276" w:lineRule="auto"/>
              <w:rPr>
                <w:rFonts w:cs="Arial"/>
                <w:b/>
                <w:bCs/>
              </w:rPr>
            </w:pPr>
            <w:r w:rsidRPr="00E773A3">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49B8C1" w14:textId="77777777" w:rsidR="000C25D2" w:rsidRPr="00E773A3" w:rsidRDefault="00CB7887" w:rsidP="000C25D2">
            <w:pPr>
              <w:spacing w:line="276" w:lineRule="auto"/>
              <w:rPr>
                <w:rFonts w:cs="Arial"/>
              </w:rPr>
            </w:pPr>
            <w:r w:rsidRPr="00E773A3">
              <w:rPr>
                <w:rFonts w:cs="Arial"/>
              </w:rPr>
              <w:t>No matter which profile is recalled to be the active Driver Profile (even if associated to a MyKey Keyfob or a MyKey Phone), as long as an Admin Key (non-MyKey keyfob) is in the ignition (recognized by vehicle to start engine), MyKey restrictions shall NOT apply</w:t>
            </w:r>
          </w:p>
        </w:tc>
      </w:tr>
    </w:tbl>
    <w:p w14:paraId="6C7509E3" w14:textId="77777777" w:rsidR="000C25D2" w:rsidRPr="00CA5AE9" w:rsidRDefault="000C25D2" w:rsidP="000C25D2">
      <w:pPr>
        <w:rPr>
          <w:rFonts w:cs="Arial"/>
        </w:rPr>
      </w:pPr>
    </w:p>
    <w:p w14:paraId="6109423F" w14:textId="77777777" w:rsidR="000C25D2" w:rsidRDefault="00CB7887" w:rsidP="008009B1">
      <w:pPr>
        <w:pStyle w:val="Heading4"/>
      </w:pPr>
      <w:r>
        <w:t>ENMEM-UC-REQ-232347/A-Admin Phone Does Not Restrict Driver Profile Associated to MyKey</w:t>
      </w:r>
    </w:p>
    <w:p w14:paraId="3B3F6399" w14:textId="77777777" w:rsidR="000C25D2" w:rsidRPr="00AE06BC"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A5AE9" w14:paraId="1839F6C7"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DCAFF7" w14:textId="77777777" w:rsidR="000C25D2" w:rsidRPr="00CA5AE9" w:rsidRDefault="00CB7887">
            <w:pPr>
              <w:spacing w:line="276" w:lineRule="auto"/>
              <w:rPr>
                <w:rFonts w:cs="Arial"/>
              </w:rPr>
            </w:pPr>
            <w:r w:rsidRPr="00CA5AE9">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573FDD" w14:textId="77777777" w:rsidR="000C25D2" w:rsidRPr="00CA5AE9" w:rsidRDefault="00CB7887">
            <w:pPr>
              <w:spacing w:line="276" w:lineRule="auto"/>
              <w:rPr>
                <w:rFonts w:cs="Arial"/>
              </w:rPr>
            </w:pPr>
            <w:r w:rsidRPr="00CA5AE9">
              <w:rPr>
                <w:rFonts w:cs="Arial"/>
              </w:rPr>
              <w:t>Vehicle Occupant</w:t>
            </w:r>
          </w:p>
        </w:tc>
      </w:tr>
      <w:tr w:rsidR="000C25D2" w:rsidRPr="00CA5AE9" w14:paraId="0A7D63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BCDC94" w14:textId="77777777" w:rsidR="000C25D2" w:rsidRPr="00CA5AE9" w:rsidRDefault="00CB7887">
            <w:pPr>
              <w:spacing w:line="276" w:lineRule="auto"/>
              <w:rPr>
                <w:rFonts w:cs="Arial"/>
              </w:rPr>
            </w:pPr>
            <w:r w:rsidRPr="00CA5AE9">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266DAA8" w14:textId="77777777" w:rsidR="000C25D2" w:rsidRDefault="00CB7887" w:rsidP="00CB7887">
            <w:pPr>
              <w:numPr>
                <w:ilvl w:val="0"/>
                <w:numId w:val="101"/>
              </w:numPr>
              <w:rPr>
                <w:rFonts w:cs="Arial"/>
              </w:rPr>
            </w:pPr>
            <w:r w:rsidRPr="00E13D5E">
              <w:rPr>
                <w:rFonts w:cs="Arial"/>
                <w:lang w:eastAsia="zh-CN"/>
              </w:rPr>
              <w:t xml:space="preserve">The </w:t>
            </w:r>
            <w:r>
              <w:rPr>
                <w:rFonts w:cs="Arial"/>
                <w:lang w:eastAsia="zh-CN"/>
              </w:rPr>
              <w:t xml:space="preserve">Enhanced Memory feature is enabled (set to </w:t>
            </w:r>
            <w:proofErr w:type="gramStart"/>
            <w:r>
              <w:rPr>
                <w:rFonts w:cs="Arial"/>
                <w:lang w:eastAsia="zh-CN"/>
              </w:rPr>
              <w:t>On</w:t>
            </w:r>
            <w:proofErr w:type="gramEnd"/>
            <w:r>
              <w:rPr>
                <w:rFonts w:cs="Arial"/>
                <w:lang w:eastAsia="zh-CN"/>
              </w:rPr>
              <w:t>)</w:t>
            </w:r>
          </w:p>
          <w:p w14:paraId="5EDF1E0C" w14:textId="77777777" w:rsidR="000C25D2" w:rsidRPr="00CA5AE9" w:rsidRDefault="00CB7887" w:rsidP="00CB7887">
            <w:pPr>
              <w:numPr>
                <w:ilvl w:val="0"/>
                <w:numId w:val="101"/>
              </w:numPr>
              <w:rPr>
                <w:rFonts w:cs="Arial"/>
              </w:rPr>
            </w:pPr>
            <w:r w:rsidRPr="00CA5AE9">
              <w:rPr>
                <w:rFonts w:cs="Arial"/>
              </w:rPr>
              <w:t>Driver Profile X has speed compensated volume set to HIGH</w:t>
            </w:r>
          </w:p>
          <w:p w14:paraId="309099FD" w14:textId="77777777" w:rsidR="000C25D2" w:rsidRPr="00CA5AE9" w:rsidRDefault="00CB7887" w:rsidP="00CB7887">
            <w:pPr>
              <w:numPr>
                <w:ilvl w:val="0"/>
                <w:numId w:val="101"/>
              </w:numPr>
              <w:rPr>
                <w:rFonts w:cs="Arial"/>
              </w:rPr>
            </w:pPr>
            <w:r>
              <w:rPr>
                <w:rFonts w:cs="Arial"/>
              </w:rPr>
              <w:t>Phone</w:t>
            </w:r>
            <w:r w:rsidRPr="00CA5AE9">
              <w:rPr>
                <w:rFonts w:cs="Arial"/>
              </w:rPr>
              <w:t xml:space="preserve"> A is associated with Driver Profile X and is programmed as a MyKey</w:t>
            </w:r>
            <w:r>
              <w:rPr>
                <w:rFonts w:cs="Arial"/>
              </w:rPr>
              <w:t xml:space="preserve"> phone</w:t>
            </w:r>
          </w:p>
          <w:p w14:paraId="36703A67" w14:textId="77777777" w:rsidR="000C25D2" w:rsidRPr="00CA5AE9" w:rsidRDefault="00CB7887" w:rsidP="00CB7887">
            <w:pPr>
              <w:numPr>
                <w:ilvl w:val="0"/>
                <w:numId w:val="101"/>
              </w:numPr>
              <w:rPr>
                <w:rFonts w:cs="Arial"/>
              </w:rPr>
            </w:pPr>
            <w:r w:rsidRPr="00CA5AE9">
              <w:rPr>
                <w:rFonts w:cs="Arial"/>
              </w:rPr>
              <w:t>Volume Limiter is set to ON for MyKey</w:t>
            </w:r>
          </w:p>
        </w:tc>
      </w:tr>
      <w:tr w:rsidR="000C25D2" w:rsidRPr="00CA5AE9" w14:paraId="4D4345A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6A75E9" w14:textId="77777777" w:rsidR="000C25D2" w:rsidRPr="00CA5AE9" w:rsidRDefault="00CB7887">
            <w:pPr>
              <w:spacing w:line="276" w:lineRule="auto"/>
              <w:rPr>
                <w:rFonts w:cs="Arial"/>
              </w:rPr>
            </w:pPr>
            <w:r w:rsidRPr="00CA5AE9">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A3A153B" w14:textId="77777777" w:rsidR="000C25D2" w:rsidRPr="00CA5AE9" w:rsidRDefault="00CB7887" w:rsidP="00CB7887">
            <w:pPr>
              <w:numPr>
                <w:ilvl w:val="0"/>
                <w:numId w:val="102"/>
              </w:numPr>
              <w:ind w:left="387"/>
              <w:rPr>
                <w:rFonts w:cs="Arial"/>
              </w:rPr>
            </w:pPr>
            <w:r w:rsidRPr="00CA5AE9">
              <w:rPr>
                <w:rFonts w:cs="Arial"/>
              </w:rPr>
              <w:t xml:space="preserve">Vehicle is started up with </w:t>
            </w:r>
            <w:r>
              <w:rPr>
                <w:rFonts w:cs="Arial"/>
              </w:rPr>
              <w:t>Phone B, an Admin Phone</w:t>
            </w:r>
            <w:r w:rsidRPr="00CA5AE9">
              <w:rPr>
                <w:rFonts w:cs="Arial"/>
              </w:rPr>
              <w:t xml:space="preserve"> (a non-MyKey </w:t>
            </w:r>
            <w:r>
              <w:rPr>
                <w:rFonts w:cs="Arial"/>
              </w:rPr>
              <w:t>Phone</w:t>
            </w:r>
            <w:r w:rsidRPr="00CA5AE9">
              <w:rPr>
                <w:rFonts w:cs="Arial"/>
              </w:rPr>
              <w:t>)</w:t>
            </w:r>
          </w:p>
          <w:p w14:paraId="414D4B01" w14:textId="77777777" w:rsidR="000C25D2" w:rsidRPr="00CA5AE9" w:rsidRDefault="00CB7887" w:rsidP="00CB7887">
            <w:pPr>
              <w:numPr>
                <w:ilvl w:val="0"/>
                <w:numId w:val="102"/>
              </w:numPr>
              <w:ind w:left="387"/>
              <w:rPr>
                <w:rFonts w:cs="Arial"/>
              </w:rPr>
            </w:pPr>
            <w:r w:rsidRPr="00CA5AE9">
              <w:rPr>
                <w:rFonts w:cs="Arial"/>
              </w:rPr>
              <w:t>The driver recalls Driver Profile X after engine started</w:t>
            </w:r>
          </w:p>
        </w:tc>
      </w:tr>
      <w:tr w:rsidR="000C25D2" w:rsidRPr="00CA5AE9" w14:paraId="055D090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D3B471" w14:textId="77777777" w:rsidR="000C25D2" w:rsidRPr="00CA5AE9" w:rsidRDefault="00CB7887">
            <w:pPr>
              <w:spacing w:line="276" w:lineRule="auto"/>
              <w:rPr>
                <w:rFonts w:cs="Arial"/>
              </w:rPr>
            </w:pPr>
            <w:r w:rsidRPr="00CA5AE9">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BE234C" w14:textId="77777777" w:rsidR="000C25D2" w:rsidRPr="00CA5AE9" w:rsidRDefault="00CB7887" w:rsidP="000C25D2">
            <w:pPr>
              <w:spacing w:line="276" w:lineRule="auto"/>
              <w:rPr>
                <w:rFonts w:cs="Arial"/>
              </w:rPr>
            </w:pPr>
            <w:r w:rsidRPr="00CA5AE9">
              <w:rPr>
                <w:rFonts w:cs="Arial"/>
              </w:rPr>
              <w:t>Speed Compensated Volume from Driver Profile X is not overridden and remains HIGH</w:t>
            </w:r>
          </w:p>
        </w:tc>
      </w:tr>
      <w:tr w:rsidR="000C25D2" w:rsidRPr="00CA5AE9" w14:paraId="79BB019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312DE2" w14:textId="77777777" w:rsidR="000C25D2" w:rsidRPr="00CA5AE9" w:rsidRDefault="00CB7887">
            <w:pPr>
              <w:spacing w:line="276" w:lineRule="auto"/>
              <w:rPr>
                <w:rFonts w:cs="Arial"/>
              </w:rPr>
            </w:pPr>
            <w:r w:rsidRPr="00CA5AE9">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BA2219" w14:textId="77777777" w:rsidR="000C25D2" w:rsidRPr="00CA5AE9" w:rsidRDefault="000C25D2">
            <w:pPr>
              <w:spacing w:line="276" w:lineRule="auto"/>
              <w:rPr>
                <w:rFonts w:cs="Arial"/>
              </w:rPr>
            </w:pPr>
          </w:p>
        </w:tc>
      </w:tr>
      <w:tr w:rsidR="000C25D2" w:rsidRPr="00CA5AE9" w14:paraId="1CE34D7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98010" w14:textId="77777777" w:rsidR="000C25D2" w:rsidRPr="00CA5AE9" w:rsidRDefault="00CB7887">
            <w:pPr>
              <w:spacing w:line="276" w:lineRule="auto"/>
              <w:rPr>
                <w:rFonts w:cs="Arial"/>
              </w:rPr>
            </w:pPr>
            <w:r w:rsidRPr="00CA5AE9">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6F296E4" w14:textId="77777777" w:rsidR="000C25D2" w:rsidRPr="00E773A3" w:rsidRDefault="00CB7887" w:rsidP="000C25D2">
            <w:pPr>
              <w:rPr>
                <w:rFonts w:cs="Arial"/>
              </w:rPr>
            </w:pPr>
            <w:r w:rsidRPr="00E773A3">
              <w:rPr>
                <w:rFonts w:cs="Arial"/>
              </w:rPr>
              <w:t>G-HMI</w:t>
            </w:r>
          </w:p>
          <w:p w14:paraId="139381B2" w14:textId="77777777" w:rsidR="000C25D2" w:rsidRPr="00E773A3" w:rsidRDefault="00CB7887" w:rsidP="000C25D2">
            <w:pPr>
              <w:spacing w:line="276" w:lineRule="auto"/>
              <w:rPr>
                <w:rFonts w:cs="Arial"/>
              </w:rPr>
            </w:pPr>
            <w:r w:rsidRPr="00E773A3">
              <w:rPr>
                <w:rFonts w:cs="Arial"/>
              </w:rPr>
              <w:t>Vehicle System Interface</w:t>
            </w:r>
          </w:p>
        </w:tc>
      </w:tr>
      <w:tr w:rsidR="000C25D2" w:rsidRPr="00CA5AE9" w14:paraId="5209D98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20038E" w14:textId="77777777" w:rsidR="000C25D2" w:rsidRPr="00CA5AE9" w:rsidRDefault="00CB7887" w:rsidP="000C25D2">
            <w:pPr>
              <w:spacing w:line="276" w:lineRule="auto"/>
              <w:rPr>
                <w:rFonts w:cs="Arial"/>
                <w:b/>
                <w:bCs/>
              </w:rPr>
            </w:pPr>
            <w:r w:rsidRPr="00CA5AE9">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354E4F" w14:textId="77777777" w:rsidR="000C25D2" w:rsidRPr="00E773A3" w:rsidRDefault="00CB7887" w:rsidP="000C25D2">
            <w:pPr>
              <w:spacing w:line="276" w:lineRule="auto"/>
              <w:rPr>
                <w:rFonts w:cs="Arial"/>
              </w:rPr>
            </w:pPr>
            <w:r w:rsidRPr="00E773A3">
              <w:rPr>
                <w:rFonts w:cs="Arial"/>
              </w:rPr>
              <w:t>No matter which profile is recalled to be the active Driver Profile (even if associated to a MyKey keyfob or MyKey Phone), as long as an Admin Phone (non-MyKey Phone) is recognized by vehicle to start engine, MyKey restrictions shall  NOTapply</w:t>
            </w:r>
          </w:p>
        </w:tc>
      </w:tr>
    </w:tbl>
    <w:p w14:paraId="5EEA1B88" w14:textId="77777777" w:rsidR="000C25D2" w:rsidRPr="00CA5AE9" w:rsidRDefault="000C25D2" w:rsidP="000C25D2">
      <w:pPr>
        <w:rPr>
          <w:rFonts w:cs="Arial"/>
        </w:rPr>
      </w:pPr>
    </w:p>
    <w:p w14:paraId="562F0FF0" w14:textId="77777777" w:rsidR="000C25D2" w:rsidRDefault="00CB7887" w:rsidP="008009B1">
      <w:pPr>
        <w:pStyle w:val="Heading3"/>
      </w:pPr>
      <w:bookmarkStart w:id="176" w:name="_Toc33618470"/>
      <w:r>
        <w:t>Requirements</w:t>
      </w:r>
      <w:bookmarkEnd w:id="176"/>
    </w:p>
    <w:p w14:paraId="66835ABA" w14:textId="77777777" w:rsidR="008009B1" w:rsidRPr="008009B1" w:rsidRDefault="008009B1" w:rsidP="008009B1">
      <w:pPr>
        <w:pStyle w:val="Heading4"/>
        <w:rPr>
          <w:b w:val="0"/>
          <w:u w:val="single"/>
        </w:rPr>
      </w:pPr>
      <w:r w:rsidRPr="008009B1">
        <w:rPr>
          <w:b w:val="0"/>
          <w:u w:val="single"/>
        </w:rPr>
        <w:t>ENMEM-REQ-199944/A-Driver Profile Recall Event Counter</w:t>
      </w:r>
    </w:p>
    <w:p w14:paraId="583C8B07" w14:textId="77777777" w:rsidR="000C25D2" w:rsidRPr="007623F2" w:rsidRDefault="00CB7887" w:rsidP="000C25D2">
      <w:pPr>
        <w:rPr>
          <w:rFonts w:eastAsia="MS Mincho"/>
        </w:rPr>
      </w:pPr>
      <w:r w:rsidRPr="007623F2">
        <w:t xml:space="preserve">A Driver Profile recall event is denoted by the increment of PersonalityRecallCount_St. The purpose of the counter is to indicate when a recall event has </w:t>
      </w:r>
      <w:proofErr w:type="gramStart"/>
      <w:r w:rsidRPr="007623F2">
        <w:t>occurred</w:t>
      </w:r>
      <w:proofErr w:type="gramEnd"/>
      <w:r w:rsidRPr="007623F2">
        <w:t xml:space="preserve"> and the active Driver Profile needs to be updated. The newly recalled Driver Profile may or may not be different than the previous active Driver Profile </w:t>
      </w:r>
      <w:r w:rsidRPr="007623F2">
        <w:rPr>
          <w:rFonts w:eastAsia="MS Mincho"/>
        </w:rPr>
        <w:t>in terms of name of the Driver Profile and actual settings of Driver Profile. The recall event includes door unlock events, remote start event, user menu request and Enhanced Memory system recall. Definitions and requirements for Driver Memory Seat button press recall, door unlock recall and Remote start shall follow the design and requirements of Classic Memory.</w:t>
      </w:r>
    </w:p>
    <w:p w14:paraId="25AE763E" w14:textId="77777777" w:rsidR="000C25D2" w:rsidRPr="007623F2" w:rsidRDefault="000C25D2" w:rsidP="000C25D2"/>
    <w:p w14:paraId="30FAF52D" w14:textId="77777777" w:rsidR="000C25D2" w:rsidRPr="007623F2" w:rsidRDefault="00CB7887" w:rsidP="00CB7887">
      <w:pPr>
        <w:numPr>
          <w:ilvl w:val="0"/>
          <w:numId w:val="103"/>
        </w:numPr>
        <w:rPr>
          <w:rFonts w:eastAsia="MS Mincho"/>
        </w:rPr>
      </w:pPr>
      <w:r w:rsidRPr="007623F2">
        <w:t>The EnhancedMemoryProfileServer shall increment t</w:t>
      </w:r>
      <w:r w:rsidRPr="007623F2">
        <w:rPr>
          <w:rFonts w:eastAsia="MS Mincho"/>
        </w:rPr>
        <w:t xml:space="preserve">he recall counter </w:t>
      </w:r>
      <w:r w:rsidRPr="007623F2">
        <w:t xml:space="preserve">PersonalityRecallCount_St </w:t>
      </w:r>
      <w:r w:rsidRPr="007623F2">
        <w:rPr>
          <w:rFonts w:eastAsia="MS Mincho"/>
        </w:rPr>
        <w:t>each time a recall event occurs. Definitions and requirements for Driver Memory Seat button press recall and door unlock recall shall follow the design and requirements of Classic Memory.</w:t>
      </w:r>
    </w:p>
    <w:p w14:paraId="269C9238" w14:textId="77777777" w:rsidR="000C25D2" w:rsidRPr="007623F2" w:rsidRDefault="000C25D2" w:rsidP="000C25D2"/>
    <w:p w14:paraId="5FA24423" w14:textId="77777777" w:rsidR="000C25D2" w:rsidRPr="007623F2" w:rsidRDefault="00CB7887" w:rsidP="00CB7887">
      <w:pPr>
        <w:numPr>
          <w:ilvl w:val="0"/>
          <w:numId w:val="103"/>
        </w:numPr>
      </w:pPr>
      <w:r w:rsidRPr="007623F2">
        <w:t>In the error case where the ActivePersonality_St method changes values without a corresponding increment to the PersonalityRecallCount_St method, EnhancedMemoryServers shall still update the active Driver Profile based on the change of ActivePersonality_St.</w:t>
      </w:r>
    </w:p>
    <w:p w14:paraId="6F1CCBBA" w14:textId="77777777" w:rsidR="000C25D2" w:rsidRPr="008F2FBF" w:rsidRDefault="00CB7887" w:rsidP="008009B1">
      <w:pPr>
        <w:pStyle w:val="Heading4"/>
      </w:pPr>
      <w:r w:rsidRPr="008F2FBF">
        <w:t>Keyfob Detection Recall</w:t>
      </w:r>
    </w:p>
    <w:p w14:paraId="3EC096AE" w14:textId="77777777" w:rsidR="000C25D2" w:rsidRDefault="00CB7887" w:rsidP="000C25D2">
      <w:r w:rsidRPr="003F24E3">
        <w:rPr>
          <w:rFonts w:cs="Arial"/>
          <w:szCs w:val="22"/>
        </w:rPr>
        <w:t xml:space="preserve">To recall a Driver Profile </w:t>
      </w:r>
      <w:r>
        <w:rPr>
          <w:rFonts w:cs="Arial"/>
          <w:szCs w:val="22"/>
        </w:rPr>
        <w:t xml:space="preserve">triggered by </w:t>
      </w:r>
      <w:r w:rsidRPr="003F24E3">
        <w:rPr>
          <w:rFonts w:cs="Arial"/>
          <w:szCs w:val="22"/>
        </w:rPr>
        <w:t>unlock or remote start event, the EnhancedMemoryProfileServer shall recall a Driver Profile based on the</w:t>
      </w:r>
      <w:r>
        <w:rPr>
          <w:rFonts w:cs="Arial"/>
          <w:szCs w:val="22"/>
        </w:rPr>
        <w:t xml:space="preserve"> Enhanced Memory </w:t>
      </w:r>
      <w:r>
        <w:rPr>
          <w:szCs w:val="22"/>
        </w:rPr>
        <w:t xml:space="preserve"> feature On/Off status, vehicle crash event status, </w:t>
      </w:r>
      <w:r w:rsidRPr="003F24E3">
        <w:rPr>
          <w:szCs w:val="22"/>
        </w:rPr>
        <w:t xml:space="preserve">the Keyfob Association status </w:t>
      </w:r>
      <w:r>
        <w:rPr>
          <w:szCs w:val="22"/>
        </w:rPr>
        <w:t xml:space="preserve">and Driver Memory Seat button Association status </w:t>
      </w:r>
      <w:r w:rsidRPr="003F24E3">
        <w:rPr>
          <w:szCs w:val="22"/>
        </w:rPr>
        <w:t>as defined in the table below</w:t>
      </w:r>
      <w:r w:rsidRPr="003F24E3">
        <w:t>:</w:t>
      </w:r>
    </w:p>
    <w:p w14:paraId="7D6171A4" w14:textId="77777777" w:rsidR="000C25D2"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BF27CF" w14:paraId="72E5CB90" w14:textId="77777777"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1E519804"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Fob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3B41999C" w14:textId="77777777" w:rsidR="000C25D2" w:rsidRPr="00BF27CF" w:rsidRDefault="00CB7887" w:rsidP="000C25D2">
            <w:pPr>
              <w:jc w:val="center"/>
              <w:rPr>
                <w:rFonts w:cs="Arial"/>
                <w:color w:val="000000"/>
                <w:lang w:eastAsia="zh-TW"/>
              </w:rPr>
            </w:pPr>
            <w:r w:rsidRPr="00BF27CF">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5EAECC70" w14:textId="77777777" w:rsidR="000C25D2" w:rsidRPr="00BF27CF" w:rsidRDefault="00CB7887" w:rsidP="000C25D2">
            <w:pPr>
              <w:jc w:val="center"/>
              <w:rPr>
                <w:rFonts w:cs="Arial"/>
                <w:color w:val="000000"/>
                <w:lang w:eastAsia="zh-TW"/>
              </w:rPr>
            </w:pPr>
            <w:r w:rsidRPr="00BF27CF">
              <w:rPr>
                <w:rFonts w:cs="Arial"/>
                <w:color w:val="000000"/>
                <w:lang w:eastAsia="zh-TW"/>
              </w:rPr>
              <w:t>Output</w:t>
            </w:r>
          </w:p>
        </w:tc>
      </w:tr>
      <w:tr w:rsidR="000C25D2" w:rsidRPr="00BF27CF" w14:paraId="2FF33F79" w14:textId="77777777" w:rsidTr="008009B1">
        <w:trPr>
          <w:cantSplit/>
          <w:trHeight w:val="403"/>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74BF3C36" w14:textId="77777777" w:rsidR="000C25D2" w:rsidRPr="00BF27CF"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14:paraId="6775C8D8"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CA6EF9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Seat Button Association Mode</w:t>
            </w:r>
            <w:r w:rsidRPr="00BF27CF">
              <w:rPr>
                <w:rFonts w:cs="Arial"/>
                <w:color w:val="000000"/>
                <w:sz w:val="16"/>
                <w:szCs w:val="16"/>
                <w:lang w:eastAsia="zh-TW"/>
              </w:rPr>
              <w:br/>
              <w:t>(EnMemButtonPairing_St)</w:t>
            </w:r>
          </w:p>
        </w:tc>
        <w:tc>
          <w:tcPr>
            <w:tcW w:w="686"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1B426DFE"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Vehic</w:t>
            </w:r>
            <w:r>
              <w:rPr>
                <w:rFonts w:cs="Arial"/>
                <w:color w:val="000000"/>
                <w:sz w:val="16"/>
                <w:szCs w:val="16"/>
                <w:lang w:eastAsia="zh-TW"/>
              </w:rPr>
              <w:t>le</w:t>
            </w:r>
            <w:r w:rsidRPr="00BF27CF">
              <w:rPr>
                <w:rFonts w:cs="Arial"/>
                <w:color w:val="000000"/>
                <w:sz w:val="16"/>
                <w:szCs w:val="16"/>
                <w:lang w:eastAsia="zh-TW"/>
              </w:rPr>
              <w:t xml:space="preserve"> in Crashed Mode</w:t>
            </w:r>
          </w:p>
        </w:tc>
        <w:tc>
          <w:tcPr>
            <w:tcW w:w="68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E825F9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Enhanced Memory</w:t>
            </w:r>
            <w:r w:rsidRPr="00BF27CF">
              <w:rPr>
                <w:rFonts w:cs="Arial"/>
                <w:color w:val="000000"/>
                <w:sz w:val="16"/>
                <w:szCs w:val="16"/>
                <w:lang w:eastAsia="zh-TW"/>
              </w:rPr>
              <w:br/>
              <w:t xml:space="preserve"> Feature</w:t>
            </w:r>
            <w:r w:rsidRPr="00BF27CF">
              <w:rPr>
                <w:rFonts w:cs="Arial"/>
                <w:color w:val="000000"/>
                <w:sz w:val="16"/>
                <w:szCs w:val="16"/>
                <w:lang w:eastAsia="zh-TW"/>
              </w:rPr>
              <w:br/>
              <w:t>(EnhancedMemory_S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4A9A3E82"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 xml:space="preserve">Keyfob </w:t>
            </w:r>
            <w:proofErr w:type="gramStart"/>
            <w:r w:rsidRPr="00BF27CF">
              <w:rPr>
                <w:rFonts w:cs="Arial"/>
                <w:color w:val="000000"/>
                <w:sz w:val="16"/>
                <w:szCs w:val="16"/>
                <w:lang w:eastAsia="zh-TW"/>
              </w:rPr>
              <w:t>X  Association</w:t>
            </w:r>
            <w:proofErr w:type="gramEnd"/>
            <w:r w:rsidRPr="00BF27CF">
              <w:rPr>
                <w:rFonts w:cs="Arial"/>
                <w:color w:val="000000"/>
                <w:sz w:val="16"/>
                <w:szCs w:val="16"/>
                <w:lang w:eastAsia="zh-TW"/>
              </w:rPr>
              <w:br/>
              <w:t>Status</w:t>
            </w:r>
            <w:r w:rsidRPr="00BF27CF">
              <w:rPr>
                <w:rFonts w:cs="Arial"/>
                <w:color w:val="000000"/>
                <w:sz w:val="16"/>
                <w:szCs w:val="16"/>
                <w:lang w:eastAsia="zh-TW"/>
              </w:rPr>
              <w:br/>
              <w:t>(PersKeyPairing_S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14:paraId="1A5CD779"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6C2F30D"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Recall Event Counter Increment</w:t>
            </w:r>
            <w:r w:rsidRPr="00BF27CF">
              <w:rPr>
                <w:rFonts w:cs="Arial"/>
                <w:color w:val="000000"/>
                <w:sz w:val="16"/>
                <w:szCs w:val="16"/>
                <w:lang w:eastAsia="zh-TW"/>
              </w:rPr>
              <w:br/>
              <w:t>(PersonalityRecallCount_St)</w:t>
            </w:r>
          </w:p>
        </w:tc>
      </w:tr>
      <w:tr w:rsidR="000C25D2" w:rsidRPr="00BF27CF" w14:paraId="36714237" w14:textId="77777777" w:rsidTr="008009B1">
        <w:trPr>
          <w:cantSplit/>
          <w:trHeight w:val="17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21D6C147" w14:textId="77777777" w:rsidR="000C25D2" w:rsidRPr="00BF27CF"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14:paraId="46C17CBC" w14:textId="77777777" w:rsidR="000C25D2" w:rsidRPr="00BF27CF"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14:paraId="07DB1E21" w14:textId="77777777" w:rsidR="000C25D2" w:rsidRPr="00BF27CF" w:rsidRDefault="000C25D2" w:rsidP="000C25D2">
            <w:pPr>
              <w:rPr>
                <w:rFonts w:cs="Arial"/>
                <w:color w:val="000000"/>
                <w:sz w:val="16"/>
                <w:szCs w:val="16"/>
                <w:lang w:eastAsia="zh-TW"/>
              </w:rPr>
            </w:pPr>
          </w:p>
        </w:tc>
        <w:tc>
          <w:tcPr>
            <w:tcW w:w="686" w:type="dxa"/>
            <w:vMerge/>
            <w:tcBorders>
              <w:top w:val="nil"/>
              <w:left w:val="single" w:sz="4" w:space="0" w:color="auto"/>
              <w:bottom w:val="single" w:sz="4" w:space="0" w:color="000000"/>
              <w:right w:val="single" w:sz="4" w:space="0" w:color="auto"/>
            </w:tcBorders>
            <w:vAlign w:val="center"/>
            <w:hideMark/>
          </w:tcPr>
          <w:p w14:paraId="7C1F85B1" w14:textId="77777777" w:rsidR="000C25D2" w:rsidRPr="00BF27CF" w:rsidRDefault="000C25D2" w:rsidP="000C25D2">
            <w:pPr>
              <w:rPr>
                <w:rFonts w:cs="Arial"/>
                <w:color w:val="000000"/>
                <w:sz w:val="16"/>
                <w:szCs w:val="16"/>
                <w:lang w:eastAsia="zh-TW"/>
              </w:rPr>
            </w:pPr>
          </w:p>
        </w:tc>
        <w:tc>
          <w:tcPr>
            <w:tcW w:w="688" w:type="dxa"/>
            <w:vMerge/>
            <w:tcBorders>
              <w:top w:val="nil"/>
              <w:left w:val="single" w:sz="4" w:space="0" w:color="auto"/>
              <w:bottom w:val="single" w:sz="4" w:space="0" w:color="000000"/>
              <w:right w:val="single" w:sz="4" w:space="0" w:color="auto"/>
            </w:tcBorders>
            <w:vAlign w:val="center"/>
            <w:hideMark/>
          </w:tcPr>
          <w:p w14:paraId="6058CFDC" w14:textId="77777777" w:rsidR="000C25D2" w:rsidRPr="00BF27CF"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14:paraId="4A2B0ECD" w14:textId="77777777" w:rsidR="000C25D2" w:rsidRPr="00BF27CF"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14:paraId="70E3AD2E"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Positional Settings</w:t>
            </w:r>
            <w:r w:rsidRPr="00BF27CF">
              <w:rPr>
                <w:rFonts w:cs="Arial"/>
                <w:color w:val="000000"/>
                <w:sz w:val="16"/>
                <w:szCs w:val="16"/>
                <w:lang w:eastAsia="zh-TW"/>
              </w:rPr>
              <w:br/>
              <w:t>(MemoryPosition_S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14:paraId="6977AE53"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n-positional Settings</w:t>
            </w:r>
            <w:r w:rsidRPr="00BF27CF">
              <w:rPr>
                <w:rFonts w:cs="Arial"/>
                <w:color w:val="000000"/>
                <w:sz w:val="16"/>
                <w:szCs w:val="16"/>
                <w:lang w:eastAsia="zh-TW"/>
              </w:rPr>
              <w:br/>
              <w:t>(ActivePersonality_St)</w:t>
            </w:r>
          </w:p>
        </w:tc>
        <w:tc>
          <w:tcPr>
            <w:tcW w:w="878" w:type="dxa"/>
            <w:vMerge/>
            <w:tcBorders>
              <w:top w:val="nil"/>
              <w:left w:val="single" w:sz="4" w:space="0" w:color="auto"/>
              <w:bottom w:val="single" w:sz="4" w:space="0" w:color="000000"/>
              <w:right w:val="single" w:sz="4" w:space="0" w:color="auto"/>
            </w:tcBorders>
            <w:vAlign w:val="center"/>
            <w:hideMark/>
          </w:tcPr>
          <w:p w14:paraId="2F67A6A8" w14:textId="77777777" w:rsidR="000C25D2" w:rsidRPr="00BF27CF" w:rsidRDefault="000C25D2" w:rsidP="000C25D2">
            <w:pPr>
              <w:rPr>
                <w:rFonts w:cs="Arial"/>
                <w:color w:val="000000"/>
                <w:sz w:val="16"/>
                <w:szCs w:val="16"/>
                <w:lang w:eastAsia="zh-TW"/>
              </w:rPr>
            </w:pPr>
          </w:p>
        </w:tc>
      </w:tr>
      <w:tr w:rsidR="000C25D2" w:rsidRPr="00BF27CF" w14:paraId="712AF483" w14:textId="77777777"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320600E3"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3/B</w:t>
            </w:r>
          </w:p>
        </w:tc>
        <w:tc>
          <w:tcPr>
            <w:tcW w:w="723"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B5CD43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Unlock/Remote Start Event via Keyfob X</w:t>
            </w:r>
          </w:p>
        </w:tc>
        <w:tc>
          <w:tcPr>
            <w:tcW w:w="1080" w:type="dxa"/>
            <w:tcBorders>
              <w:top w:val="nil"/>
              <w:left w:val="nil"/>
              <w:bottom w:val="single" w:sz="4" w:space="0" w:color="auto"/>
              <w:right w:val="single" w:sz="4" w:space="0" w:color="auto"/>
            </w:tcBorders>
            <w:shd w:val="clear" w:color="auto" w:fill="auto"/>
            <w:vAlign w:val="center"/>
            <w:hideMark/>
          </w:tcPr>
          <w:p w14:paraId="2345197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14:paraId="2CEED6E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14:paraId="61B637C0"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14:paraId="26859B9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6EADC2D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1B18C903"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14:paraId="20E44B56"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Yes</w:t>
            </w:r>
          </w:p>
        </w:tc>
      </w:tr>
      <w:tr w:rsidR="000C25D2" w:rsidRPr="00BF27CF" w14:paraId="65224692" w14:textId="77777777"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17F3305E"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4/B</w:t>
            </w:r>
          </w:p>
        </w:tc>
        <w:tc>
          <w:tcPr>
            <w:tcW w:w="723" w:type="dxa"/>
            <w:vMerge/>
            <w:tcBorders>
              <w:top w:val="nil"/>
              <w:left w:val="single" w:sz="4" w:space="0" w:color="auto"/>
              <w:bottom w:val="single" w:sz="4" w:space="0" w:color="000000"/>
              <w:right w:val="single" w:sz="4" w:space="0" w:color="auto"/>
            </w:tcBorders>
            <w:vAlign w:val="center"/>
            <w:hideMark/>
          </w:tcPr>
          <w:p w14:paraId="6793337A" w14:textId="77777777"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152ACB6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14:paraId="25CA0077"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14:paraId="5180AB19"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14:paraId="5030BE1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78F85FCC"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6B801C34"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14:paraId="2CC6E3EA"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Yes</w:t>
            </w:r>
          </w:p>
        </w:tc>
      </w:tr>
      <w:tr w:rsidR="000C25D2" w:rsidRPr="00BF27CF" w14:paraId="4083869A" w14:textId="77777777"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6EFA4293"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lastRenderedPageBreak/>
              <w:t>ENMEM-REQ-199585/B</w:t>
            </w:r>
          </w:p>
        </w:tc>
        <w:tc>
          <w:tcPr>
            <w:tcW w:w="723" w:type="dxa"/>
            <w:vMerge/>
            <w:tcBorders>
              <w:top w:val="nil"/>
              <w:left w:val="single" w:sz="4" w:space="0" w:color="auto"/>
              <w:bottom w:val="single" w:sz="4" w:space="0" w:color="000000"/>
              <w:right w:val="single" w:sz="4" w:space="0" w:color="auto"/>
            </w:tcBorders>
            <w:vAlign w:val="center"/>
            <w:hideMark/>
          </w:tcPr>
          <w:p w14:paraId="11D9050E" w14:textId="77777777"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14:paraId="4DA3A31B"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6" w:type="dxa"/>
            <w:tcBorders>
              <w:top w:val="nil"/>
              <w:left w:val="nil"/>
              <w:bottom w:val="single" w:sz="4" w:space="0" w:color="auto"/>
              <w:right w:val="single" w:sz="4" w:space="0" w:color="auto"/>
            </w:tcBorders>
            <w:shd w:val="clear" w:color="auto" w:fill="auto"/>
            <w:vAlign w:val="center"/>
            <w:hideMark/>
          </w:tcPr>
          <w:p w14:paraId="19B5256B"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vAlign w:val="center"/>
            <w:hideMark/>
          </w:tcPr>
          <w:p w14:paraId="55692ED8"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3F36FE6B"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3BCB229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7AF9EA64"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60A1F6BC"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r w:rsidR="000C25D2" w:rsidRPr="00BF27CF" w14:paraId="01E233C2" w14:textId="77777777"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10CFA8E6"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199586/B</w:t>
            </w:r>
          </w:p>
        </w:tc>
        <w:tc>
          <w:tcPr>
            <w:tcW w:w="723" w:type="dxa"/>
            <w:vMerge/>
            <w:tcBorders>
              <w:top w:val="nil"/>
              <w:left w:val="single" w:sz="4" w:space="0" w:color="auto"/>
              <w:bottom w:val="single" w:sz="4" w:space="0" w:color="000000"/>
              <w:right w:val="single" w:sz="4" w:space="0" w:color="auto"/>
            </w:tcBorders>
            <w:vAlign w:val="center"/>
            <w:hideMark/>
          </w:tcPr>
          <w:p w14:paraId="098F4910" w14:textId="77777777"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58F2A58E" w14:textId="77777777" w:rsidR="000C25D2" w:rsidRPr="00BF27CF" w:rsidRDefault="00CB7887" w:rsidP="000C25D2">
            <w:pPr>
              <w:jc w:val="center"/>
              <w:rPr>
                <w:rFonts w:cs="Arial"/>
                <w:color w:val="000000"/>
                <w:sz w:val="16"/>
                <w:szCs w:val="16"/>
                <w:lang w:eastAsia="zh-TW"/>
              </w:rPr>
            </w:pPr>
            <w:proofErr w:type="gramStart"/>
            <w:r w:rsidRPr="00BF27CF">
              <w:rPr>
                <w:rFonts w:cs="Arial"/>
                <w:color w:val="000000"/>
                <w:sz w:val="16"/>
                <w:szCs w:val="16"/>
                <w:lang w:eastAsia="zh-TW"/>
              </w:rPr>
              <w:t>In  Association</w:t>
            </w:r>
            <w:proofErr w:type="gramEnd"/>
            <w:r w:rsidRPr="00BF27CF">
              <w:rPr>
                <w:rFonts w:cs="Arial"/>
                <w:color w:val="000000"/>
                <w:sz w:val="16"/>
                <w:szCs w:val="16"/>
                <w:lang w:eastAsia="zh-TW"/>
              </w:rPr>
              <w:t xml:space="preserve"> Mode</w:t>
            </w:r>
          </w:p>
        </w:tc>
        <w:tc>
          <w:tcPr>
            <w:tcW w:w="686" w:type="dxa"/>
            <w:tcBorders>
              <w:top w:val="nil"/>
              <w:left w:val="nil"/>
              <w:bottom w:val="single" w:sz="4" w:space="0" w:color="auto"/>
              <w:right w:val="single" w:sz="4" w:space="0" w:color="auto"/>
            </w:tcBorders>
            <w:shd w:val="clear" w:color="auto" w:fill="auto"/>
            <w:vAlign w:val="center"/>
            <w:hideMark/>
          </w:tcPr>
          <w:p w14:paraId="6FC62202"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8" w:type="dxa"/>
            <w:tcBorders>
              <w:top w:val="nil"/>
              <w:left w:val="nil"/>
              <w:bottom w:val="single" w:sz="4" w:space="0" w:color="auto"/>
              <w:right w:val="single" w:sz="4" w:space="0" w:color="auto"/>
            </w:tcBorders>
            <w:shd w:val="clear" w:color="auto" w:fill="auto"/>
            <w:vAlign w:val="center"/>
            <w:hideMark/>
          </w:tcPr>
          <w:p w14:paraId="1F13965F"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4D7C86DD"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3D4EA9A5"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0DCF0539"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5A080CDC"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r w:rsidR="000C25D2" w:rsidRPr="00BF27CF" w14:paraId="3944DE97" w14:textId="77777777"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5DE8592A" w14:textId="77777777" w:rsidR="000C25D2" w:rsidRPr="00BF27CF" w:rsidRDefault="00CB7887" w:rsidP="000C25D2">
            <w:pPr>
              <w:rPr>
                <w:rFonts w:cs="Arial"/>
                <w:color w:val="000000"/>
                <w:sz w:val="16"/>
                <w:szCs w:val="16"/>
                <w:lang w:eastAsia="zh-TW"/>
              </w:rPr>
            </w:pPr>
            <w:r w:rsidRPr="00BF27CF">
              <w:rPr>
                <w:rFonts w:cs="Arial"/>
                <w:color w:val="000000"/>
                <w:sz w:val="16"/>
                <w:szCs w:val="16"/>
                <w:lang w:eastAsia="zh-TW"/>
              </w:rPr>
              <w:t>ENMEM-REQ-227351/A</w:t>
            </w:r>
          </w:p>
        </w:tc>
        <w:tc>
          <w:tcPr>
            <w:tcW w:w="723" w:type="dxa"/>
            <w:vMerge/>
            <w:tcBorders>
              <w:top w:val="nil"/>
              <w:left w:val="single" w:sz="4" w:space="0" w:color="auto"/>
              <w:bottom w:val="single" w:sz="4" w:space="0" w:color="000000"/>
              <w:right w:val="single" w:sz="4" w:space="0" w:color="auto"/>
            </w:tcBorders>
            <w:vAlign w:val="center"/>
            <w:hideMark/>
          </w:tcPr>
          <w:p w14:paraId="35B1893C" w14:textId="77777777" w:rsidR="000C25D2" w:rsidRPr="00BF27CF"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14:paraId="76EA9FA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686" w:type="dxa"/>
            <w:tcBorders>
              <w:top w:val="nil"/>
              <w:left w:val="single" w:sz="4" w:space="0" w:color="auto"/>
              <w:bottom w:val="single" w:sz="4" w:space="0" w:color="auto"/>
              <w:right w:val="nil"/>
            </w:tcBorders>
            <w:shd w:val="clear" w:color="auto" w:fill="auto"/>
            <w:vAlign w:val="center"/>
            <w:hideMark/>
          </w:tcPr>
          <w:p w14:paraId="21FAE5B7" w14:textId="77777777" w:rsidR="000C25D2" w:rsidRPr="00BF27CF" w:rsidRDefault="00CB7887" w:rsidP="000C25D2">
            <w:pPr>
              <w:jc w:val="center"/>
              <w:rPr>
                <w:rFonts w:cs="Arial"/>
                <w:color w:val="000000"/>
                <w:sz w:val="16"/>
                <w:szCs w:val="16"/>
                <w:lang w:eastAsia="zh-TW"/>
              </w:rPr>
            </w:pPr>
            <w:r>
              <w:rPr>
                <w:rFonts w:cs="Arial"/>
                <w:color w:val="000000"/>
                <w:sz w:val="16"/>
                <w:szCs w:val="16"/>
                <w:lang w:eastAsia="zh-TW"/>
              </w:rPr>
              <w:t>Yes</w:t>
            </w:r>
            <w:r w:rsidRPr="00BF27CF">
              <w:rPr>
                <w:rFonts w:cs="Arial"/>
                <w:color w:val="000000"/>
                <w:sz w:val="16"/>
                <w:szCs w:val="16"/>
                <w:lang w:eastAsia="zh-TW"/>
              </w:rPr>
              <w:t xml:space="preserve"> </w:t>
            </w:r>
          </w:p>
        </w:tc>
        <w:tc>
          <w:tcPr>
            <w:tcW w:w="688" w:type="dxa"/>
            <w:tcBorders>
              <w:top w:val="nil"/>
              <w:left w:val="single" w:sz="4" w:space="0" w:color="auto"/>
              <w:bottom w:val="single" w:sz="4" w:space="0" w:color="auto"/>
              <w:right w:val="nil"/>
            </w:tcBorders>
            <w:shd w:val="clear" w:color="auto" w:fill="auto"/>
            <w:vAlign w:val="center"/>
            <w:hideMark/>
          </w:tcPr>
          <w:p w14:paraId="314B6BA2"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14:paraId="356CEAA3"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2E723F5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FF3C091"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 changed</w:t>
            </w:r>
            <w:r w:rsidRPr="00BF27CF">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752F7914" w14:textId="77777777" w:rsidR="000C25D2" w:rsidRPr="00BF27CF" w:rsidRDefault="00CB7887" w:rsidP="000C25D2">
            <w:pPr>
              <w:jc w:val="center"/>
              <w:rPr>
                <w:rFonts w:cs="Arial"/>
                <w:color w:val="000000"/>
                <w:sz w:val="16"/>
                <w:szCs w:val="16"/>
                <w:lang w:eastAsia="zh-TW"/>
              </w:rPr>
            </w:pPr>
            <w:r w:rsidRPr="00BF27CF">
              <w:rPr>
                <w:rFonts w:cs="Arial"/>
                <w:color w:val="000000"/>
                <w:sz w:val="16"/>
                <w:szCs w:val="16"/>
                <w:lang w:eastAsia="zh-TW"/>
              </w:rPr>
              <w:t>No</w:t>
            </w:r>
          </w:p>
        </w:tc>
      </w:tr>
    </w:tbl>
    <w:p w14:paraId="221C171B" w14:textId="77777777" w:rsidR="000C25D2" w:rsidRDefault="000C25D2" w:rsidP="000C25D2"/>
    <w:p w14:paraId="2AAF2EE4" w14:textId="77777777" w:rsidR="000C25D2" w:rsidRPr="003F24E3" w:rsidRDefault="000C25D2" w:rsidP="000C25D2"/>
    <w:p w14:paraId="1DA6B0A1" w14:textId="77777777" w:rsidR="000C25D2" w:rsidRDefault="000C25D2" w:rsidP="000C25D2">
      <w:pPr>
        <w:rPr>
          <w:rFonts w:cs="Arial"/>
        </w:rPr>
      </w:pPr>
    </w:p>
    <w:p w14:paraId="1ED2D520" w14:textId="77777777" w:rsidR="000C25D2" w:rsidRDefault="000C25D2" w:rsidP="000C25D2"/>
    <w:p w14:paraId="1946EECA" w14:textId="77777777" w:rsidR="000C25D2" w:rsidRDefault="008009B1" w:rsidP="008009B1">
      <w:pPr>
        <w:pStyle w:val="Heading4"/>
      </w:pPr>
      <w:r>
        <w:br w:type="page"/>
      </w:r>
      <w:r w:rsidR="00CB7887" w:rsidRPr="000422E3">
        <w:lastRenderedPageBreak/>
        <w:t>Phone Detection Recall</w:t>
      </w:r>
    </w:p>
    <w:p w14:paraId="51437DC5" w14:textId="77777777" w:rsidR="000C25D2" w:rsidRDefault="00CB7887" w:rsidP="000C25D2">
      <w:r w:rsidRPr="003F24E3">
        <w:rPr>
          <w:rFonts w:cs="Arial"/>
          <w:szCs w:val="22"/>
        </w:rPr>
        <w:t xml:space="preserve">To recall a Driver Profile </w:t>
      </w:r>
      <w:r>
        <w:rPr>
          <w:rFonts w:cs="Arial"/>
          <w:szCs w:val="22"/>
        </w:rPr>
        <w:t xml:space="preserve">triggered by </w:t>
      </w:r>
      <w:r w:rsidRPr="003F24E3">
        <w:rPr>
          <w:rFonts w:cs="Arial"/>
          <w:szCs w:val="22"/>
        </w:rPr>
        <w:t>unlock or remote start event</w:t>
      </w:r>
      <w:r>
        <w:rPr>
          <w:rFonts w:cs="Arial"/>
          <w:szCs w:val="22"/>
        </w:rPr>
        <w:t xml:space="preserve"> via a phone</w:t>
      </w:r>
      <w:r w:rsidRPr="003F24E3">
        <w:rPr>
          <w:rFonts w:cs="Arial"/>
          <w:szCs w:val="22"/>
        </w:rPr>
        <w:t xml:space="preserve">, </w:t>
      </w:r>
      <w:r>
        <w:rPr>
          <w:rFonts w:cs="Arial"/>
          <w:szCs w:val="22"/>
        </w:rPr>
        <w:t xml:space="preserve">the EnhancedMemoryProfileServer </w:t>
      </w:r>
      <w:r w:rsidRPr="003F24E3">
        <w:rPr>
          <w:rFonts w:cs="Arial"/>
          <w:szCs w:val="22"/>
        </w:rPr>
        <w:t>shall recall a Driver Profile based on the</w:t>
      </w:r>
      <w:r>
        <w:rPr>
          <w:rFonts w:cs="Arial"/>
          <w:szCs w:val="22"/>
        </w:rPr>
        <w:t xml:space="preserve"> Enhanced Memory </w:t>
      </w:r>
      <w:r>
        <w:rPr>
          <w:szCs w:val="22"/>
        </w:rPr>
        <w:t xml:space="preserve"> feature On/Off status, vehicle crash event status, the phone</w:t>
      </w:r>
      <w:r w:rsidRPr="003F24E3">
        <w:rPr>
          <w:szCs w:val="22"/>
        </w:rPr>
        <w:t xml:space="preserve"> Association status </w:t>
      </w:r>
      <w:r>
        <w:rPr>
          <w:szCs w:val="22"/>
        </w:rPr>
        <w:t xml:space="preserve">and Driver Memory Seat button Association status </w:t>
      </w:r>
      <w:r w:rsidRPr="003F24E3">
        <w:rPr>
          <w:szCs w:val="22"/>
        </w:rPr>
        <w:t>as defined in the table below</w:t>
      </w:r>
      <w:r w:rsidRPr="003F24E3">
        <w:t>:</w:t>
      </w:r>
    </w:p>
    <w:p w14:paraId="253CC5DC" w14:textId="77777777" w:rsidR="000C25D2" w:rsidRDefault="000C25D2" w:rsidP="000C25D2"/>
    <w:p w14:paraId="277F53DA" w14:textId="77777777" w:rsidR="000C25D2"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493A1D" w14:paraId="7AE8FA77" w14:textId="77777777"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5AC09E3F"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Phone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2A83BEBD" w14:textId="77777777" w:rsidR="000C25D2" w:rsidRPr="00493A1D" w:rsidRDefault="00CB7887" w:rsidP="000C25D2">
            <w:pPr>
              <w:jc w:val="center"/>
              <w:rPr>
                <w:rFonts w:cs="Arial"/>
                <w:color w:val="000000"/>
                <w:lang w:eastAsia="zh-TW"/>
              </w:rPr>
            </w:pPr>
            <w:r w:rsidRPr="00493A1D">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1B392910" w14:textId="77777777" w:rsidR="000C25D2" w:rsidRPr="00493A1D" w:rsidRDefault="00CB7887" w:rsidP="000C25D2">
            <w:pPr>
              <w:jc w:val="center"/>
              <w:rPr>
                <w:rFonts w:cs="Arial"/>
                <w:color w:val="000000"/>
                <w:lang w:eastAsia="zh-TW"/>
              </w:rPr>
            </w:pPr>
            <w:r w:rsidRPr="00493A1D">
              <w:rPr>
                <w:rFonts w:cs="Arial"/>
                <w:color w:val="000000"/>
                <w:lang w:eastAsia="zh-TW"/>
              </w:rPr>
              <w:t>Output</w:t>
            </w:r>
          </w:p>
        </w:tc>
      </w:tr>
      <w:tr w:rsidR="000C25D2" w:rsidRPr="00493A1D" w14:paraId="3C18C961" w14:textId="77777777" w:rsidTr="008009B1">
        <w:trPr>
          <w:cantSplit/>
          <w:trHeight w:val="4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56DD9526" w14:textId="77777777" w:rsidR="000C25D2" w:rsidRPr="00493A1D"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14:paraId="0DAFBEA1"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A30E894"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Seat Button Association Mode</w:t>
            </w:r>
            <w:r w:rsidRPr="00493A1D">
              <w:rPr>
                <w:rFonts w:cs="Arial"/>
                <w:color w:val="000000"/>
                <w:sz w:val="16"/>
                <w:szCs w:val="16"/>
                <w:lang w:eastAsia="zh-TW"/>
              </w:rPr>
              <w:br/>
              <w:t>(EnMemButtonPairing_St)</w:t>
            </w:r>
          </w:p>
        </w:tc>
        <w:tc>
          <w:tcPr>
            <w:tcW w:w="585"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3157312F"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Vehicle in Crashed Mode</w:t>
            </w:r>
          </w:p>
        </w:tc>
        <w:tc>
          <w:tcPr>
            <w:tcW w:w="789"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906B37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Enhanced Memory</w:t>
            </w:r>
            <w:r w:rsidRPr="00493A1D">
              <w:rPr>
                <w:rFonts w:cs="Arial"/>
                <w:color w:val="000000"/>
                <w:sz w:val="16"/>
                <w:szCs w:val="16"/>
                <w:lang w:eastAsia="zh-TW"/>
              </w:rPr>
              <w:br/>
              <w:t xml:space="preserve"> Feature</w:t>
            </w:r>
            <w:r w:rsidRPr="00493A1D">
              <w:rPr>
                <w:rFonts w:cs="Arial"/>
                <w:color w:val="000000"/>
                <w:sz w:val="16"/>
                <w:szCs w:val="16"/>
                <w:lang w:eastAsia="zh-TW"/>
              </w:rPr>
              <w:br/>
              <w:t>(EnhancedMemory_S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11208CF8" w14:textId="77777777" w:rsidR="000C25D2" w:rsidRPr="00493A1D" w:rsidRDefault="00CB7887" w:rsidP="000C25D2">
            <w:pPr>
              <w:jc w:val="center"/>
              <w:rPr>
                <w:rFonts w:cs="Arial"/>
                <w:color w:val="000000"/>
                <w:sz w:val="16"/>
                <w:szCs w:val="16"/>
                <w:lang w:eastAsia="zh-TW"/>
              </w:rPr>
            </w:pPr>
            <w:r>
              <w:rPr>
                <w:rFonts w:cs="Arial"/>
                <w:color w:val="000000"/>
                <w:sz w:val="16"/>
                <w:szCs w:val="16"/>
                <w:lang w:eastAsia="zh-TW"/>
              </w:rPr>
              <w:t xml:space="preserve">Phone </w:t>
            </w:r>
            <w:proofErr w:type="gramStart"/>
            <w:r>
              <w:rPr>
                <w:rFonts w:cs="Arial"/>
                <w:color w:val="000000"/>
                <w:sz w:val="16"/>
                <w:szCs w:val="16"/>
                <w:lang w:eastAsia="zh-TW"/>
              </w:rPr>
              <w:t>X  Association</w:t>
            </w:r>
            <w:proofErr w:type="gramEnd"/>
            <w:r>
              <w:rPr>
                <w:rFonts w:cs="Arial"/>
                <w:color w:val="000000"/>
                <w:sz w:val="16"/>
                <w:szCs w:val="16"/>
                <w:lang w:eastAsia="zh-TW"/>
              </w:rPr>
              <w:br/>
              <w:t>Status</w:t>
            </w:r>
            <w:r>
              <w:rPr>
                <w:rFonts w:cs="Arial"/>
                <w:color w:val="000000"/>
                <w:sz w:val="16"/>
                <w:szCs w:val="16"/>
                <w:lang w:eastAsia="zh-TW"/>
              </w:rPr>
              <w:br/>
              <w:t>(PersPhonePairing_S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14:paraId="28CCAF62"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4F70F94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Recall Event Counter Increment</w:t>
            </w:r>
            <w:r w:rsidRPr="00493A1D">
              <w:rPr>
                <w:rFonts w:cs="Arial"/>
                <w:color w:val="000000"/>
                <w:sz w:val="16"/>
                <w:szCs w:val="16"/>
                <w:lang w:eastAsia="zh-TW"/>
              </w:rPr>
              <w:br/>
              <w:t>(PersonalityRecallCount_St)</w:t>
            </w:r>
          </w:p>
        </w:tc>
      </w:tr>
      <w:tr w:rsidR="000C25D2" w:rsidRPr="00493A1D" w14:paraId="6EF98931" w14:textId="77777777" w:rsidTr="008009B1">
        <w:trPr>
          <w:cantSplit/>
          <w:trHeight w:val="1807"/>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1DF24FE1" w14:textId="77777777" w:rsidR="000C25D2" w:rsidRPr="00493A1D"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14:paraId="73EF22B5" w14:textId="77777777" w:rsidR="000C25D2" w:rsidRPr="00493A1D"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14:paraId="38136DE5" w14:textId="77777777" w:rsidR="000C25D2" w:rsidRPr="00493A1D" w:rsidRDefault="000C25D2" w:rsidP="000C25D2">
            <w:pPr>
              <w:rPr>
                <w:rFonts w:cs="Arial"/>
                <w:color w:val="000000"/>
                <w:sz w:val="16"/>
                <w:szCs w:val="16"/>
                <w:lang w:eastAsia="zh-TW"/>
              </w:rPr>
            </w:pPr>
          </w:p>
        </w:tc>
        <w:tc>
          <w:tcPr>
            <w:tcW w:w="585" w:type="dxa"/>
            <w:vMerge/>
            <w:tcBorders>
              <w:top w:val="nil"/>
              <w:left w:val="single" w:sz="4" w:space="0" w:color="auto"/>
              <w:bottom w:val="single" w:sz="4" w:space="0" w:color="000000"/>
              <w:right w:val="single" w:sz="4" w:space="0" w:color="auto"/>
            </w:tcBorders>
            <w:vAlign w:val="center"/>
            <w:hideMark/>
          </w:tcPr>
          <w:p w14:paraId="5C6BB2A5" w14:textId="77777777" w:rsidR="000C25D2" w:rsidRPr="00493A1D" w:rsidRDefault="000C25D2" w:rsidP="000C25D2">
            <w:pPr>
              <w:rPr>
                <w:rFonts w:cs="Arial"/>
                <w:color w:val="000000"/>
                <w:sz w:val="16"/>
                <w:szCs w:val="16"/>
                <w:lang w:eastAsia="zh-TW"/>
              </w:rPr>
            </w:pPr>
          </w:p>
        </w:tc>
        <w:tc>
          <w:tcPr>
            <w:tcW w:w="789" w:type="dxa"/>
            <w:vMerge/>
            <w:tcBorders>
              <w:top w:val="nil"/>
              <w:left w:val="single" w:sz="4" w:space="0" w:color="auto"/>
              <w:bottom w:val="single" w:sz="4" w:space="0" w:color="000000"/>
              <w:right w:val="single" w:sz="4" w:space="0" w:color="auto"/>
            </w:tcBorders>
            <w:vAlign w:val="center"/>
            <w:hideMark/>
          </w:tcPr>
          <w:p w14:paraId="2AB15695" w14:textId="77777777" w:rsidR="000C25D2" w:rsidRPr="00493A1D"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14:paraId="70536885" w14:textId="77777777" w:rsidR="000C25D2" w:rsidRPr="00493A1D"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14:paraId="4ADDA0B7"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Positional Settings</w:t>
            </w:r>
            <w:r w:rsidRPr="00493A1D">
              <w:rPr>
                <w:rFonts w:cs="Arial"/>
                <w:color w:val="000000"/>
                <w:sz w:val="16"/>
                <w:szCs w:val="16"/>
                <w:lang w:eastAsia="zh-TW"/>
              </w:rPr>
              <w:br/>
              <w:t>(MemoryPosition_S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14:paraId="336B63A0"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n-positional Settings</w:t>
            </w:r>
            <w:r w:rsidRPr="00493A1D">
              <w:rPr>
                <w:rFonts w:cs="Arial"/>
                <w:color w:val="000000"/>
                <w:sz w:val="16"/>
                <w:szCs w:val="16"/>
                <w:lang w:eastAsia="zh-TW"/>
              </w:rPr>
              <w:br/>
              <w:t>(ActivePersonality_St)</w:t>
            </w:r>
          </w:p>
        </w:tc>
        <w:tc>
          <w:tcPr>
            <w:tcW w:w="878" w:type="dxa"/>
            <w:vMerge/>
            <w:tcBorders>
              <w:top w:val="nil"/>
              <w:left w:val="single" w:sz="4" w:space="0" w:color="auto"/>
              <w:bottom w:val="single" w:sz="4" w:space="0" w:color="000000"/>
              <w:right w:val="single" w:sz="4" w:space="0" w:color="auto"/>
            </w:tcBorders>
            <w:vAlign w:val="center"/>
            <w:hideMark/>
          </w:tcPr>
          <w:p w14:paraId="39D9AE1E" w14:textId="77777777" w:rsidR="000C25D2" w:rsidRPr="00493A1D" w:rsidRDefault="000C25D2" w:rsidP="000C25D2">
            <w:pPr>
              <w:jc w:val="center"/>
              <w:rPr>
                <w:rFonts w:cs="Arial"/>
                <w:color w:val="000000"/>
                <w:sz w:val="16"/>
                <w:szCs w:val="16"/>
                <w:lang w:eastAsia="zh-TW"/>
              </w:rPr>
            </w:pPr>
          </w:p>
        </w:tc>
      </w:tr>
      <w:tr w:rsidR="000C25D2" w:rsidRPr="00493A1D" w14:paraId="03357997" w14:textId="77777777"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761103E6" w14:textId="77777777"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2/A</w:t>
            </w:r>
          </w:p>
        </w:tc>
        <w:tc>
          <w:tcPr>
            <w:tcW w:w="723" w:type="dxa"/>
            <w:vMerge w:val="restart"/>
            <w:tcBorders>
              <w:top w:val="nil"/>
              <w:left w:val="nil"/>
              <w:right w:val="single" w:sz="4" w:space="0" w:color="auto"/>
            </w:tcBorders>
            <w:shd w:val="clear" w:color="000000" w:fill="D9D9D9"/>
            <w:textDirection w:val="tbRl"/>
            <w:vAlign w:val="center"/>
            <w:hideMark/>
          </w:tcPr>
          <w:p w14:paraId="05CF8C5D"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Unlock/Remote Start Event via Phone X</w:t>
            </w:r>
          </w:p>
        </w:tc>
        <w:tc>
          <w:tcPr>
            <w:tcW w:w="1080" w:type="dxa"/>
            <w:tcBorders>
              <w:top w:val="nil"/>
              <w:left w:val="nil"/>
              <w:bottom w:val="single" w:sz="4" w:space="0" w:color="auto"/>
              <w:right w:val="single" w:sz="4" w:space="0" w:color="auto"/>
            </w:tcBorders>
            <w:shd w:val="clear" w:color="auto" w:fill="auto"/>
            <w:vAlign w:val="center"/>
            <w:hideMark/>
          </w:tcPr>
          <w:p w14:paraId="06487E5E"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14:paraId="26248091"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14:paraId="6164F8CA"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14:paraId="79A94D79"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6F0E10F7"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09ADD73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14:paraId="6D26C3E1"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r>
      <w:tr w:rsidR="000C25D2" w:rsidRPr="00493A1D" w14:paraId="51BB9047" w14:textId="77777777"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35864A3B" w14:textId="77777777"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4/A</w:t>
            </w:r>
          </w:p>
        </w:tc>
        <w:tc>
          <w:tcPr>
            <w:tcW w:w="723" w:type="dxa"/>
            <w:vMerge/>
            <w:tcBorders>
              <w:left w:val="nil"/>
              <w:right w:val="single" w:sz="4" w:space="0" w:color="auto"/>
            </w:tcBorders>
            <w:shd w:val="clear" w:color="000000" w:fill="D9D9D9"/>
            <w:textDirection w:val="tbRl"/>
            <w:vAlign w:val="center"/>
            <w:hideMark/>
          </w:tcPr>
          <w:p w14:paraId="7BDA91FF" w14:textId="77777777"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0B1FEF4E"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14:paraId="632C4CFD"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14:paraId="359274F4"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14:paraId="4E9D95D2"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0E8989AF"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4D73C3B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14:paraId="6D28CFDF"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r>
      <w:tr w:rsidR="000C25D2" w:rsidRPr="00493A1D" w14:paraId="5240EF9E" w14:textId="77777777"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39ACDC9" w14:textId="77777777"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5/A</w:t>
            </w:r>
          </w:p>
        </w:tc>
        <w:tc>
          <w:tcPr>
            <w:tcW w:w="723" w:type="dxa"/>
            <w:vMerge/>
            <w:tcBorders>
              <w:left w:val="nil"/>
              <w:right w:val="single" w:sz="4" w:space="0" w:color="auto"/>
            </w:tcBorders>
            <w:shd w:val="clear" w:color="000000" w:fill="D9D9D9"/>
            <w:textDirection w:val="tbRl"/>
            <w:vAlign w:val="center"/>
            <w:hideMark/>
          </w:tcPr>
          <w:p w14:paraId="04D55145" w14:textId="77777777"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14:paraId="069B6EDB"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585" w:type="dxa"/>
            <w:tcBorders>
              <w:top w:val="nil"/>
              <w:left w:val="nil"/>
              <w:bottom w:val="single" w:sz="4" w:space="0" w:color="auto"/>
              <w:right w:val="single" w:sz="4" w:space="0" w:color="auto"/>
            </w:tcBorders>
            <w:shd w:val="clear" w:color="auto" w:fill="auto"/>
            <w:vAlign w:val="center"/>
            <w:hideMark/>
          </w:tcPr>
          <w:p w14:paraId="13F8702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vAlign w:val="center"/>
            <w:hideMark/>
          </w:tcPr>
          <w:p w14:paraId="3CF40CB2"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7997D1CA"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50583D60"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437639D"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3BF572C6"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r w:rsidR="000C25D2" w:rsidRPr="00493A1D" w14:paraId="17E46293" w14:textId="77777777"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0356A80" w14:textId="77777777"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6/A</w:t>
            </w:r>
          </w:p>
        </w:tc>
        <w:tc>
          <w:tcPr>
            <w:tcW w:w="723" w:type="dxa"/>
            <w:vMerge/>
            <w:tcBorders>
              <w:left w:val="nil"/>
              <w:right w:val="single" w:sz="4" w:space="0" w:color="auto"/>
            </w:tcBorders>
            <w:shd w:val="clear" w:color="000000" w:fill="D9D9D9"/>
            <w:textDirection w:val="tbRl"/>
            <w:vAlign w:val="center"/>
            <w:hideMark/>
          </w:tcPr>
          <w:p w14:paraId="3C436BC5" w14:textId="77777777"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018A320C" w14:textId="77777777" w:rsidR="000C25D2" w:rsidRPr="00493A1D" w:rsidRDefault="00CB7887" w:rsidP="000C25D2">
            <w:pPr>
              <w:jc w:val="center"/>
              <w:rPr>
                <w:rFonts w:cs="Arial"/>
                <w:color w:val="000000"/>
                <w:sz w:val="16"/>
                <w:szCs w:val="16"/>
                <w:lang w:eastAsia="zh-TW"/>
              </w:rPr>
            </w:pPr>
            <w:proofErr w:type="gramStart"/>
            <w:r w:rsidRPr="00493A1D">
              <w:rPr>
                <w:rFonts w:cs="Arial"/>
                <w:color w:val="000000"/>
                <w:sz w:val="16"/>
                <w:szCs w:val="16"/>
                <w:lang w:eastAsia="zh-TW"/>
              </w:rPr>
              <w:t>In  Association</w:t>
            </w:r>
            <w:proofErr w:type="gramEnd"/>
            <w:r w:rsidRPr="00493A1D">
              <w:rPr>
                <w:rFonts w:cs="Arial"/>
                <w:color w:val="000000"/>
                <w:sz w:val="16"/>
                <w:szCs w:val="16"/>
                <w:lang w:eastAsia="zh-TW"/>
              </w:rPr>
              <w:t xml:space="preserve"> Mode</w:t>
            </w:r>
          </w:p>
        </w:tc>
        <w:tc>
          <w:tcPr>
            <w:tcW w:w="585" w:type="dxa"/>
            <w:tcBorders>
              <w:top w:val="nil"/>
              <w:left w:val="nil"/>
              <w:bottom w:val="single" w:sz="4" w:space="0" w:color="auto"/>
              <w:right w:val="single" w:sz="4" w:space="0" w:color="auto"/>
            </w:tcBorders>
            <w:shd w:val="clear" w:color="auto" w:fill="auto"/>
            <w:vAlign w:val="center"/>
            <w:hideMark/>
          </w:tcPr>
          <w:p w14:paraId="2DAEA2CB"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789" w:type="dxa"/>
            <w:tcBorders>
              <w:top w:val="nil"/>
              <w:left w:val="nil"/>
              <w:bottom w:val="single" w:sz="4" w:space="0" w:color="auto"/>
              <w:right w:val="single" w:sz="4" w:space="0" w:color="auto"/>
            </w:tcBorders>
            <w:shd w:val="clear" w:color="auto" w:fill="auto"/>
            <w:vAlign w:val="center"/>
            <w:hideMark/>
          </w:tcPr>
          <w:p w14:paraId="1FA81493"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0E2A0DAE"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7E5B85DD"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182B79F1"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56F1DE27"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r w:rsidR="000C25D2" w:rsidRPr="00493A1D" w14:paraId="2F4D4F86" w14:textId="77777777"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FA6642A" w14:textId="77777777" w:rsidR="000C25D2" w:rsidRPr="00493A1D" w:rsidRDefault="00CB7887" w:rsidP="000C25D2">
            <w:pPr>
              <w:rPr>
                <w:rFonts w:cs="Arial"/>
                <w:color w:val="000000"/>
                <w:sz w:val="16"/>
                <w:szCs w:val="16"/>
                <w:lang w:eastAsia="zh-TW"/>
              </w:rPr>
            </w:pPr>
            <w:r w:rsidRPr="00493A1D">
              <w:rPr>
                <w:rFonts w:cs="Arial"/>
                <w:color w:val="000000"/>
                <w:sz w:val="16"/>
                <w:szCs w:val="16"/>
                <w:lang w:eastAsia="zh-TW"/>
              </w:rPr>
              <w:t>ENMEM-REQ-232357/A</w:t>
            </w:r>
          </w:p>
        </w:tc>
        <w:tc>
          <w:tcPr>
            <w:tcW w:w="723" w:type="dxa"/>
            <w:vMerge/>
            <w:tcBorders>
              <w:left w:val="nil"/>
              <w:bottom w:val="single" w:sz="4" w:space="0" w:color="auto"/>
              <w:right w:val="single" w:sz="4" w:space="0" w:color="auto"/>
            </w:tcBorders>
            <w:shd w:val="clear" w:color="000000" w:fill="D9D9D9"/>
            <w:textDirection w:val="tbRl"/>
            <w:vAlign w:val="center"/>
            <w:hideMark/>
          </w:tcPr>
          <w:p w14:paraId="1D5D7308" w14:textId="77777777" w:rsidR="000C25D2" w:rsidRPr="00493A1D"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14:paraId="2512B03B"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585" w:type="dxa"/>
            <w:tcBorders>
              <w:top w:val="nil"/>
              <w:left w:val="single" w:sz="4" w:space="0" w:color="auto"/>
              <w:bottom w:val="single" w:sz="4" w:space="0" w:color="auto"/>
              <w:right w:val="nil"/>
            </w:tcBorders>
            <w:shd w:val="clear" w:color="auto" w:fill="auto"/>
            <w:vAlign w:val="center"/>
            <w:hideMark/>
          </w:tcPr>
          <w:p w14:paraId="58FF955C"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Yes</w:t>
            </w:r>
          </w:p>
        </w:tc>
        <w:tc>
          <w:tcPr>
            <w:tcW w:w="789" w:type="dxa"/>
            <w:tcBorders>
              <w:top w:val="nil"/>
              <w:left w:val="single" w:sz="4" w:space="0" w:color="auto"/>
              <w:bottom w:val="single" w:sz="4" w:space="0" w:color="auto"/>
              <w:right w:val="nil"/>
            </w:tcBorders>
            <w:shd w:val="clear" w:color="auto" w:fill="auto"/>
            <w:vAlign w:val="center"/>
            <w:hideMark/>
          </w:tcPr>
          <w:p w14:paraId="6011C0AA"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14:paraId="24191639"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717641BA"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0C45F2D"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 changed</w:t>
            </w:r>
            <w:r w:rsidRPr="00493A1D">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68841CAF" w14:textId="77777777" w:rsidR="000C25D2" w:rsidRPr="00493A1D" w:rsidRDefault="00CB7887" w:rsidP="000C25D2">
            <w:pPr>
              <w:jc w:val="center"/>
              <w:rPr>
                <w:rFonts w:cs="Arial"/>
                <w:color w:val="000000"/>
                <w:sz w:val="16"/>
                <w:szCs w:val="16"/>
                <w:lang w:eastAsia="zh-TW"/>
              </w:rPr>
            </w:pPr>
            <w:r w:rsidRPr="00493A1D">
              <w:rPr>
                <w:rFonts w:cs="Arial"/>
                <w:color w:val="000000"/>
                <w:sz w:val="16"/>
                <w:szCs w:val="16"/>
                <w:lang w:eastAsia="zh-TW"/>
              </w:rPr>
              <w:t>No</w:t>
            </w:r>
          </w:p>
        </w:tc>
      </w:tr>
    </w:tbl>
    <w:p w14:paraId="43F09B60" w14:textId="77777777" w:rsidR="000C25D2" w:rsidRPr="003F24E3" w:rsidRDefault="000C25D2" w:rsidP="000C25D2"/>
    <w:p w14:paraId="00858799" w14:textId="77777777" w:rsidR="000C25D2" w:rsidRDefault="000C25D2" w:rsidP="000C25D2">
      <w:pPr>
        <w:rPr>
          <w:rFonts w:cs="Arial"/>
        </w:rPr>
      </w:pPr>
    </w:p>
    <w:p w14:paraId="1DAFA445" w14:textId="77777777" w:rsidR="000C25D2" w:rsidRDefault="000C25D2" w:rsidP="000C25D2"/>
    <w:p w14:paraId="763D9A92" w14:textId="77777777" w:rsidR="000C25D2" w:rsidRPr="007B602E" w:rsidRDefault="008009B1" w:rsidP="008009B1">
      <w:pPr>
        <w:pStyle w:val="Heading4"/>
        <w:rPr>
          <w:strike/>
        </w:rPr>
      </w:pPr>
      <w:r>
        <w:br w:type="page"/>
      </w:r>
      <w:r w:rsidR="00CB7887" w:rsidRPr="007B602E">
        <w:rPr>
          <w:strike/>
        </w:rPr>
        <w:lastRenderedPageBreak/>
        <w:t>Driver Memory Seat Button Press Recall</w:t>
      </w:r>
    </w:p>
    <w:p w14:paraId="345FBE86" w14:textId="77777777" w:rsidR="000C25D2" w:rsidRPr="007B602E" w:rsidRDefault="00CB7887" w:rsidP="000C25D2">
      <w:pPr>
        <w:rPr>
          <w:rFonts w:cs="Arial"/>
          <w:strike/>
          <w:szCs w:val="22"/>
        </w:rPr>
      </w:pPr>
      <w:r w:rsidRPr="007B602E">
        <w:rPr>
          <w:rFonts w:cs="Arial"/>
          <w:strike/>
          <w:szCs w:val="22"/>
        </w:rPr>
        <w:t>To recall a Driver Profile triggered by Driver Memory Seat button press, the EnhancedMemoryProfileServer shall recall a Driver Profile based on the Enhanced Memory f</w:t>
      </w:r>
      <w:r w:rsidRPr="007B602E">
        <w:rPr>
          <w:strike/>
          <w:szCs w:val="22"/>
        </w:rPr>
        <w:t>eature On/Off status, the Driver Memory Seat button Association status, vehicle crash event status and the Driver Profile existing status as defined in the table below</w:t>
      </w:r>
      <w:r w:rsidRPr="007B602E">
        <w:rPr>
          <w:rFonts w:cs="Arial"/>
          <w:strike/>
          <w:szCs w:val="22"/>
        </w:rPr>
        <w:t>. Please note that when a Driver Memory Seat button is never associated to positional settings, pressing that button will not recall any personalized settings. In the case of Driver Profile X*,  a  Driver Profile with personalized settings will be recalled whereas in the case of Driver Profile X**, the user will not see any positional settings change after recall as that Driver Memory Seat button is not associated to any positional settings.</w:t>
      </w:r>
    </w:p>
    <w:p w14:paraId="581CF711" w14:textId="77777777" w:rsidR="000C25D2" w:rsidRPr="007B602E" w:rsidRDefault="000C25D2" w:rsidP="000C25D2">
      <w:pPr>
        <w:rPr>
          <w:rFonts w:cs="Arial"/>
          <w:strike/>
          <w:szCs w:val="22"/>
        </w:rPr>
      </w:pPr>
    </w:p>
    <w:tbl>
      <w:tblPr>
        <w:tblW w:w="9880" w:type="dxa"/>
        <w:jc w:val="center"/>
        <w:tblLook w:val="04A0" w:firstRow="1" w:lastRow="0" w:firstColumn="1" w:lastColumn="0" w:noHBand="0" w:noVBand="1"/>
      </w:tblPr>
      <w:tblGrid>
        <w:gridCol w:w="902"/>
        <w:gridCol w:w="723"/>
        <w:gridCol w:w="1035"/>
        <w:gridCol w:w="585"/>
        <w:gridCol w:w="789"/>
        <w:gridCol w:w="840"/>
        <w:gridCol w:w="980"/>
        <w:gridCol w:w="1100"/>
        <w:gridCol w:w="660"/>
        <w:gridCol w:w="620"/>
        <w:gridCol w:w="1700"/>
      </w:tblGrid>
      <w:tr w:rsidR="000C25D2" w:rsidRPr="007B602E" w14:paraId="48B6E2F4" w14:textId="77777777" w:rsidTr="008009B1">
        <w:trPr>
          <w:cantSplit/>
          <w:trHeight w:val="276"/>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6A3F1F97" w14:textId="77777777" w:rsidR="000C25D2" w:rsidRPr="007B602E" w:rsidRDefault="00CB7887" w:rsidP="000C25D2">
            <w:pPr>
              <w:jc w:val="center"/>
              <w:rPr>
                <w:rFonts w:cs="Arial"/>
                <w:strike/>
                <w:color w:val="000000"/>
                <w:sz w:val="16"/>
                <w:szCs w:val="16"/>
                <w:lang w:eastAsia="zh-TW"/>
              </w:rPr>
            </w:pPr>
            <w:proofErr w:type="gramStart"/>
            <w:r w:rsidRPr="007B602E">
              <w:rPr>
                <w:rFonts w:cs="Arial"/>
                <w:strike/>
                <w:color w:val="000000"/>
                <w:sz w:val="16"/>
                <w:szCs w:val="16"/>
                <w:lang w:eastAsia="zh-TW"/>
              </w:rPr>
              <w:t>Seat  Button</w:t>
            </w:r>
            <w:proofErr w:type="gramEnd"/>
            <w:r w:rsidRPr="007B602E">
              <w:rPr>
                <w:rFonts w:cs="Arial"/>
                <w:strike/>
                <w:color w:val="000000"/>
                <w:sz w:val="16"/>
                <w:szCs w:val="16"/>
                <w:lang w:eastAsia="zh-TW"/>
              </w:rPr>
              <w:t xml:space="preserve"> Recall REQ</w:t>
            </w:r>
          </w:p>
        </w:tc>
        <w:tc>
          <w:tcPr>
            <w:tcW w:w="3860"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12ABCA96" w14:textId="77777777" w:rsidR="000C25D2" w:rsidRPr="007B602E" w:rsidRDefault="00CB7887" w:rsidP="000C25D2">
            <w:pPr>
              <w:jc w:val="center"/>
              <w:rPr>
                <w:rFonts w:cs="Arial"/>
                <w:strike/>
                <w:color w:val="000000"/>
                <w:lang w:eastAsia="zh-TW"/>
              </w:rPr>
            </w:pPr>
            <w:r w:rsidRPr="007B602E">
              <w:rPr>
                <w:rFonts w:cs="Arial"/>
                <w:strike/>
                <w:color w:val="000000"/>
                <w:lang w:eastAsia="zh-TW"/>
              </w:rPr>
              <w:t>Input</w:t>
            </w:r>
          </w:p>
        </w:tc>
        <w:tc>
          <w:tcPr>
            <w:tcW w:w="2740"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63879117" w14:textId="77777777" w:rsidR="000C25D2" w:rsidRPr="007B602E" w:rsidRDefault="00CB7887" w:rsidP="000C25D2">
            <w:pPr>
              <w:jc w:val="center"/>
              <w:rPr>
                <w:rFonts w:cs="Arial"/>
                <w:strike/>
                <w:color w:val="000000"/>
                <w:lang w:eastAsia="zh-TW"/>
              </w:rPr>
            </w:pPr>
            <w:r w:rsidRPr="007B602E">
              <w:rPr>
                <w:rFonts w:cs="Arial"/>
                <w:strike/>
                <w:color w:val="000000"/>
                <w:lang w:eastAsia="zh-TW"/>
              </w:rPr>
              <w:t>Output</w:t>
            </w:r>
          </w:p>
        </w:tc>
        <w:tc>
          <w:tcPr>
            <w:tcW w:w="2320" w:type="dxa"/>
            <w:gridSpan w:val="2"/>
            <w:tcBorders>
              <w:top w:val="single" w:sz="8" w:space="0" w:color="auto"/>
              <w:left w:val="nil"/>
              <w:bottom w:val="single" w:sz="8" w:space="0" w:color="auto"/>
              <w:right w:val="single" w:sz="8" w:space="0" w:color="000000"/>
            </w:tcBorders>
            <w:shd w:val="clear" w:color="000000" w:fill="D9D9D9"/>
            <w:noWrap/>
            <w:vAlign w:val="bottom"/>
            <w:hideMark/>
          </w:tcPr>
          <w:p w14:paraId="62D60CD3" w14:textId="77777777" w:rsidR="000C25D2" w:rsidRPr="007B602E" w:rsidRDefault="00CB7887" w:rsidP="000C25D2">
            <w:pPr>
              <w:jc w:val="center"/>
              <w:rPr>
                <w:rFonts w:cs="Arial"/>
                <w:strike/>
                <w:color w:val="000000"/>
                <w:lang w:eastAsia="zh-TW"/>
              </w:rPr>
            </w:pPr>
            <w:r w:rsidRPr="007B602E">
              <w:rPr>
                <w:rFonts w:cs="Arial"/>
                <w:strike/>
                <w:color w:val="000000"/>
                <w:lang w:eastAsia="zh-TW"/>
              </w:rPr>
              <w:t>Note</w:t>
            </w:r>
          </w:p>
        </w:tc>
      </w:tr>
      <w:tr w:rsidR="000C25D2" w:rsidRPr="007B602E" w14:paraId="2A502068" w14:textId="77777777" w:rsidTr="008009B1">
        <w:trPr>
          <w:cantSplit/>
          <w:trHeight w:val="264"/>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B2D7E7D" w14:textId="77777777" w:rsidR="000C25D2" w:rsidRPr="007B602E" w:rsidRDefault="000C25D2" w:rsidP="000C25D2">
            <w:pPr>
              <w:rPr>
                <w:rFonts w:cs="Arial"/>
                <w:strike/>
                <w:color w:val="000000"/>
                <w:sz w:val="16"/>
                <w:szCs w:val="16"/>
                <w:lang w:eastAsia="zh-TW"/>
              </w:rPr>
            </w:pPr>
          </w:p>
        </w:tc>
        <w:tc>
          <w:tcPr>
            <w:tcW w:w="660" w:type="dxa"/>
            <w:vMerge w:val="restart"/>
            <w:tcBorders>
              <w:top w:val="nil"/>
              <w:left w:val="nil"/>
              <w:bottom w:val="single" w:sz="4" w:space="0" w:color="000000"/>
              <w:right w:val="single" w:sz="4" w:space="0" w:color="auto"/>
            </w:tcBorders>
            <w:shd w:val="clear" w:color="000000" w:fill="D9D9D9"/>
            <w:vAlign w:val="center"/>
            <w:hideMark/>
          </w:tcPr>
          <w:p w14:paraId="0B5A3EB4"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Trigger Action</w:t>
            </w:r>
          </w:p>
        </w:tc>
        <w:tc>
          <w:tcPr>
            <w:tcW w:w="10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024493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Seat Button Association Mode</w:t>
            </w:r>
            <w:r w:rsidRPr="007B602E">
              <w:rPr>
                <w:rFonts w:cs="Arial"/>
                <w:strike/>
                <w:color w:val="000000"/>
                <w:sz w:val="16"/>
                <w:szCs w:val="16"/>
                <w:lang w:eastAsia="zh-TW"/>
              </w:rPr>
              <w:br/>
              <w:t xml:space="preserve">(EnMemButtonPairing_St) </w:t>
            </w:r>
          </w:p>
        </w:tc>
        <w:tc>
          <w:tcPr>
            <w:tcW w:w="6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B18D9C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in Crashed Mode</w:t>
            </w:r>
          </w:p>
        </w:tc>
        <w:tc>
          <w:tcPr>
            <w:tcW w:w="6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367A69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hanced Memory</w:t>
            </w:r>
            <w:r w:rsidRPr="007B602E">
              <w:rPr>
                <w:rFonts w:cs="Arial"/>
                <w:strike/>
                <w:color w:val="000000"/>
                <w:sz w:val="16"/>
                <w:szCs w:val="16"/>
                <w:lang w:eastAsia="zh-TW"/>
              </w:rPr>
              <w:br/>
              <w:t xml:space="preserve"> Feature</w:t>
            </w:r>
            <w:r w:rsidRPr="007B602E">
              <w:rPr>
                <w:rFonts w:cs="Arial"/>
                <w:strike/>
                <w:color w:val="000000"/>
                <w:sz w:val="16"/>
                <w:szCs w:val="16"/>
                <w:lang w:eastAsia="zh-TW"/>
              </w:rPr>
              <w:br/>
              <w:t xml:space="preserve">(EnhancedMemory_St) </w:t>
            </w:r>
          </w:p>
        </w:tc>
        <w:tc>
          <w:tcPr>
            <w:tcW w:w="8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6A6F065C" w14:textId="77777777" w:rsidR="000C25D2" w:rsidRPr="007B602E" w:rsidRDefault="00CB7887" w:rsidP="000C25D2">
            <w:pPr>
              <w:jc w:val="center"/>
              <w:rPr>
                <w:rFonts w:cs="Arial"/>
                <w:strike/>
                <w:sz w:val="16"/>
                <w:szCs w:val="16"/>
                <w:lang w:eastAsia="zh-TW"/>
              </w:rPr>
            </w:pPr>
            <w:r w:rsidRPr="007B602E">
              <w:rPr>
                <w:rFonts w:cs="Arial"/>
                <w:strike/>
                <w:sz w:val="16"/>
                <w:szCs w:val="16"/>
                <w:lang w:eastAsia="zh-TW"/>
              </w:rPr>
              <w:t>Driver Profile Created</w:t>
            </w:r>
            <w:r w:rsidRPr="007B602E">
              <w:rPr>
                <w:rFonts w:cs="Arial"/>
                <w:strike/>
                <w:sz w:val="16"/>
                <w:szCs w:val="16"/>
                <w:lang w:eastAsia="zh-TW"/>
              </w:rPr>
              <w:br/>
              <w:t>(Opted-in) Status</w:t>
            </w:r>
          </w:p>
        </w:tc>
        <w:tc>
          <w:tcPr>
            <w:tcW w:w="2080" w:type="dxa"/>
            <w:gridSpan w:val="2"/>
            <w:tcBorders>
              <w:top w:val="nil"/>
              <w:left w:val="nil"/>
              <w:bottom w:val="single" w:sz="4" w:space="0" w:color="auto"/>
              <w:right w:val="single" w:sz="4" w:space="0" w:color="auto"/>
            </w:tcBorders>
            <w:shd w:val="clear" w:color="000000" w:fill="D9D9D9"/>
            <w:noWrap/>
            <w:vAlign w:val="center"/>
            <w:hideMark/>
          </w:tcPr>
          <w:p w14:paraId="4053DC0D"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Recalled Profile</w:t>
            </w:r>
          </w:p>
        </w:tc>
        <w:tc>
          <w:tcPr>
            <w:tcW w:w="660" w:type="dxa"/>
            <w:vMerge w:val="restart"/>
            <w:tcBorders>
              <w:top w:val="nil"/>
              <w:left w:val="single" w:sz="4" w:space="0" w:color="auto"/>
              <w:bottom w:val="single" w:sz="4" w:space="0" w:color="auto"/>
              <w:right w:val="nil"/>
            </w:tcBorders>
            <w:shd w:val="clear" w:color="000000" w:fill="D9D9D9"/>
            <w:textDirection w:val="tbRl"/>
            <w:vAlign w:val="center"/>
            <w:hideMark/>
          </w:tcPr>
          <w:p w14:paraId="6C2DB66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Recall Event Counter Increment</w:t>
            </w:r>
            <w:r w:rsidRPr="007B602E">
              <w:rPr>
                <w:rFonts w:cs="Arial"/>
                <w:strike/>
                <w:color w:val="000000"/>
                <w:sz w:val="16"/>
                <w:szCs w:val="16"/>
                <w:lang w:eastAsia="zh-TW"/>
              </w:rPr>
              <w:br/>
              <w:t>(PersonalityRecallCount_St)</w:t>
            </w:r>
          </w:p>
        </w:tc>
        <w:tc>
          <w:tcPr>
            <w:tcW w:w="620" w:type="dxa"/>
            <w:vMerge w:val="restart"/>
            <w:tcBorders>
              <w:top w:val="nil"/>
              <w:left w:val="double" w:sz="6" w:space="0" w:color="auto"/>
              <w:bottom w:val="single" w:sz="4" w:space="0" w:color="auto"/>
              <w:right w:val="single" w:sz="4" w:space="0" w:color="auto"/>
            </w:tcBorders>
            <w:shd w:val="clear" w:color="000000" w:fill="D9D9D9"/>
            <w:textDirection w:val="tbRl"/>
            <w:vAlign w:val="center"/>
            <w:hideMark/>
          </w:tcPr>
          <w:p w14:paraId="30BAE1BC"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Seat Button X Associated to Poistional Settings</w:t>
            </w:r>
          </w:p>
        </w:tc>
        <w:tc>
          <w:tcPr>
            <w:tcW w:w="1700" w:type="dxa"/>
            <w:vMerge w:val="restart"/>
            <w:tcBorders>
              <w:top w:val="nil"/>
              <w:left w:val="nil"/>
              <w:bottom w:val="single" w:sz="4" w:space="0" w:color="000000"/>
              <w:right w:val="single" w:sz="4" w:space="0" w:color="auto"/>
            </w:tcBorders>
            <w:shd w:val="clear" w:color="000000" w:fill="D9D9D9"/>
            <w:vAlign w:val="center"/>
            <w:hideMark/>
          </w:tcPr>
          <w:p w14:paraId="0C72C72F"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Use Case</w:t>
            </w:r>
          </w:p>
        </w:tc>
      </w:tr>
      <w:tr w:rsidR="000C25D2" w:rsidRPr="007B602E" w14:paraId="6B1A8E80" w14:textId="77777777" w:rsidTr="008009B1">
        <w:trPr>
          <w:cantSplit/>
          <w:trHeight w:val="2095"/>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EF7F073" w14:textId="77777777" w:rsidR="000C25D2" w:rsidRPr="007B602E" w:rsidRDefault="000C25D2" w:rsidP="000C25D2">
            <w:pPr>
              <w:rPr>
                <w:rFonts w:cs="Arial"/>
                <w:strike/>
                <w:color w:val="000000"/>
                <w:sz w:val="16"/>
                <w:szCs w:val="16"/>
                <w:lang w:eastAsia="zh-TW"/>
              </w:rPr>
            </w:pPr>
          </w:p>
        </w:tc>
        <w:tc>
          <w:tcPr>
            <w:tcW w:w="660" w:type="dxa"/>
            <w:vMerge/>
            <w:tcBorders>
              <w:top w:val="nil"/>
              <w:left w:val="nil"/>
              <w:bottom w:val="single" w:sz="4" w:space="0" w:color="000000"/>
              <w:right w:val="single" w:sz="4" w:space="0" w:color="auto"/>
            </w:tcBorders>
            <w:vAlign w:val="center"/>
            <w:hideMark/>
          </w:tcPr>
          <w:p w14:paraId="68D04E3B" w14:textId="77777777"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1A562133" w14:textId="77777777"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75446D5A" w14:textId="77777777"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5D240F01" w14:textId="77777777"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4B607633" w14:textId="77777777" w:rsidR="000C25D2" w:rsidRPr="007B602E" w:rsidRDefault="000C25D2" w:rsidP="000C25D2">
            <w:pPr>
              <w:rPr>
                <w:rFonts w:cs="Arial"/>
                <w:strike/>
                <w:sz w:val="16"/>
                <w:szCs w:val="16"/>
                <w:lang w:eastAsia="zh-TW"/>
              </w:rPr>
            </w:pPr>
          </w:p>
        </w:tc>
        <w:tc>
          <w:tcPr>
            <w:tcW w:w="980" w:type="dxa"/>
            <w:tcBorders>
              <w:top w:val="nil"/>
              <w:left w:val="nil"/>
              <w:bottom w:val="single" w:sz="4" w:space="0" w:color="auto"/>
              <w:right w:val="single" w:sz="4" w:space="0" w:color="auto"/>
            </w:tcBorders>
            <w:shd w:val="clear" w:color="000000" w:fill="D9D9D9"/>
            <w:textDirection w:val="tbRl"/>
            <w:vAlign w:val="center"/>
            <w:hideMark/>
          </w:tcPr>
          <w:p w14:paraId="4EA35E64"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Positional Settings</w:t>
            </w:r>
            <w:r w:rsidRPr="007B602E">
              <w:rPr>
                <w:rFonts w:cs="Arial"/>
                <w:strike/>
                <w:color w:val="000000"/>
                <w:sz w:val="16"/>
                <w:szCs w:val="16"/>
                <w:lang w:eastAsia="zh-TW"/>
              </w:rPr>
              <w:br/>
              <w:t xml:space="preserve">(MemoryPosition_St) </w:t>
            </w:r>
          </w:p>
        </w:tc>
        <w:tc>
          <w:tcPr>
            <w:tcW w:w="1100" w:type="dxa"/>
            <w:tcBorders>
              <w:top w:val="nil"/>
              <w:left w:val="nil"/>
              <w:bottom w:val="single" w:sz="4" w:space="0" w:color="auto"/>
              <w:right w:val="nil"/>
            </w:tcBorders>
            <w:shd w:val="clear" w:color="000000" w:fill="D9D9D9"/>
            <w:textDirection w:val="tbRl"/>
            <w:vAlign w:val="center"/>
            <w:hideMark/>
          </w:tcPr>
          <w:p w14:paraId="6C68F05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n-positional Settings</w:t>
            </w:r>
            <w:r w:rsidRPr="007B602E">
              <w:rPr>
                <w:rFonts w:cs="Arial"/>
                <w:strike/>
                <w:color w:val="000000"/>
                <w:sz w:val="16"/>
                <w:szCs w:val="16"/>
                <w:lang w:eastAsia="zh-TW"/>
              </w:rPr>
              <w:br/>
              <w:t>(ActivePersonality_St)</w:t>
            </w:r>
          </w:p>
        </w:tc>
        <w:tc>
          <w:tcPr>
            <w:tcW w:w="660" w:type="dxa"/>
            <w:vMerge/>
            <w:tcBorders>
              <w:top w:val="nil"/>
              <w:left w:val="single" w:sz="4" w:space="0" w:color="auto"/>
              <w:bottom w:val="single" w:sz="4" w:space="0" w:color="auto"/>
              <w:right w:val="nil"/>
            </w:tcBorders>
            <w:vAlign w:val="center"/>
            <w:hideMark/>
          </w:tcPr>
          <w:p w14:paraId="10D8A3BB" w14:textId="77777777" w:rsidR="000C25D2" w:rsidRPr="007B602E" w:rsidRDefault="000C25D2" w:rsidP="000C25D2">
            <w:pPr>
              <w:rPr>
                <w:rFonts w:cs="Arial"/>
                <w:strike/>
                <w:color w:val="000000"/>
                <w:sz w:val="16"/>
                <w:szCs w:val="16"/>
                <w:lang w:eastAsia="zh-TW"/>
              </w:rPr>
            </w:pPr>
          </w:p>
        </w:tc>
        <w:tc>
          <w:tcPr>
            <w:tcW w:w="620" w:type="dxa"/>
            <w:vMerge/>
            <w:tcBorders>
              <w:top w:val="nil"/>
              <w:left w:val="double" w:sz="6" w:space="0" w:color="auto"/>
              <w:bottom w:val="single" w:sz="4" w:space="0" w:color="auto"/>
              <w:right w:val="single" w:sz="4" w:space="0" w:color="auto"/>
            </w:tcBorders>
            <w:vAlign w:val="center"/>
            <w:hideMark/>
          </w:tcPr>
          <w:p w14:paraId="620DEEE9" w14:textId="77777777" w:rsidR="000C25D2" w:rsidRPr="007B602E" w:rsidRDefault="000C25D2" w:rsidP="000C25D2">
            <w:pPr>
              <w:rPr>
                <w:rFonts w:cs="Arial"/>
                <w:strike/>
                <w:color w:val="000000"/>
                <w:sz w:val="16"/>
                <w:szCs w:val="16"/>
                <w:lang w:eastAsia="zh-TW"/>
              </w:rPr>
            </w:pPr>
          </w:p>
        </w:tc>
        <w:tc>
          <w:tcPr>
            <w:tcW w:w="1700" w:type="dxa"/>
            <w:vMerge/>
            <w:tcBorders>
              <w:top w:val="nil"/>
              <w:left w:val="nil"/>
              <w:bottom w:val="single" w:sz="4" w:space="0" w:color="000000"/>
              <w:right w:val="single" w:sz="4" w:space="0" w:color="auto"/>
            </w:tcBorders>
            <w:vAlign w:val="center"/>
            <w:hideMark/>
          </w:tcPr>
          <w:p w14:paraId="4B934067" w14:textId="77777777" w:rsidR="000C25D2" w:rsidRPr="007B602E" w:rsidRDefault="000C25D2" w:rsidP="000C25D2">
            <w:pPr>
              <w:rPr>
                <w:rFonts w:cs="Arial"/>
                <w:strike/>
                <w:color w:val="000000"/>
                <w:sz w:val="16"/>
                <w:szCs w:val="16"/>
                <w:lang w:eastAsia="zh-TW"/>
              </w:rPr>
            </w:pPr>
          </w:p>
        </w:tc>
      </w:tr>
      <w:tr w:rsidR="000C25D2" w:rsidRPr="007B602E" w14:paraId="109269F1" w14:textId="77777777" w:rsidTr="008009B1">
        <w:trPr>
          <w:cantSplit/>
          <w:trHeight w:val="934"/>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4D9B19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1/B</w:t>
            </w:r>
          </w:p>
        </w:tc>
        <w:tc>
          <w:tcPr>
            <w:tcW w:w="6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E7F000A"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Memory Seat Button X is Pressed</w:t>
            </w:r>
          </w:p>
        </w:tc>
        <w:tc>
          <w:tcPr>
            <w:tcW w:w="1040" w:type="dxa"/>
            <w:tcBorders>
              <w:top w:val="nil"/>
              <w:left w:val="nil"/>
              <w:bottom w:val="single" w:sz="4" w:space="0" w:color="auto"/>
              <w:right w:val="single" w:sz="4" w:space="0" w:color="auto"/>
            </w:tcBorders>
            <w:shd w:val="clear" w:color="auto" w:fill="auto"/>
            <w:vAlign w:val="center"/>
            <w:hideMark/>
          </w:tcPr>
          <w:p w14:paraId="4931682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14:paraId="0775AF49"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14:paraId="48D2347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n</w:t>
            </w:r>
          </w:p>
        </w:tc>
        <w:tc>
          <w:tcPr>
            <w:tcW w:w="840" w:type="dxa"/>
            <w:tcBorders>
              <w:top w:val="nil"/>
              <w:left w:val="nil"/>
              <w:bottom w:val="single" w:sz="4" w:space="0" w:color="auto"/>
              <w:right w:val="nil"/>
            </w:tcBorders>
            <w:shd w:val="clear" w:color="auto" w:fill="auto"/>
            <w:noWrap/>
            <w:vAlign w:val="center"/>
            <w:hideMark/>
          </w:tcPr>
          <w:p w14:paraId="4332EAB5"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1362EDCF"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14:paraId="5549DFB0"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660" w:type="dxa"/>
            <w:tcBorders>
              <w:top w:val="nil"/>
              <w:left w:val="nil"/>
              <w:bottom w:val="single" w:sz="4" w:space="0" w:color="auto"/>
              <w:right w:val="double" w:sz="6" w:space="0" w:color="auto"/>
            </w:tcBorders>
            <w:shd w:val="clear" w:color="auto" w:fill="auto"/>
            <w:noWrap/>
            <w:vAlign w:val="center"/>
            <w:hideMark/>
          </w:tcPr>
          <w:p w14:paraId="0E173357"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2B19404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02C311E7"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A happy path case</w:t>
            </w:r>
          </w:p>
        </w:tc>
      </w:tr>
      <w:tr w:rsidR="000C25D2" w:rsidRPr="007B602E" w14:paraId="0CC81A9D" w14:textId="77777777" w:rsidTr="008009B1">
        <w:trPr>
          <w:cantSplit/>
          <w:trHeight w:val="780"/>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14:paraId="5BF6FDAC"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2/B</w:t>
            </w:r>
          </w:p>
        </w:tc>
        <w:tc>
          <w:tcPr>
            <w:tcW w:w="660" w:type="dxa"/>
            <w:vMerge/>
            <w:tcBorders>
              <w:top w:val="nil"/>
              <w:left w:val="single" w:sz="4" w:space="0" w:color="auto"/>
              <w:bottom w:val="single" w:sz="4" w:space="0" w:color="000000"/>
              <w:right w:val="single" w:sz="4" w:space="0" w:color="auto"/>
            </w:tcBorders>
            <w:vAlign w:val="center"/>
            <w:hideMark/>
          </w:tcPr>
          <w:p w14:paraId="2D6E8607" w14:textId="77777777" w:rsidR="000C25D2" w:rsidRPr="007B602E"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14:paraId="04188C85"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14:paraId="3CD372DA"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6E9F94D"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n</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290DCC3A"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14:paraId="11608AF7"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FBFDA8E"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3E305599"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5F50AA84"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34AA8549"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Profile X was created then deleted. Classic Memory still woks</w:t>
            </w:r>
          </w:p>
        </w:tc>
      </w:tr>
      <w:tr w:rsidR="000C25D2" w:rsidRPr="007B602E" w14:paraId="28F3D344" w14:textId="77777777" w:rsidTr="008009B1">
        <w:trPr>
          <w:cantSplit/>
          <w:trHeight w:val="984"/>
          <w:jc w:val="center"/>
        </w:trPr>
        <w:tc>
          <w:tcPr>
            <w:tcW w:w="960" w:type="dxa"/>
            <w:vMerge/>
            <w:tcBorders>
              <w:top w:val="nil"/>
              <w:left w:val="single" w:sz="4" w:space="0" w:color="auto"/>
              <w:bottom w:val="single" w:sz="4" w:space="0" w:color="000000"/>
              <w:right w:val="single" w:sz="4" w:space="0" w:color="auto"/>
            </w:tcBorders>
            <w:vAlign w:val="center"/>
            <w:hideMark/>
          </w:tcPr>
          <w:p w14:paraId="73B1AB62" w14:textId="77777777"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14:paraId="0208D135" w14:textId="77777777"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274E8272" w14:textId="77777777"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09EF1EFE" w14:textId="77777777"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3584BD02" w14:textId="77777777"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4053BB2F" w14:textId="77777777" w:rsidR="000C25D2" w:rsidRPr="007B602E"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14:paraId="6740E28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14:paraId="3F3F1076" w14:textId="77777777"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14:paraId="71675A47" w14:textId="77777777" w:rsidR="000C25D2" w:rsidRPr="007B602E"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14:paraId="24FF46B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14:paraId="704883C3"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Seat button X is never associated to any positional settings nor any Driver Profile</w:t>
            </w:r>
          </w:p>
        </w:tc>
      </w:tr>
      <w:tr w:rsidR="000C25D2" w:rsidRPr="007B602E" w14:paraId="62883684" w14:textId="77777777" w:rsidTr="008009B1">
        <w:trPr>
          <w:cantSplit/>
          <w:trHeight w:val="728"/>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CFCA24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3/B</w:t>
            </w:r>
          </w:p>
        </w:tc>
        <w:tc>
          <w:tcPr>
            <w:tcW w:w="660" w:type="dxa"/>
            <w:vMerge/>
            <w:tcBorders>
              <w:top w:val="nil"/>
              <w:left w:val="single" w:sz="4" w:space="0" w:color="auto"/>
              <w:bottom w:val="single" w:sz="4" w:space="0" w:color="000000"/>
              <w:right w:val="single" w:sz="4" w:space="0" w:color="auto"/>
            </w:tcBorders>
            <w:vAlign w:val="center"/>
            <w:hideMark/>
          </w:tcPr>
          <w:p w14:paraId="72E98D8C" w14:textId="77777777"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04E8305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14:paraId="5A92620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14:paraId="3CC76EC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ff</w:t>
            </w:r>
          </w:p>
        </w:tc>
        <w:tc>
          <w:tcPr>
            <w:tcW w:w="840" w:type="dxa"/>
            <w:tcBorders>
              <w:top w:val="nil"/>
              <w:left w:val="nil"/>
              <w:bottom w:val="single" w:sz="4" w:space="0" w:color="auto"/>
              <w:right w:val="nil"/>
            </w:tcBorders>
            <w:shd w:val="clear" w:color="auto" w:fill="auto"/>
            <w:noWrap/>
            <w:vAlign w:val="center"/>
            <w:hideMark/>
          </w:tcPr>
          <w:p w14:paraId="49F17FAA"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50BB7F8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14:paraId="4417ADDD"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tcBorders>
              <w:top w:val="nil"/>
              <w:left w:val="nil"/>
              <w:bottom w:val="single" w:sz="4" w:space="0" w:color="auto"/>
              <w:right w:val="double" w:sz="6" w:space="0" w:color="auto"/>
            </w:tcBorders>
            <w:shd w:val="clear" w:color="auto" w:fill="auto"/>
            <w:noWrap/>
            <w:vAlign w:val="center"/>
            <w:hideMark/>
          </w:tcPr>
          <w:p w14:paraId="5B75D8FE"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53125CB7"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027BCD86"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 </w:t>
            </w:r>
          </w:p>
        </w:tc>
      </w:tr>
      <w:tr w:rsidR="000C25D2" w:rsidRPr="007B602E" w14:paraId="719935C7" w14:textId="77777777" w:rsidTr="008009B1">
        <w:trPr>
          <w:cantSplit/>
          <w:trHeight w:val="539"/>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14:paraId="1EA03F9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4/B</w:t>
            </w:r>
          </w:p>
        </w:tc>
        <w:tc>
          <w:tcPr>
            <w:tcW w:w="660" w:type="dxa"/>
            <w:vMerge/>
            <w:tcBorders>
              <w:top w:val="nil"/>
              <w:left w:val="single" w:sz="4" w:space="0" w:color="auto"/>
              <w:bottom w:val="single" w:sz="4" w:space="0" w:color="000000"/>
              <w:right w:val="single" w:sz="4" w:space="0" w:color="auto"/>
            </w:tcBorders>
            <w:vAlign w:val="center"/>
            <w:hideMark/>
          </w:tcPr>
          <w:p w14:paraId="04B397D0" w14:textId="77777777" w:rsidR="000C25D2" w:rsidRPr="007B602E"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14:paraId="78D3BCE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14:paraId="6E021E6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54B89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ff</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6739959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14:paraId="272C0EC2"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603EE099"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673B294B"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63AC08AC"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59D593F0"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Profile X was created then deleted</w:t>
            </w:r>
          </w:p>
        </w:tc>
      </w:tr>
      <w:tr w:rsidR="000C25D2" w:rsidRPr="007B602E" w14:paraId="5499F60F" w14:textId="77777777" w:rsidTr="008009B1">
        <w:trPr>
          <w:cantSplit/>
          <w:trHeight w:val="816"/>
          <w:jc w:val="center"/>
        </w:trPr>
        <w:tc>
          <w:tcPr>
            <w:tcW w:w="960" w:type="dxa"/>
            <w:vMerge/>
            <w:tcBorders>
              <w:top w:val="nil"/>
              <w:left w:val="single" w:sz="4" w:space="0" w:color="auto"/>
              <w:bottom w:val="single" w:sz="4" w:space="0" w:color="000000"/>
              <w:right w:val="single" w:sz="4" w:space="0" w:color="auto"/>
            </w:tcBorders>
            <w:vAlign w:val="center"/>
            <w:hideMark/>
          </w:tcPr>
          <w:p w14:paraId="1DB0FA19" w14:textId="77777777"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14:paraId="29774CA7" w14:textId="77777777" w:rsidR="000C25D2" w:rsidRPr="007B602E"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60C465A7" w14:textId="77777777" w:rsidR="000C25D2" w:rsidRPr="007B602E"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697CA057" w14:textId="77777777" w:rsidR="000C25D2" w:rsidRPr="007B602E"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6D20204A" w14:textId="77777777" w:rsidR="000C25D2" w:rsidRPr="007B602E"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0483AC4D" w14:textId="77777777" w:rsidR="000C25D2" w:rsidRPr="007B602E"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14:paraId="4A75AB5D"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14:paraId="1F3BDAC4" w14:textId="77777777" w:rsidR="000C25D2" w:rsidRPr="007B602E"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14:paraId="56444BB9" w14:textId="77777777" w:rsidR="000C25D2" w:rsidRPr="007B602E"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14:paraId="1519CCBB"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14:paraId="19CFD137"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Seat button X is never associated to any positional settings nor any Driver Profile</w:t>
            </w:r>
          </w:p>
        </w:tc>
      </w:tr>
      <w:tr w:rsidR="000C25D2" w:rsidRPr="007B602E" w14:paraId="410F5B71" w14:textId="77777777" w:rsidTr="008009B1">
        <w:trPr>
          <w:cantSplit/>
          <w:trHeight w:val="11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1817770"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199595/B</w:t>
            </w:r>
          </w:p>
        </w:tc>
        <w:tc>
          <w:tcPr>
            <w:tcW w:w="660" w:type="dxa"/>
            <w:vMerge/>
            <w:tcBorders>
              <w:top w:val="nil"/>
              <w:left w:val="single" w:sz="4" w:space="0" w:color="auto"/>
              <w:bottom w:val="single" w:sz="4" w:space="0" w:color="000000"/>
              <w:right w:val="single" w:sz="4" w:space="0" w:color="auto"/>
            </w:tcBorders>
            <w:vAlign w:val="center"/>
            <w:hideMark/>
          </w:tcPr>
          <w:p w14:paraId="4ECFE34C" w14:textId="77777777"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184FABC2" w14:textId="77777777" w:rsidR="000C25D2" w:rsidRPr="007B602E" w:rsidRDefault="00CB7887" w:rsidP="000C25D2">
            <w:pPr>
              <w:jc w:val="center"/>
              <w:rPr>
                <w:rFonts w:cs="Arial"/>
                <w:strike/>
                <w:color w:val="000000"/>
                <w:sz w:val="16"/>
                <w:szCs w:val="16"/>
                <w:lang w:eastAsia="zh-TW"/>
              </w:rPr>
            </w:pPr>
            <w:proofErr w:type="gramStart"/>
            <w:r w:rsidRPr="007B602E">
              <w:rPr>
                <w:rFonts w:cs="Arial"/>
                <w:strike/>
                <w:color w:val="000000"/>
                <w:sz w:val="16"/>
                <w:szCs w:val="16"/>
                <w:lang w:eastAsia="zh-TW"/>
              </w:rPr>
              <w:t>In  Association</w:t>
            </w:r>
            <w:proofErr w:type="gramEnd"/>
            <w:r w:rsidRPr="007B602E">
              <w:rPr>
                <w:rFonts w:cs="Arial"/>
                <w:strike/>
                <w:color w:val="000000"/>
                <w:sz w:val="16"/>
                <w:szCs w:val="16"/>
                <w:lang w:eastAsia="zh-TW"/>
              </w:rPr>
              <w:t xml:space="preserve"> Mode</w:t>
            </w:r>
          </w:p>
        </w:tc>
        <w:tc>
          <w:tcPr>
            <w:tcW w:w="640" w:type="dxa"/>
            <w:tcBorders>
              <w:top w:val="nil"/>
              <w:left w:val="nil"/>
              <w:bottom w:val="single" w:sz="4" w:space="0" w:color="auto"/>
              <w:right w:val="single" w:sz="4" w:space="0" w:color="auto"/>
            </w:tcBorders>
            <w:shd w:val="clear" w:color="auto" w:fill="auto"/>
            <w:vAlign w:val="center"/>
            <w:hideMark/>
          </w:tcPr>
          <w:p w14:paraId="437D0073"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680" w:type="dxa"/>
            <w:tcBorders>
              <w:top w:val="nil"/>
              <w:left w:val="nil"/>
              <w:bottom w:val="single" w:sz="4" w:space="0" w:color="auto"/>
              <w:right w:val="single" w:sz="4" w:space="0" w:color="auto"/>
            </w:tcBorders>
            <w:shd w:val="clear" w:color="auto" w:fill="auto"/>
            <w:vAlign w:val="center"/>
            <w:hideMark/>
          </w:tcPr>
          <w:p w14:paraId="2D8726DA"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14:paraId="34EA4254"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19FF4EC9"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14:paraId="727E2652"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14:paraId="6C91058E"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14:paraId="128F1CD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center"/>
            <w:hideMark/>
          </w:tcPr>
          <w:p w14:paraId="17520826" w14:textId="77777777" w:rsidR="000C25D2" w:rsidRPr="007B602E" w:rsidRDefault="00CB7887" w:rsidP="000C25D2">
            <w:pPr>
              <w:rPr>
                <w:rFonts w:cs="Arial"/>
                <w:strike/>
                <w:color w:val="000000"/>
                <w:lang w:eastAsia="zh-TW"/>
              </w:rPr>
            </w:pPr>
            <w:r w:rsidRPr="007B602E">
              <w:rPr>
                <w:rFonts w:cs="Arial"/>
                <w:strike/>
                <w:color w:val="000000"/>
                <w:lang w:eastAsia="zh-TW"/>
              </w:rPr>
              <w:t> </w:t>
            </w:r>
          </w:p>
        </w:tc>
      </w:tr>
      <w:tr w:rsidR="000C25D2" w:rsidRPr="007B602E" w14:paraId="13F6C258" w14:textId="77777777" w:rsidTr="008009B1">
        <w:trPr>
          <w:cantSplit/>
          <w:trHeight w:val="1259"/>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533DC64"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ENMEM-REQ-227352/A</w:t>
            </w:r>
          </w:p>
        </w:tc>
        <w:tc>
          <w:tcPr>
            <w:tcW w:w="660" w:type="dxa"/>
            <w:vMerge/>
            <w:tcBorders>
              <w:top w:val="nil"/>
              <w:left w:val="single" w:sz="4" w:space="0" w:color="auto"/>
              <w:bottom w:val="single" w:sz="4" w:space="0" w:color="000000"/>
              <w:right w:val="single" w:sz="4" w:space="0" w:color="auto"/>
            </w:tcBorders>
            <w:vAlign w:val="center"/>
            <w:hideMark/>
          </w:tcPr>
          <w:p w14:paraId="319A8FBE" w14:textId="77777777" w:rsidR="000C25D2" w:rsidRPr="007B602E"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11893455"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640" w:type="dxa"/>
            <w:tcBorders>
              <w:top w:val="nil"/>
              <w:left w:val="nil"/>
              <w:bottom w:val="single" w:sz="4" w:space="0" w:color="auto"/>
              <w:right w:val="single" w:sz="4" w:space="0" w:color="auto"/>
            </w:tcBorders>
            <w:shd w:val="clear" w:color="auto" w:fill="auto"/>
            <w:vAlign w:val="center"/>
            <w:hideMark/>
          </w:tcPr>
          <w:p w14:paraId="57A95F3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Yes</w:t>
            </w:r>
          </w:p>
        </w:tc>
        <w:tc>
          <w:tcPr>
            <w:tcW w:w="680" w:type="dxa"/>
            <w:tcBorders>
              <w:top w:val="nil"/>
              <w:left w:val="nil"/>
              <w:bottom w:val="single" w:sz="4" w:space="0" w:color="auto"/>
              <w:right w:val="single" w:sz="4" w:space="0" w:color="auto"/>
            </w:tcBorders>
            <w:shd w:val="clear" w:color="auto" w:fill="auto"/>
            <w:vAlign w:val="center"/>
            <w:hideMark/>
          </w:tcPr>
          <w:p w14:paraId="17B6C5FB"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14:paraId="59D5F178"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7F9D66C6"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14:paraId="547CC67F" w14:textId="77777777" w:rsidR="000C25D2" w:rsidRPr="007B602E" w:rsidRDefault="00CB7887" w:rsidP="000C25D2">
            <w:pPr>
              <w:rPr>
                <w:rFonts w:cs="Arial"/>
                <w:strike/>
                <w:color w:val="000000"/>
                <w:sz w:val="16"/>
                <w:szCs w:val="16"/>
                <w:lang w:eastAsia="zh-TW"/>
              </w:rPr>
            </w:pPr>
            <w:r w:rsidRPr="007B602E">
              <w:rPr>
                <w:rFonts w:cs="Arial"/>
                <w:strike/>
                <w:color w:val="000000"/>
                <w:sz w:val="16"/>
                <w:szCs w:val="16"/>
                <w:lang w:eastAsia="zh-TW"/>
              </w:rPr>
              <w:t>No changed</w:t>
            </w:r>
            <w:r w:rsidRPr="007B602E">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14:paraId="51D7C6AF"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14:paraId="5DEE0B87" w14:textId="77777777" w:rsidR="000C25D2" w:rsidRPr="007B602E" w:rsidRDefault="00CB7887" w:rsidP="000C25D2">
            <w:pPr>
              <w:jc w:val="center"/>
              <w:rPr>
                <w:rFonts w:cs="Arial"/>
                <w:strike/>
                <w:color w:val="000000"/>
                <w:sz w:val="16"/>
                <w:szCs w:val="16"/>
                <w:lang w:eastAsia="zh-TW"/>
              </w:rPr>
            </w:pPr>
            <w:r w:rsidRPr="007B602E">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bottom"/>
            <w:hideMark/>
          </w:tcPr>
          <w:p w14:paraId="103D1FB9" w14:textId="77777777" w:rsidR="000C25D2" w:rsidRPr="007B602E" w:rsidRDefault="00CB7887" w:rsidP="000C25D2">
            <w:pPr>
              <w:rPr>
                <w:rFonts w:cs="Arial"/>
                <w:strike/>
                <w:color w:val="000000"/>
                <w:lang w:eastAsia="zh-TW"/>
              </w:rPr>
            </w:pPr>
            <w:r w:rsidRPr="007B602E">
              <w:rPr>
                <w:rFonts w:cs="Arial"/>
                <w:strike/>
                <w:color w:val="000000"/>
                <w:lang w:eastAsia="zh-TW"/>
              </w:rPr>
              <w:t> </w:t>
            </w:r>
          </w:p>
        </w:tc>
      </w:tr>
    </w:tbl>
    <w:p w14:paraId="7C8A5E0A" w14:textId="77777777" w:rsidR="000C25D2" w:rsidRDefault="000C25D2" w:rsidP="000C25D2"/>
    <w:p w14:paraId="6346AF0D" w14:textId="77777777" w:rsidR="008009B1" w:rsidRPr="00903C4A" w:rsidRDefault="008009B1" w:rsidP="008009B1">
      <w:pPr>
        <w:pStyle w:val="Heading4"/>
        <w:rPr>
          <w:b w:val="0"/>
          <w:strike/>
          <w:u w:val="single"/>
        </w:rPr>
      </w:pPr>
      <w:r>
        <w:br w:type="page"/>
      </w:r>
      <w:r w:rsidRPr="00903C4A">
        <w:rPr>
          <w:b w:val="0"/>
          <w:strike/>
          <w:u w:val="single"/>
        </w:rPr>
        <w:lastRenderedPageBreak/>
        <w:t>ENMEM-REQ-199962/A-Driver Memory Seat Button Store Recall</w:t>
      </w:r>
    </w:p>
    <w:p w14:paraId="29B664A9" w14:textId="77777777" w:rsidR="000C25D2" w:rsidRPr="00903C4A" w:rsidRDefault="00CB7887" w:rsidP="000C25D2">
      <w:pPr>
        <w:rPr>
          <w:strike/>
        </w:rPr>
      </w:pPr>
      <w:r w:rsidRPr="00903C4A">
        <w:rPr>
          <w:strike/>
        </w:rPr>
        <w:t xml:space="preserve">After detecting a Driver Memory Seat button press and hold store event, </w:t>
      </w:r>
    </w:p>
    <w:p w14:paraId="55406030" w14:textId="77777777" w:rsidR="000C25D2" w:rsidRPr="00903C4A" w:rsidRDefault="00CB7887" w:rsidP="000C25D2">
      <w:pPr>
        <w:rPr>
          <w:strike/>
        </w:rPr>
      </w:pPr>
      <w:r w:rsidRPr="00903C4A">
        <w:rPr>
          <w:strike/>
        </w:rPr>
        <w:t>EnhancedMemoryPositionClient shall wait T_PersStore before sending the recall request via MemSwitchRecall_Rq to the EnhancedMemoryProfileServer</w:t>
      </w:r>
    </w:p>
    <w:p w14:paraId="21B70581" w14:textId="77777777" w:rsidR="000C25D2" w:rsidRPr="00903C4A" w:rsidRDefault="00CB7887" w:rsidP="008009B1">
      <w:pPr>
        <w:pStyle w:val="Heading4"/>
        <w:rPr>
          <w:strike/>
        </w:rPr>
      </w:pPr>
      <w:r w:rsidRPr="00903C4A">
        <w:rPr>
          <w:strike/>
        </w:rPr>
        <w:t>ENMEM-TMR-REQ-199963/A-T_PersStore</w:t>
      </w:r>
    </w:p>
    <w:p w14:paraId="055AE734" w14:textId="77777777" w:rsidR="000C25D2" w:rsidRPr="00903C4A"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903C4A" w14:paraId="2C49D15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B64785B"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869F2F5"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39A67D1"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58D62FD"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C1B683E"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27ACE51" w14:textId="77777777" w:rsidR="000C25D2" w:rsidRPr="00903C4A" w:rsidRDefault="00CB7887">
            <w:pPr>
              <w:spacing w:line="276" w:lineRule="auto"/>
              <w:jc w:val="center"/>
              <w:rPr>
                <w:rFonts w:ascii="Univers" w:eastAsia="Times New Roman" w:hAnsi="Univers" w:cs="Arial"/>
                <w:b/>
                <w:strike/>
                <w:sz w:val="14"/>
                <w:szCs w:val="14"/>
              </w:rPr>
            </w:pPr>
            <w:r w:rsidRPr="00903C4A">
              <w:rPr>
                <w:rFonts w:cs="Arial"/>
                <w:b/>
                <w:strike/>
                <w:sz w:val="14"/>
                <w:szCs w:val="14"/>
              </w:rPr>
              <w:t>Default</w:t>
            </w:r>
          </w:p>
        </w:tc>
      </w:tr>
      <w:tr w:rsidR="000C25D2" w:rsidRPr="00903C4A" w14:paraId="2A98EDFC"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6EFECBD" w14:textId="77777777" w:rsidR="000C25D2" w:rsidRPr="00903C4A" w:rsidRDefault="00CB7887">
            <w:pPr>
              <w:spacing w:line="276" w:lineRule="auto"/>
              <w:rPr>
                <w:rFonts w:ascii="Univers" w:eastAsia="Times New Roman" w:hAnsi="Univers" w:cs="Arial"/>
                <w:strike/>
                <w:sz w:val="14"/>
                <w:szCs w:val="14"/>
              </w:rPr>
            </w:pPr>
            <w:r w:rsidRPr="00903C4A">
              <w:rPr>
                <w:rFonts w:cs="Arial"/>
                <w:strike/>
                <w:sz w:val="14"/>
                <w:szCs w:val="14"/>
              </w:rPr>
              <w:t>T_PersStore</w:t>
            </w:r>
          </w:p>
        </w:tc>
        <w:tc>
          <w:tcPr>
            <w:tcW w:w="5442" w:type="dxa"/>
            <w:tcBorders>
              <w:top w:val="single" w:sz="4" w:space="0" w:color="auto"/>
              <w:left w:val="single" w:sz="4" w:space="0" w:color="auto"/>
              <w:bottom w:val="single" w:sz="4" w:space="0" w:color="auto"/>
              <w:right w:val="single" w:sz="4" w:space="0" w:color="auto"/>
            </w:tcBorders>
            <w:hideMark/>
          </w:tcPr>
          <w:p w14:paraId="5D59E01B" w14:textId="77777777" w:rsidR="000C25D2" w:rsidRPr="00903C4A" w:rsidRDefault="00CB7887" w:rsidP="000C25D2">
            <w:pPr>
              <w:rPr>
                <w:strike/>
              </w:rPr>
            </w:pPr>
            <w:r w:rsidRPr="00903C4A">
              <w:rPr>
                <w:rFonts w:cs="Arial"/>
                <w:strike/>
              </w:rPr>
              <w:t>Minimum time the EnhancedMemoryPositionClient should wait before sending a recall request to the EnhancedMemoryProfileServer.</w:t>
            </w:r>
          </w:p>
        </w:tc>
        <w:tc>
          <w:tcPr>
            <w:tcW w:w="720" w:type="dxa"/>
            <w:tcBorders>
              <w:top w:val="single" w:sz="4" w:space="0" w:color="auto"/>
              <w:left w:val="single" w:sz="4" w:space="0" w:color="auto"/>
              <w:bottom w:val="single" w:sz="4" w:space="0" w:color="auto"/>
              <w:right w:val="single" w:sz="4" w:space="0" w:color="auto"/>
            </w:tcBorders>
            <w:hideMark/>
          </w:tcPr>
          <w:p w14:paraId="5BF756A8" w14:textId="77777777" w:rsidR="000C25D2" w:rsidRPr="00903C4A" w:rsidRDefault="00CB7887">
            <w:pPr>
              <w:spacing w:line="276" w:lineRule="auto"/>
              <w:jc w:val="center"/>
              <w:rPr>
                <w:rFonts w:ascii="Univers" w:eastAsia="Times New Roman" w:hAnsi="Univers" w:cs="Arial"/>
                <w:strike/>
                <w:sz w:val="14"/>
                <w:szCs w:val="14"/>
              </w:rPr>
            </w:pPr>
            <w:r w:rsidRPr="00903C4A">
              <w:rPr>
                <w:rFonts w:cs="Arial"/>
                <w:strike/>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3AC4459F" w14:textId="77777777" w:rsidR="000C25D2" w:rsidRPr="00903C4A" w:rsidRDefault="00CB7887">
            <w:pPr>
              <w:spacing w:line="276" w:lineRule="auto"/>
              <w:rPr>
                <w:rFonts w:ascii="Univers" w:eastAsia="Times New Roman" w:hAnsi="Univers" w:cs="Arial"/>
                <w:strike/>
                <w:sz w:val="14"/>
                <w:szCs w:val="14"/>
              </w:rPr>
            </w:pPr>
            <w:r w:rsidRPr="00903C4A">
              <w:rPr>
                <w:rFonts w:cs="Arial"/>
                <w:strike/>
                <w:sz w:val="14"/>
                <w:szCs w:val="14"/>
              </w:rPr>
              <w:t>150-350</w:t>
            </w:r>
          </w:p>
        </w:tc>
        <w:tc>
          <w:tcPr>
            <w:tcW w:w="1080" w:type="dxa"/>
            <w:tcBorders>
              <w:top w:val="single" w:sz="4" w:space="0" w:color="auto"/>
              <w:left w:val="single" w:sz="4" w:space="0" w:color="auto"/>
              <w:bottom w:val="single" w:sz="4" w:space="0" w:color="auto"/>
              <w:right w:val="single" w:sz="4" w:space="0" w:color="auto"/>
            </w:tcBorders>
            <w:hideMark/>
          </w:tcPr>
          <w:p w14:paraId="16AFAF65" w14:textId="77777777" w:rsidR="000C25D2" w:rsidRPr="00903C4A" w:rsidRDefault="00CB7887">
            <w:pPr>
              <w:spacing w:line="276" w:lineRule="auto"/>
              <w:jc w:val="center"/>
              <w:rPr>
                <w:rFonts w:ascii="Univers" w:eastAsia="Times New Roman" w:hAnsi="Univers" w:cs="Arial"/>
                <w:strike/>
                <w:sz w:val="14"/>
                <w:szCs w:val="14"/>
              </w:rPr>
            </w:pPr>
            <w:r w:rsidRPr="00903C4A">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CE865DE" w14:textId="77777777" w:rsidR="000C25D2" w:rsidRPr="00903C4A" w:rsidRDefault="00CB7887">
            <w:pPr>
              <w:spacing w:line="276" w:lineRule="auto"/>
              <w:jc w:val="center"/>
              <w:rPr>
                <w:rFonts w:ascii="Univers" w:eastAsia="Times New Roman" w:hAnsi="Univers" w:cs="Arial"/>
                <w:strike/>
                <w:sz w:val="14"/>
                <w:szCs w:val="14"/>
              </w:rPr>
            </w:pPr>
            <w:r w:rsidRPr="00903C4A">
              <w:rPr>
                <w:rFonts w:cs="Arial"/>
                <w:strike/>
                <w:sz w:val="14"/>
                <w:szCs w:val="14"/>
              </w:rPr>
              <w:t>250</w:t>
            </w:r>
          </w:p>
        </w:tc>
      </w:tr>
    </w:tbl>
    <w:p w14:paraId="47EEAB99" w14:textId="77777777" w:rsidR="000C25D2" w:rsidRPr="00B01CDD" w:rsidRDefault="000C25D2" w:rsidP="000C25D2">
      <w:pPr>
        <w:rPr>
          <w:sz w:val="14"/>
          <w:szCs w:val="14"/>
        </w:rPr>
      </w:pPr>
    </w:p>
    <w:p w14:paraId="2A39D843" w14:textId="77777777" w:rsidR="008009B1" w:rsidRPr="008009B1" w:rsidRDefault="008009B1" w:rsidP="008009B1">
      <w:pPr>
        <w:pStyle w:val="Heading4"/>
        <w:rPr>
          <w:b w:val="0"/>
          <w:u w:val="single"/>
        </w:rPr>
      </w:pPr>
      <w:r w:rsidRPr="008009B1">
        <w:rPr>
          <w:b w:val="0"/>
          <w:u w:val="single"/>
        </w:rPr>
        <w:t>ENMEM-REQ-199945/B-</w:t>
      </w:r>
      <w:r w:rsidRPr="00C830AF">
        <w:rPr>
          <w:b w:val="0"/>
          <w:u w:val="single"/>
        </w:rPr>
        <w:t>Menu Recall</w:t>
      </w:r>
    </w:p>
    <w:p w14:paraId="082A475A" w14:textId="77777777" w:rsidR="000C25D2" w:rsidRDefault="00CB7887" w:rsidP="000C25D2">
      <w:pPr>
        <w:rPr>
          <w:rFonts w:cs="Arial"/>
          <w:szCs w:val="22"/>
        </w:rPr>
      </w:pPr>
      <w:r>
        <w:t xml:space="preserve">When receiving a Driver Profile recall request via the InfotainmentRecall_Rq method, the </w:t>
      </w:r>
      <w:r>
        <w:rPr>
          <w:rFonts w:cs="Arial"/>
          <w:szCs w:val="22"/>
        </w:rPr>
        <w:t>EnhancedMemoryProfileServer shall recall a Driver Profile based on the Enhanced Memory f</w:t>
      </w:r>
      <w:r>
        <w:rPr>
          <w:szCs w:val="22"/>
        </w:rPr>
        <w:t>eature On/Off status, the Driver Memory Seat button Association status, vehicle crash event status and Driver Profile existing status as defined in the table below</w:t>
      </w:r>
      <w:r>
        <w:rPr>
          <w:rFonts w:cs="Arial"/>
          <w:szCs w:val="22"/>
        </w:rPr>
        <w:t xml:space="preserve">. </w:t>
      </w:r>
    </w:p>
    <w:p w14:paraId="59000656" w14:textId="77777777" w:rsidR="000C25D2" w:rsidRDefault="000C25D2" w:rsidP="000C25D2">
      <w:pPr>
        <w:jc w:val="center"/>
        <w:rPr>
          <w:rFonts w:cs="Arial"/>
          <w:szCs w:val="22"/>
        </w:rPr>
      </w:pPr>
    </w:p>
    <w:tbl>
      <w:tblPr>
        <w:tblW w:w="8460" w:type="dxa"/>
        <w:jc w:val="center"/>
        <w:tblLook w:val="04A0" w:firstRow="1" w:lastRow="0" w:firstColumn="1" w:lastColumn="0" w:noHBand="0" w:noVBand="1"/>
      </w:tblPr>
      <w:tblGrid>
        <w:gridCol w:w="960"/>
        <w:gridCol w:w="1280"/>
        <w:gridCol w:w="940"/>
        <w:gridCol w:w="940"/>
        <w:gridCol w:w="940"/>
        <w:gridCol w:w="1200"/>
        <w:gridCol w:w="1220"/>
        <w:gridCol w:w="980"/>
      </w:tblGrid>
      <w:tr w:rsidR="000C25D2" w:rsidRPr="00B07623" w14:paraId="101631D3" w14:textId="77777777" w:rsidTr="008009B1">
        <w:trPr>
          <w:cantSplit/>
          <w:trHeight w:val="276"/>
          <w:jc w:val="center"/>
        </w:trPr>
        <w:tc>
          <w:tcPr>
            <w:tcW w:w="5060" w:type="dxa"/>
            <w:gridSpan w:val="5"/>
            <w:tcBorders>
              <w:top w:val="single" w:sz="8" w:space="0" w:color="auto"/>
              <w:left w:val="single" w:sz="8" w:space="0" w:color="auto"/>
              <w:bottom w:val="single" w:sz="8" w:space="0" w:color="auto"/>
              <w:right w:val="single" w:sz="8" w:space="0" w:color="000000"/>
            </w:tcBorders>
            <w:shd w:val="clear" w:color="000000" w:fill="D9D9D9"/>
            <w:noWrap/>
            <w:vAlign w:val="bottom"/>
            <w:hideMark/>
          </w:tcPr>
          <w:p w14:paraId="70FFE562" w14:textId="77777777" w:rsidR="000C25D2" w:rsidRPr="00B07623" w:rsidRDefault="00CB7887" w:rsidP="000C25D2">
            <w:pPr>
              <w:jc w:val="center"/>
              <w:rPr>
                <w:rFonts w:cs="Arial"/>
                <w:color w:val="000000"/>
                <w:lang w:eastAsia="zh-TW"/>
              </w:rPr>
            </w:pPr>
            <w:r w:rsidRPr="00B07623">
              <w:rPr>
                <w:rFonts w:cs="Arial"/>
                <w:color w:val="000000"/>
                <w:lang w:eastAsia="zh-TW"/>
              </w:rPr>
              <w:t>Input</w:t>
            </w:r>
          </w:p>
        </w:tc>
        <w:tc>
          <w:tcPr>
            <w:tcW w:w="3400"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240FE022" w14:textId="77777777" w:rsidR="000C25D2" w:rsidRPr="00B07623" w:rsidRDefault="00CB7887" w:rsidP="000C25D2">
            <w:pPr>
              <w:jc w:val="center"/>
              <w:rPr>
                <w:rFonts w:cs="Arial"/>
                <w:color w:val="000000"/>
                <w:lang w:eastAsia="zh-TW"/>
              </w:rPr>
            </w:pPr>
            <w:r w:rsidRPr="00B07623">
              <w:rPr>
                <w:rFonts w:cs="Arial"/>
                <w:color w:val="000000"/>
                <w:lang w:eastAsia="zh-TW"/>
              </w:rPr>
              <w:t>Output</w:t>
            </w:r>
          </w:p>
        </w:tc>
      </w:tr>
      <w:tr w:rsidR="000C25D2" w:rsidRPr="00B07623" w14:paraId="46B30494" w14:textId="77777777" w:rsidTr="008009B1">
        <w:trPr>
          <w:cantSplit/>
          <w:trHeight w:val="264"/>
          <w:jc w:val="center"/>
        </w:trPr>
        <w:tc>
          <w:tcPr>
            <w:tcW w:w="96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3E822B58"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Trigger Action</w:t>
            </w:r>
          </w:p>
        </w:tc>
        <w:tc>
          <w:tcPr>
            <w:tcW w:w="12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2C59195"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Seat Button Association Mode</w:t>
            </w:r>
            <w:r w:rsidRPr="00B07623">
              <w:rPr>
                <w:rFonts w:cs="Arial"/>
                <w:color w:val="000000"/>
                <w:sz w:val="16"/>
                <w:szCs w:val="16"/>
                <w:lang w:eastAsia="zh-TW"/>
              </w:rPr>
              <w:br/>
              <w:t xml:space="preserve">(EnMemButtonPairing_St)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106EC6F7"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Enhanced Memory</w:t>
            </w:r>
            <w:r w:rsidRPr="00B07623">
              <w:rPr>
                <w:rFonts w:cs="Arial"/>
                <w:color w:val="000000"/>
                <w:sz w:val="16"/>
                <w:szCs w:val="16"/>
                <w:lang w:eastAsia="zh-TW"/>
              </w:rPr>
              <w:br/>
              <w:t xml:space="preserve"> Feature</w:t>
            </w:r>
            <w:r w:rsidRPr="00B07623">
              <w:rPr>
                <w:rFonts w:cs="Arial"/>
                <w:color w:val="000000"/>
                <w:sz w:val="16"/>
                <w:szCs w:val="16"/>
                <w:lang w:eastAsia="zh-TW"/>
              </w:rPr>
              <w:br/>
              <w:t xml:space="preserve">(EnhancedMemory_St)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04D3B04D"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Vehicle in Crashed Mode</w:t>
            </w:r>
          </w:p>
        </w:tc>
        <w:tc>
          <w:tcPr>
            <w:tcW w:w="9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481F20C9" w14:textId="77777777" w:rsidR="000C25D2" w:rsidRPr="00B07623" w:rsidRDefault="00CB7887" w:rsidP="000C25D2">
            <w:pPr>
              <w:jc w:val="center"/>
              <w:rPr>
                <w:rFonts w:cs="Arial"/>
                <w:sz w:val="16"/>
                <w:szCs w:val="16"/>
                <w:lang w:eastAsia="zh-TW"/>
              </w:rPr>
            </w:pPr>
            <w:r w:rsidRPr="00B07623">
              <w:rPr>
                <w:rFonts w:cs="Arial"/>
                <w:sz w:val="16"/>
                <w:szCs w:val="16"/>
                <w:lang w:eastAsia="zh-TW"/>
              </w:rPr>
              <w:t>Driver Profile Created</w:t>
            </w:r>
            <w:r w:rsidRPr="00B07623">
              <w:rPr>
                <w:rFonts w:cs="Arial"/>
                <w:sz w:val="16"/>
                <w:szCs w:val="16"/>
                <w:lang w:eastAsia="zh-TW"/>
              </w:rPr>
              <w:br/>
              <w:t>(Opted-in) Status</w:t>
            </w:r>
          </w:p>
        </w:tc>
        <w:tc>
          <w:tcPr>
            <w:tcW w:w="2420" w:type="dxa"/>
            <w:gridSpan w:val="2"/>
            <w:tcBorders>
              <w:top w:val="nil"/>
              <w:left w:val="nil"/>
              <w:bottom w:val="single" w:sz="4" w:space="0" w:color="auto"/>
              <w:right w:val="single" w:sz="4" w:space="0" w:color="auto"/>
            </w:tcBorders>
            <w:shd w:val="clear" w:color="000000" w:fill="D9D9D9"/>
            <w:noWrap/>
            <w:vAlign w:val="center"/>
            <w:hideMark/>
          </w:tcPr>
          <w:p w14:paraId="6D399C4E"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Recalled Profile</w:t>
            </w:r>
          </w:p>
        </w:tc>
        <w:tc>
          <w:tcPr>
            <w:tcW w:w="9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62E3BA5"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river Profile Recall Event Counter Increment</w:t>
            </w:r>
            <w:r w:rsidRPr="00B07623">
              <w:rPr>
                <w:rFonts w:cs="Arial"/>
                <w:color w:val="000000"/>
                <w:sz w:val="16"/>
                <w:szCs w:val="16"/>
                <w:lang w:eastAsia="zh-TW"/>
              </w:rPr>
              <w:br/>
              <w:t>(PersonalityRecallCount_St)</w:t>
            </w:r>
          </w:p>
        </w:tc>
      </w:tr>
      <w:tr w:rsidR="000C25D2" w:rsidRPr="00B07623" w14:paraId="1CF93C26" w14:textId="77777777" w:rsidTr="008009B1">
        <w:trPr>
          <w:cantSplit/>
          <w:trHeight w:val="2105"/>
          <w:jc w:val="center"/>
        </w:trPr>
        <w:tc>
          <w:tcPr>
            <w:tcW w:w="960" w:type="dxa"/>
            <w:vMerge/>
            <w:tcBorders>
              <w:top w:val="nil"/>
              <w:left w:val="single" w:sz="4" w:space="0" w:color="auto"/>
              <w:bottom w:val="single" w:sz="4" w:space="0" w:color="000000"/>
              <w:right w:val="single" w:sz="4" w:space="0" w:color="auto"/>
            </w:tcBorders>
            <w:vAlign w:val="center"/>
            <w:hideMark/>
          </w:tcPr>
          <w:p w14:paraId="5CC38139" w14:textId="77777777" w:rsidR="000C25D2" w:rsidRPr="00B07623" w:rsidRDefault="000C25D2" w:rsidP="000C25D2">
            <w:pPr>
              <w:rPr>
                <w:rFonts w:cs="Arial"/>
                <w:color w:val="000000"/>
                <w:sz w:val="16"/>
                <w:szCs w:val="16"/>
                <w:lang w:eastAsia="zh-TW"/>
              </w:rPr>
            </w:pPr>
          </w:p>
        </w:tc>
        <w:tc>
          <w:tcPr>
            <w:tcW w:w="1280" w:type="dxa"/>
            <w:vMerge/>
            <w:tcBorders>
              <w:top w:val="nil"/>
              <w:left w:val="single" w:sz="4" w:space="0" w:color="auto"/>
              <w:bottom w:val="single" w:sz="4" w:space="0" w:color="000000"/>
              <w:right w:val="single" w:sz="4" w:space="0" w:color="auto"/>
            </w:tcBorders>
            <w:vAlign w:val="center"/>
            <w:hideMark/>
          </w:tcPr>
          <w:p w14:paraId="53415148" w14:textId="77777777"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0BD80E60" w14:textId="77777777"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7AAC3CD5" w14:textId="77777777" w:rsidR="000C25D2" w:rsidRPr="00B07623"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double" w:sz="6" w:space="0" w:color="auto"/>
            </w:tcBorders>
            <w:vAlign w:val="center"/>
            <w:hideMark/>
          </w:tcPr>
          <w:p w14:paraId="3CA6ADEA" w14:textId="77777777" w:rsidR="000C25D2" w:rsidRPr="00B07623" w:rsidRDefault="000C25D2" w:rsidP="000C25D2">
            <w:pPr>
              <w:rPr>
                <w:rFonts w:cs="Arial"/>
                <w:sz w:val="16"/>
                <w:szCs w:val="16"/>
                <w:lang w:eastAsia="zh-TW"/>
              </w:rPr>
            </w:pPr>
          </w:p>
        </w:tc>
        <w:tc>
          <w:tcPr>
            <w:tcW w:w="1200" w:type="dxa"/>
            <w:tcBorders>
              <w:top w:val="nil"/>
              <w:left w:val="nil"/>
              <w:bottom w:val="single" w:sz="4" w:space="0" w:color="auto"/>
              <w:right w:val="single" w:sz="4" w:space="0" w:color="auto"/>
            </w:tcBorders>
            <w:shd w:val="clear" w:color="000000" w:fill="D9D9D9"/>
            <w:textDirection w:val="tbRl"/>
            <w:vAlign w:val="center"/>
            <w:hideMark/>
          </w:tcPr>
          <w:p w14:paraId="616AD1A2"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Positional Settings</w:t>
            </w:r>
            <w:r w:rsidRPr="00B07623">
              <w:rPr>
                <w:rFonts w:cs="Arial"/>
                <w:color w:val="000000"/>
                <w:sz w:val="16"/>
                <w:szCs w:val="16"/>
                <w:lang w:eastAsia="zh-TW"/>
              </w:rPr>
              <w:br/>
              <w:t xml:space="preserve">(MemoryPosition_St) </w:t>
            </w:r>
          </w:p>
        </w:tc>
        <w:tc>
          <w:tcPr>
            <w:tcW w:w="1220" w:type="dxa"/>
            <w:tcBorders>
              <w:top w:val="nil"/>
              <w:left w:val="nil"/>
              <w:bottom w:val="single" w:sz="4" w:space="0" w:color="auto"/>
              <w:right w:val="single" w:sz="4" w:space="0" w:color="auto"/>
            </w:tcBorders>
            <w:shd w:val="clear" w:color="000000" w:fill="D9D9D9"/>
            <w:textDirection w:val="tbRl"/>
            <w:vAlign w:val="center"/>
            <w:hideMark/>
          </w:tcPr>
          <w:p w14:paraId="59F915B5"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n-positional Settings</w:t>
            </w:r>
            <w:r w:rsidRPr="00B07623">
              <w:rPr>
                <w:rFonts w:cs="Arial"/>
                <w:color w:val="000000"/>
                <w:sz w:val="16"/>
                <w:szCs w:val="16"/>
                <w:lang w:eastAsia="zh-TW"/>
              </w:rPr>
              <w:br/>
              <w:t>(ActivePersonality_St)</w:t>
            </w:r>
          </w:p>
        </w:tc>
        <w:tc>
          <w:tcPr>
            <w:tcW w:w="980" w:type="dxa"/>
            <w:vMerge/>
            <w:tcBorders>
              <w:top w:val="nil"/>
              <w:left w:val="single" w:sz="4" w:space="0" w:color="auto"/>
              <w:bottom w:val="single" w:sz="4" w:space="0" w:color="000000"/>
              <w:right w:val="single" w:sz="4" w:space="0" w:color="auto"/>
            </w:tcBorders>
            <w:vAlign w:val="center"/>
            <w:hideMark/>
          </w:tcPr>
          <w:p w14:paraId="43C2A323" w14:textId="77777777" w:rsidR="000C25D2" w:rsidRPr="00B07623" w:rsidRDefault="000C25D2" w:rsidP="000C25D2">
            <w:pPr>
              <w:rPr>
                <w:rFonts w:cs="Arial"/>
                <w:color w:val="000000"/>
                <w:sz w:val="16"/>
                <w:szCs w:val="16"/>
                <w:lang w:eastAsia="zh-TW"/>
              </w:rPr>
            </w:pPr>
          </w:p>
        </w:tc>
      </w:tr>
      <w:tr w:rsidR="000C25D2" w:rsidRPr="00B07623" w14:paraId="4A9CEE15" w14:textId="77777777" w:rsidTr="008009B1">
        <w:trPr>
          <w:cantSplit/>
          <w:trHeight w:val="1116"/>
          <w:jc w:val="center"/>
        </w:trPr>
        <w:tc>
          <w:tcPr>
            <w:tcW w:w="9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0854DC1" w14:textId="77777777" w:rsidR="000C25D2" w:rsidRPr="00B07623" w:rsidRDefault="00CB7887" w:rsidP="000C25D2">
            <w:pPr>
              <w:jc w:val="center"/>
              <w:rPr>
                <w:rFonts w:cs="Arial"/>
                <w:color w:val="000000"/>
                <w:sz w:val="16"/>
                <w:szCs w:val="16"/>
                <w:lang w:eastAsia="zh-TW"/>
              </w:rPr>
            </w:pPr>
            <w:r>
              <w:rPr>
                <w:rFonts w:cs="Arial"/>
                <w:color w:val="000000"/>
                <w:sz w:val="16"/>
                <w:szCs w:val="16"/>
                <w:lang w:eastAsia="zh-TW"/>
              </w:rPr>
              <w:t>Infotainment</w:t>
            </w:r>
            <w:r w:rsidRPr="00B07623">
              <w:rPr>
                <w:rFonts w:cs="Arial"/>
                <w:color w:val="000000"/>
                <w:sz w:val="16"/>
                <w:szCs w:val="16"/>
                <w:lang w:eastAsia="zh-TW"/>
              </w:rPr>
              <w:t>Recall_Rq=X</w:t>
            </w:r>
          </w:p>
        </w:tc>
        <w:tc>
          <w:tcPr>
            <w:tcW w:w="1280" w:type="dxa"/>
            <w:tcBorders>
              <w:top w:val="nil"/>
              <w:left w:val="nil"/>
              <w:bottom w:val="single" w:sz="4" w:space="0" w:color="auto"/>
              <w:right w:val="single" w:sz="4" w:space="0" w:color="auto"/>
            </w:tcBorders>
            <w:shd w:val="clear" w:color="auto" w:fill="auto"/>
            <w:vAlign w:val="center"/>
            <w:hideMark/>
          </w:tcPr>
          <w:p w14:paraId="3504B7AF"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t in Association Mode</w:t>
            </w:r>
          </w:p>
        </w:tc>
        <w:tc>
          <w:tcPr>
            <w:tcW w:w="940" w:type="dxa"/>
            <w:tcBorders>
              <w:top w:val="nil"/>
              <w:left w:val="nil"/>
              <w:bottom w:val="single" w:sz="4" w:space="0" w:color="auto"/>
              <w:right w:val="single" w:sz="4" w:space="0" w:color="auto"/>
            </w:tcBorders>
            <w:shd w:val="clear" w:color="auto" w:fill="auto"/>
            <w:noWrap/>
            <w:vAlign w:val="center"/>
            <w:hideMark/>
          </w:tcPr>
          <w:p w14:paraId="110794DC"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6AE67F0E"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w:t>
            </w:r>
          </w:p>
        </w:tc>
        <w:tc>
          <w:tcPr>
            <w:tcW w:w="940" w:type="dxa"/>
            <w:tcBorders>
              <w:top w:val="nil"/>
              <w:left w:val="single" w:sz="4" w:space="0" w:color="auto"/>
              <w:bottom w:val="single" w:sz="4" w:space="0" w:color="auto"/>
              <w:right w:val="nil"/>
            </w:tcBorders>
            <w:shd w:val="clear" w:color="auto" w:fill="auto"/>
            <w:noWrap/>
            <w:vAlign w:val="center"/>
            <w:hideMark/>
          </w:tcPr>
          <w:p w14:paraId="27A532B3"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0796C530" w14:textId="77777777" w:rsidR="000C25D2" w:rsidRPr="00B07623" w:rsidRDefault="00CB7887" w:rsidP="000C25D2">
            <w:pPr>
              <w:rPr>
                <w:rFonts w:cs="Arial"/>
                <w:color w:val="000000"/>
                <w:sz w:val="16"/>
                <w:szCs w:val="16"/>
                <w:lang w:eastAsia="zh-TW"/>
              </w:rPr>
            </w:pPr>
            <w:r w:rsidRPr="00B07623">
              <w:rPr>
                <w:rFonts w:cs="Arial"/>
                <w:color w:val="000000"/>
                <w:sz w:val="16"/>
                <w:szCs w:val="16"/>
                <w:lang w:eastAsia="zh-TW"/>
              </w:rPr>
              <w:t>Driver Profile X</w:t>
            </w:r>
          </w:p>
        </w:tc>
        <w:tc>
          <w:tcPr>
            <w:tcW w:w="1220" w:type="dxa"/>
            <w:tcBorders>
              <w:top w:val="nil"/>
              <w:left w:val="nil"/>
              <w:bottom w:val="single" w:sz="4" w:space="0" w:color="auto"/>
              <w:right w:val="single" w:sz="4" w:space="0" w:color="auto"/>
            </w:tcBorders>
            <w:shd w:val="clear" w:color="auto" w:fill="auto"/>
            <w:vAlign w:val="center"/>
            <w:hideMark/>
          </w:tcPr>
          <w:p w14:paraId="3E1772D7"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river Profile X</w:t>
            </w:r>
          </w:p>
        </w:tc>
        <w:tc>
          <w:tcPr>
            <w:tcW w:w="980" w:type="dxa"/>
            <w:tcBorders>
              <w:top w:val="nil"/>
              <w:left w:val="nil"/>
              <w:bottom w:val="single" w:sz="4" w:space="0" w:color="auto"/>
              <w:right w:val="single" w:sz="4" w:space="0" w:color="auto"/>
            </w:tcBorders>
            <w:shd w:val="clear" w:color="auto" w:fill="auto"/>
            <w:noWrap/>
            <w:vAlign w:val="center"/>
            <w:hideMark/>
          </w:tcPr>
          <w:p w14:paraId="249D88FC"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Yes</w:t>
            </w:r>
          </w:p>
        </w:tc>
      </w:tr>
      <w:tr w:rsidR="000C25D2" w:rsidRPr="00B07623" w14:paraId="5D9652D9" w14:textId="77777777" w:rsidTr="008009B1">
        <w:trPr>
          <w:cantSplit/>
          <w:trHeight w:val="1097"/>
          <w:jc w:val="center"/>
        </w:trPr>
        <w:tc>
          <w:tcPr>
            <w:tcW w:w="960" w:type="dxa"/>
            <w:vMerge/>
            <w:tcBorders>
              <w:top w:val="nil"/>
              <w:left w:val="single" w:sz="4" w:space="0" w:color="auto"/>
              <w:bottom w:val="single" w:sz="4" w:space="0" w:color="000000"/>
              <w:right w:val="single" w:sz="4" w:space="0" w:color="auto"/>
            </w:tcBorders>
            <w:vAlign w:val="center"/>
            <w:hideMark/>
          </w:tcPr>
          <w:p w14:paraId="016680DC" w14:textId="77777777" w:rsidR="000C25D2" w:rsidRPr="00B07623" w:rsidRDefault="000C25D2" w:rsidP="000C25D2">
            <w:pPr>
              <w:rPr>
                <w:rFonts w:cs="Arial"/>
                <w:color w:val="000000"/>
                <w:sz w:val="16"/>
                <w:szCs w:val="16"/>
                <w:lang w:eastAsia="zh-TW"/>
              </w:rPr>
            </w:pPr>
          </w:p>
        </w:tc>
        <w:tc>
          <w:tcPr>
            <w:tcW w:w="1280" w:type="dxa"/>
            <w:tcBorders>
              <w:top w:val="nil"/>
              <w:left w:val="nil"/>
              <w:bottom w:val="single" w:sz="4" w:space="0" w:color="auto"/>
              <w:right w:val="single" w:sz="4" w:space="0" w:color="auto"/>
            </w:tcBorders>
            <w:shd w:val="clear" w:color="auto" w:fill="auto"/>
            <w:vAlign w:val="center"/>
            <w:hideMark/>
          </w:tcPr>
          <w:p w14:paraId="546A3A9B"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Don't Care</w:t>
            </w:r>
          </w:p>
        </w:tc>
        <w:tc>
          <w:tcPr>
            <w:tcW w:w="940" w:type="dxa"/>
            <w:tcBorders>
              <w:top w:val="nil"/>
              <w:left w:val="nil"/>
              <w:bottom w:val="single" w:sz="4" w:space="0" w:color="auto"/>
              <w:right w:val="single" w:sz="4" w:space="0" w:color="auto"/>
            </w:tcBorders>
            <w:shd w:val="clear" w:color="auto" w:fill="auto"/>
            <w:noWrap/>
            <w:vAlign w:val="center"/>
            <w:hideMark/>
          </w:tcPr>
          <w:p w14:paraId="0A573F7A"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502AF13A"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Yes</w:t>
            </w:r>
          </w:p>
        </w:tc>
        <w:tc>
          <w:tcPr>
            <w:tcW w:w="940" w:type="dxa"/>
            <w:tcBorders>
              <w:top w:val="nil"/>
              <w:left w:val="single" w:sz="4" w:space="0" w:color="auto"/>
              <w:bottom w:val="single" w:sz="4" w:space="0" w:color="auto"/>
              <w:right w:val="nil"/>
            </w:tcBorders>
            <w:shd w:val="clear" w:color="auto" w:fill="auto"/>
            <w:noWrap/>
            <w:vAlign w:val="center"/>
            <w:hideMark/>
          </w:tcPr>
          <w:p w14:paraId="1A7529F8"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1BD7D827"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1220" w:type="dxa"/>
            <w:tcBorders>
              <w:top w:val="nil"/>
              <w:left w:val="double" w:sz="6" w:space="0" w:color="auto"/>
              <w:bottom w:val="single" w:sz="4" w:space="0" w:color="auto"/>
              <w:right w:val="single" w:sz="4" w:space="0" w:color="auto"/>
            </w:tcBorders>
            <w:shd w:val="clear" w:color="auto" w:fill="auto"/>
            <w:vAlign w:val="center"/>
            <w:hideMark/>
          </w:tcPr>
          <w:p w14:paraId="428C0777"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 changed</w:t>
            </w:r>
            <w:r w:rsidRPr="00B07623">
              <w:rPr>
                <w:rFonts w:cs="Arial"/>
                <w:color w:val="000000"/>
                <w:sz w:val="16"/>
                <w:szCs w:val="16"/>
                <w:lang w:eastAsia="zh-TW"/>
              </w:rPr>
              <w:br/>
              <w:t>(Last known Profile)</w:t>
            </w:r>
          </w:p>
        </w:tc>
        <w:tc>
          <w:tcPr>
            <w:tcW w:w="980" w:type="dxa"/>
            <w:tcBorders>
              <w:top w:val="nil"/>
              <w:left w:val="nil"/>
              <w:bottom w:val="single" w:sz="4" w:space="0" w:color="auto"/>
              <w:right w:val="single" w:sz="4" w:space="0" w:color="auto"/>
            </w:tcBorders>
            <w:shd w:val="clear" w:color="auto" w:fill="auto"/>
            <w:noWrap/>
            <w:vAlign w:val="center"/>
            <w:hideMark/>
          </w:tcPr>
          <w:p w14:paraId="11073C05" w14:textId="77777777" w:rsidR="000C25D2" w:rsidRPr="00B07623" w:rsidRDefault="00CB7887" w:rsidP="000C25D2">
            <w:pPr>
              <w:jc w:val="center"/>
              <w:rPr>
                <w:rFonts w:cs="Arial"/>
                <w:color w:val="000000"/>
                <w:sz w:val="16"/>
                <w:szCs w:val="16"/>
                <w:lang w:eastAsia="zh-TW"/>
              </w:rPr>
            </w:pPr>
            <w:r w:rsidRPr="00B07623">
              <w:rPr>
                <w:rFonts w:cs="Arial"/>
                <w:color w:val="000000"/>
                <w:sz w:val="16"/>
                <w:szCs w:val="16"/>
                <w:lang w:eastAsia="zh-TW"/>
              </w:rPr>
              <w:t>No</w:t>
            </w:r>
          </w:p>
        </w:tc>
      </w:tr>
    </w:tbl>
    <w:p w14:paraId="6AF53029" w14:textId="77777777" w:rsidR="000C25D2" w:rsidRDefault="000C25D2" w:rsidP="000C25D2">
      <w:pPr>
        <w:jc w:val="center"/>
      </w:pPr>
    </w:p>
    <w:p w14:paraId="5B459339" w14:textId="77777777" w:rsidR="000C25D2" w:rsidRPr="00303504" w:rsidRDefault="00CB7887" w:rsidP="000C25D2">
      <w:pPr>
        <w:rPr>
          <w:color w:val="0070C0"/>
        </w:rPr>
      </w:pPr>
      <w:r>
        <w:t>With the Enhanced Memory menu restriction, Menu</w:t>
      </w:r>
      <w:r w:rsidRPr="003F0CD6">
        <w:t xml:space="preserve"> Recall can only be </w:t>
      </w:r>
      <w:r>
        <w:t>accessed to existing Driver Profiles</w:t>
      </w:r>
      <w:r w:rsidRPr="003F0CD6">
        <w:t xml:space="preserve"> when </w:t>
      </w:r>
      <w:r>
        <w:t xml:space="preserve">the </w:t>
      </w:r>
      <w:r w:rsidRPr="003F0CD6">
        <w:t>Enhanced M</w:t>
      </w:r>
      <w:r>
        <w:t>emory feature i</w:t>
      </w:r>
      <w:r w:rsidRPr="003F0CD6">
        <w:t xml:space="preserve">s </w:t>
      </w:r>
      <w:r>
        <w:t>O</w:t>
      </w:r>
      <w:r w:rsidRPr="003F0CD6">
        <w:t>n</w:t>
      </w:r>
      <w:r>
        <w:t xml:space="preserve"> and not in Driver </w:t>
      </w:r>
      <w:r w:rsidRPr="002A3E03">
        <w:t xml:space="preserve">Memory Seat Button Association Mode. In the error cases where any one of three restrictions </w:t>
      </w:r>
      <w:proofErr w:type="gramStart"/>
      <w:r w:rsidRPr="002A3E03">
        <w:t>is</w:t>
      </w:r>
      <w:proofErr w:type="gramEnd"/>
      <w:r w:rsidRPr="002A3E03">
        <w:t xml:space="preserve"> violated, the </w:t>
      </w:r>
      <w:r w:rsidRPr="002A3E03">
        <w:rPr>
          <w:rFonts w:cs="Arial"/>
          <w:szCs w:val="22"/>
        </w:rPr>
        <w:t>EnhancedMemoryProfileServer</w:t>
      </w:r>
      <w:r w:rsidRPr="002A3E03">
        <w:t xml:space="preserve"> shall responds to the error cases by complying with </w:t>
      </w:r>
      <w:r w:rsidRPr="002A3E03">
        <w:rPr>
          <w:u w:val="single"/>
        </w:rPr>
        <w:t>ENMEM-REQ-199593</w:t>
      </w:r>
      <w:r w:rsidRPr="002A3E03">
        <w:t xml:space="preserve">, </w:t>
      </w:r>
      <w:r w:rsidRPr="002A3E03">
        <w:rPr>
          <w:u w:val="single"/>
        </w:rPr>
        <w:t>ENMEM-REQ-199594</w:t>
      </w:r>
      <w:r w:rsidRPr="002A3E03">
        <w:t xml:space="preserve">, or </w:t>
      </w:r>
      <w:r w:rsidRPr="002A3E03">
        <w:rPr>
          <w:u w:val="single"/>
        </w:rPr>
        <w:t>ENMEM-REQ-199595</w:t>
      </w:r>
      <w:r w:rsidRPr="002A3E03">
        <w:t>.</w:t>
      </w:r>
    </w:p>
    <w:p w14:paraId="172DD524" w14:textId="77777777" w:rsidR="008009B1" w:rsidRPr="008009B1" w:rsidRDefault="008009B1" w:rsidP="008009B1">
      <w:pPr>
        <w:pStyle w:val="Heading4"/>
        <w:rPr>
          <w:b w:val="0"/>
          <w:u w:val="single"/>
        </w:rPr>
      </w:pPr>
      <w:r w:rsidRPr="008009B1">
        <w:rPr>
          <w:b w:val="0"/>
          <w:u w:val="single"/>
        </w:rPr>
        <w:t>ENMEM-REQ-202233/A-Recall Performance Requirement</w:t>
      </w:r>
    </w:p>
    <w:p w14:paraId="54567AFA" w14:textId="77777777" w:rsidR="000C25D2" w:rsidRDefault="00CB7887" w:rsidP="000C25D2">
      <w:r>
        <w:t xml:space="preserve">After receiving a recall request, EnhancedMemoryProfileServer shall update the PersonalityRecallCounter_St and ActivePersonality_St </w:t>
      </w:r>
      <w:r w:rsidRPr="002A3E03">
        <w:t xml:space="preserve">within a defined </w:t>
      </w:r>
      <w:proofErr w:type="gramStart"/>
      <w:r w:rsidRPr="002A3E03">
        <w:t>period of time</w:t>
      </w:r>
      <w:proofErr w:type="gramEnd"/>
      <w:r w:rsidRPr="002A3E03">
        <w:t xml:space="preserve">, </w:t>
      </w:r>
      <w:r w:rsidRPr="002A3E03">
        <w:rPr>
          <w:rFonts w:cs="Arial"/>
          <w:szCs w:val="22"/>
        </w:rPr>
        <w:t>T_PersUpdate</w:t>
      </w:r>
      <w:r w:rsidRPr="002A3E03">
        <w:rPr>
          <w:szCs w:val="22"/>
        </w:rPr>
        <w:t>.</w:t>
      </w:r>
    </w:p>
    <w:p w14:paraId="14B8ABCE" w14:textId="77777777" w:rsidR="000C25D2" w:rsidRPr="009F0374" w:rsidRDefault="000C25D2" w:rsidP="000C25D2">
      <w:pPr>
        <w:rPr>
          <w:highlight w:val="yellow"/>
        </w:rPr>
      </w:pPr>
    </w:p>
    <w:p w14:paraId="0BA3AF4B" w14:textId="77777777" w:rsidR="000C25D2" w:rsidRDefault="00CB7887" w:rsidP="008009B1">
      <w:pPr>
        <w:pStyle w:val="Heading4"/>
      </w:pPr>
      <w:r w:rsidRPr="00B9479B">
        <w:t>ENMEM-TMR-REQ-199943/A-T_PersUpdate</w:t>
      </w:r>
    </w:p>
    <w:p w14:paraId="21887F3A"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209C8B33"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C85A9A4"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7EC9BCAF"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1C588A0D"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BB4CD99"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24014E4"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F6E2C0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1D8DB925"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094D7E7"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PersUpdate</w:t>
            </w:r>
          </w:p>
        </w:tc>
        <w:tc>
          <w:tcPr>
            <w:tcW w:w="5442" w:type="dxa"/>
            <w:tcBorders>
              <w:top w:val="single" w:sz="4" w:space="0" w:color="auto"/>
              <w:left w:val="single" w:sz="4" w:space="0" w:color="auto"/>
              <w:bottom w:val="single" w:sz="4" w:space="0" w:color="auto"/>
              <w:right w:val="single" w:sz="4" w:space="0" w:color="auto"/>
            </w:tcBorders>
            <w:hideMark/>
          </w:tcPr>
          <w:p w14:paraId="592B917B" w14:textId="77777777" w:rsidR="000C25D2" w:rsidRDefault="00CB7887" w:rsidP="000C25D2">
            <w:r>
              <w:t>Maximum time the EnhancedMemoryProfileServer shall take to update the PersonalityRecallCounter_St and ActivePersonality_St on the vehicle system interface, after receiving a recall request.</w:t>
            </w:r>
          </w:p>
        </w:tc>
        <w:tc>
          <w:tcPr>
            <w:tcW w:w="720" w:type="dxa"/>
            <w:tcBorders>
              <w:top w:val="single" w:sz="4" w:space="0" w:color="auto"/>
              <w:left w:val="single" w:sz="4" w:space="0" w:color="auto"/>
              <w:bottom w:val="single" w:sz="4" w:space="0" w:color="auto"/>
              <w:right w:val="single" w:sz="4" w:space="0" w:color="auto"/>
            </w:tcBorders>
            <w:hideMark/>
          </w:tcPr>
          <w:p w14:paraId="77791058"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A74F90D" w14:textId="77777777" w:rsidR="000C25D2" w:rsidRDefault="00CB7887">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748355F0" w14:textId="77777777"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D84DFE1" w14:textId="77777777" w:rsidR="000C25D2" w:rsidRDefault="00CB7887">
            <w:pPr>
              <w:spacing w:line="276" w:lineRule="auto"/>
              <w:jc w:val="center"/>
              <w:rPr>
                <w:rFonts w:ascii="Univers" w:eastAsia="Times New Roman" w:hAnsi="Univers" w:cs="Arial"/>
                <w:sz w:val="14"/>
                <w:szCs w:val="14"/>
              </w:rPr>
            </w:pPr>
            <w:r>
              <w:rPr>
                <w:rFonts w:cs="Arial"/>
                <w:sz w:val="14"/>
                <w:szCs w:val="14"/>
              </w:rPr>
              <w:t>100</w:t>
            </w:r>
          </w:p>
        </w:tc>
      </w:tr>
    </w:tbl>
    <w:p w14:paraId="61048466" w14:textId="77777777" w:rsidR="000C25D2" w:rsidRPr="00B01CDD" w:rsidRDefault="000C25D2" w:rsidP="000C25D2">
      <w:pPr>
        <w:rPr>
          <w:sz w:val="14"/>
          <w:szCs w:val="14"/>
        </w:rPr>
      </w:pPr>
    </w:p>
    <w:p w14:paraId="05583398" w14:textId="77777777" w:rsidR="008009B1" w:rsidRPr="00182DD4" w:rsidRDefault="008009B1" w:rsidP="008009B1">
      <w:pPr>
        <w:pStyle w:val="Heading4"/>
        <w:rPr>
          <w:b w:val="0"/>
          <w:u w:val="single"/>
        </w:rPr>
      </w:pPr>
      <w:r w:rsidRPr="00182DD4">
        <w:rPr>
          <w:b w:val="0"/>
          <w:u w:val="single"/>
        </w:rPr>
        <w:t>ENMEM-REQ-199946/B-Recall Priority</w:t>
      </w:r>
    </w:p>
    <w:p w14:paraId="23C00F55" w14:textId="77777777" w:rsidR="000C25D2" w:rsidRPr="00182DD4" w:rsidRDefault="00CB7887" w:rsidP="000C25D2">
      <w:r w:rsidRPr="00182DD4">
        <w:t xml:space="preserve">The </w:t>
      </w:r>
      <w:r w:rsidRPr="00182DD4">
        <w:rPr>
          <w:rFonts w:cs="Arial"/>
          <w:szCs w:val="22"/>
        </w:rPr>
        <w:t xml:space="preserve">EnhancedMemoryProfileServer </w:t>
      </w:r>
      <w:r w:rsidRPr="00182DD4">
        <w:t>shall prioritize the recall requests in the following descending order:</w:t>
      </w:r>
    </w:p>
    <w:p w14:paraId="1A1903CD" w14:textId="77777777" w:rsidR="000C25D2" w:rsidRPr="00182DD4" w:rsidRDefault="00CB7887" w:rsidP="00CB7887">
      <w:pPr>
        <w:numPr>
          <w:ilvl w:val="0"/>
          <w:numId w:val="104"/>
        </w:numPr>
      </w:pPr>
      <w:r w:rsidRPr="00182DD4">
        <w:t xml:space="preserve">Menu Recall </w:t>
      </w:r>
    </w:p>
    <w:p w14:paraId="4CB393BB" w14:textId="77777777" w:rsidR="000C25D2" w:rsidRPr="00182DD4" w:rsidRDefault="00CB7887" w:rsidP="00CB7887">
      <w:pPr>
        <w:numPr>
          <w:ilvl w:val="0"/>
          <w:numId w:val="104"/>
        </w:numPr>
      </w:pPr>
      <w:r w:rsidRPr="00182DD4">
        <w:t>Unlock Event by phone and keyfob</w:t>
      </w:r>
    </w:p>
    <w:p w14:paraId="203758FC" w14:textId="77777777" w:rsidR="000C25D2" w:rsidRDefault="00CB7887" w:rsidP="00CB7887">
      <w:pPr>
        <w:numPr>
          <w:ilvl w:val="0"/>
          <w:numId w:val="104"/>
        </w:numPr>
      </w:pPr>
      <w:r w:rsidRPr="00182DD4">
        <w:t>Remote Start Event by phone and keyfob</w:t>
      </w:r>
    </w:p>
    <w:p w14:paraId="065D6C2E" w14:textId="77777777" w:rsidR="00A263A2" w:rsidRPr="00182DD4" w:rsidRDefault="00A263A2" w:rsidP="00A42301">
      <w:pPr>
        <w:ind w:left="720"/>
      </w:pPr>
    </w:p>
    <w:p w14:paraId="490BCFC4" w14:textId="77777777" w:rsidR="000C25D2" w:rsidRDefault="00D36163" w:rsidP="000C25D2">
      <w:pPr>
        <w:rPr>
          <w:lang w:eastAsia="zh-CN"/>
        </w:rPr>
      </w:pPr>
      <w:proofErr w:type="gramStart"/>
      <w:r>
        <w:rPr>
          <w:rFonts w:hint="eastAsia"/>
          <w:lang w:eastAsia="zh-CN"/>
        </w:rPr>
        <w:t>Actually,</w:t>
      </w:r>
      <w:r>
        <w:rPr>
          <w:lang w:eastAsia="zh-CN"/>
        </w:rPr>
        <w:t xml:space="preserve"> the</w:t>
      </w:r>
      <w:proofErr w:type="gramEnd"/>
      <w:r>
        <w:rPr>
          <w:lang w:eastAsia="zh-CN"/>
        </w:rPr>
        <w:t xml:space="preserve"> </w:t>
      </w:r>
      <w:r w:rsidR="00C576AD">
        <w:rPr>
          <w:lang w:eastAsia="zh-CN"/>
        </w:rPr>
        <w:t>case</w:t>
      </w:r>
      <w:r>
        <w:rPr>
          <w:lang w:eastAsia="zh-CN"/>
        </w:rPr>
        <w:t xml:space="preserve"> that recall requests happen in the same time </w:t>
      </w:r>
      <w:r w:rsidR="00C576AD">
        <w:rPr>
          <w:lang w:eastAsia="zh-CN"/>
        </w:rPr>
        <w:t xml:space="preserve">do not exist in the real </w:t>
      </w:r>
      <w:r w:rsidR="00257251">
        <w:rPr>
          <w:lang w:eastAsia="zh-CN"/>
        </w:rPr>
        <w:t>situation</w:t>
      </w:r>
      <w:r w:rsidR="00C576AD">
        <w:rPr>
          <w:lang w:eastAsia="zh-CN"/>
        </w:rPr>
        <w:t>.</w:t>
      </w:r>
    </w:p>
    <w:p w14:paraId="652E6EBD" w14:textId="77777777" w:rsidR="000C25D2" w:rsidRPr="009F0374" w:rsidRDefault="000C25D2" w:rsidP="000C25D2">
      <w:pPr>
        <w:rPr>
          <w:highlight w:val="yellow"/>
        </w:rPr>
      </w:pPr>
    </w:p>
    <w:p w14:paraId="415B2F03" w14:textId="77777777" w:rsidR="000C25D2" w:rsidRDefault="00CB7887" w:rsidP="008009B1">
      <w:pPr>
        <w:pStyle w:val="Heading4"/>
      </w:pPr>
      <w:r>
        <w:t>Network StartUp Recall Strategies</w:t>
      </w:r>
    </w:p>
    <w:p w14:paraId="62276493" w14:textId="77777777" w:rsidR="008009B1" w:rsidRPr="008009B1" w:rsidRDefault="008009B1" w:rsidP="008009B1">
      <w:pPr>
        <w:pStyle w:val="Heading5"/>
        <w:rPr>
          <w:b w:val="0"/>
          <w:u w:val="single"/>
        </w:rPr>
      </w:pPr>
      <w:r w:rsidRPr="008009B1">
        <w:rPr>
          <w:b w:val="0"/>
          <w:u w:val="single"/>
        </w:rPr>
        <w:t>ENMEM-REQ-199938/B</w:t>
      </w:r>
      <w:r w:rsidRPr="007460A8">
        <w:rPr>
          <w:b w:val="0"/>
          <w:u w:val="single"/>
        </w:rPr>
        <w:t>-Last Known Driver Profile Applied at Network Startup with No Recall</w:t>
      </w:r>
    </w:p>
    <w:p w14:paraId="1C4A371E" w14:textId="77777777" w:rsidR="000C25D2" w:rsidRDefault="00CB7887" w:rsidP="000C25D2">
      <w:r>
        <w:t>Upon network wakeup, if no recall event is detected, the last known Driver Profile shall be set as the active Drive Profile via ActivePersonality_St and the PersonalityRecallCount_St shall NOT be incremented.</w:t>
      </w:r>
    </w:p>
    <w:p w14:paraId="663139F6" w14:textId="77777777" w:rsidR="008009B1" w:rsidRPr="008009B1" w:rsidRDefault="008009B1" w:rsidP="008009B1">
      <w:pPr>
        <w:pStyle w:val="Heading5"/>
        <w:rPr>
          <w:b w:val="0"/>
          <w:u w:val="single"/>
        </w:rPr>
      </w:pPr>
      <w:r w:rsidRPr="008009B1">
        <w:rPr>
          <w:b w:val="0"/>
          <w:u w:val="single"/>
        </w:rPr>
        <w:t>ENMEM-REQ-202304/B-Network Startup Recall Timing Performance Requirement</w:t>
      </w:r>
    </w:p>
    <w:p w14:paraId="098977D3" w14:textId="77777777" w:rsidR="000C25D2" w:rsidRPr="00015F06" w:rsidRDefault="00CB7887" w:rsidP="000C25D2">
      <w:pPr>
        <w:rPr>
          <w:rFonts w:cs="Arial"/>
        </w:rPr>
      </w:pPr>
      <w:r w:rsidRPr="00982A85">
        <w:rPr>
          <w:rFonts w:cs="Arial"/>
        </w:rPr>
        <w:t>The EnhancedMemoryProfileServer shall update the ActivePersonality_St within</w:t>
      </w:r>
      <w:r>
        <w:rPr>
          <w:rFonts w:cs="Arial"/>
        </w:rPr>
        <w:t xml:space="preserve"> a defined time, </w:t>
      </w:r>
      <w:r w:rsidRPr="009B7C0E">
        <w:rPr>
          <w:rFonts w:cs="Arial"/>
        </w:rPr>
        <w:t>T_PrflSrvrUpdateStartUp</w:t>
      </w:r>
      <w:r>
        <w:rPr>
          <w:rFonts w:cs="Arial"/>
        </w:rPr>
        <w:t>, of network bus wake-up.</w:t>
      </w:r>
    </w:p>
    <w:p w14:paraId="79C68AE1" w14:textId="77777777" w:rsidR="000C25D2" w:rsidRDefault="00CB7887" w:rsidP="008009B1">
      <w:pPr>
        <w:pStyle w:val="Heading5"/>
      </w:pPr>
      <w:r w:rsidRPr="00B9479B">
        <w:t>ENMEM-TMR-REQ-203821/A-T_PrflSrvrUpdateStartUp</w:t>
      </w:r>
    </w:p>
    <w:p w14:paraId="50CAC08A"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3F93703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D495011"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0915F29"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3FC9091"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B43015D"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4981BD6"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A70AC6C"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208A8ACB"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645DF88" w14:textId="77777777" w:rsidR="000C25D2" w:rsidRPr="00DF054A" w:rsidRDefault="00CB7887">
            <w:pPr>
              <w:spacing w:line="276" w:lineRule="auto"/>
              <w:rPr>
                <w:rFonts w:ascii="Univers" w:eastAsia="Times New Roman" w:hAnsi="Univers" w:cs="Arial"/>
                <w:sz w:val="14"/>
                <w:szCs w:val="14"/>
              </w:rPr>
            </w:pPr>
            <w:r w:rsidRPr="009262B7">
              <w:rPr>
                <w:rFonts w:cs="Arial"/>
                <w:sz w:val="14"/>
                <w:szCs w:val="14"/>
              </w:rPr>
              <w:t>T_PrflSrvrUpdateStartUp</w:t>
            </w:r>
          </w:p>
        </w:tc>
        <w:tc>
          <w:tcPr>
            <w:tcW w:w="5442" w:type="dxa"/>
            <w:tcBorders>
              <w:top w:val="single" w:sz="4" w:space="0" w:color="auto"/>
              <w:left w:val="single" w:sz="4" w:space="0" w:color="auto"/>
              <w:bottom w:val="single" w:sz="4" w:space="0" w:color="auto"/>
              <w:right w:val="single" w:sz="4" w:space="0" w:color="auto"/>
            </w:tcBorders>
            <w:hideMark/>
          </w:tcPr>
          <w:p w14:paraId="119D1231" w14:textId="77777777" w:rsidR="000C25D2" w:rsidRDefault="00CB7887" w:rsidP="000C25D2">
            <w:pPr>
              <w:rPr>
                <w:rFonts w:eastAsiaTheme="minorHAnsi" w:cs="Arial"/>
                <w:color w:val="000000"/>
              </w:rPr>
            </w:pPr>
            <w:r>
              <w:rPr>
                <w:rFonts w:eastAsiaTheme="minorHAnsi" w:cs="Arial"/>
                <w:color w:val="000000"/>
              </w:rPr>
              <w:t>Maximum time from</w:t>
            </w:r>
            <w:r w:rsidRPr="00787888">
              <w:rPr>
                <w:rFonts w:eastAsiaTheme="minorHAnsi" w:cs="Arial"/>
                <w:color w:val="000000"/>
              </w:rPr>
              <w:t xml:space="preserve"> network bus wake-up</w:t>
            </w:r>
            <w:r>
              <w:rPr>
                <w:rFonts w:eastAsiaTheme="minorHAnsi" w:cs="Arial"/>
                <w:color w:val="000000"/>
              </w:rPr>
              <w:t xml:space="preserve"> that the </w:t>
            </w:r>
            <w:r w:rsidRPr="00787888">
              <w:rPr>
                <w:rFonts w:eastAsiaTheme="minorHAnsi" w:cs="Arial"/>
                <w:color w:val="000000"/>
              </w:rPr>
              <w:t xml:space="preserve">EnhancedMemoryProfileServer shall </w:t>
            </w:r>
            <w:r>
              <w:rPr>
                <w:rFonts w:eastAsiaTheme="minorHAnsi" w:cs="Arial"/>
                <w:color w:val="000000"/>
              </w:rPr>
              <w:t xml:space="preserve">take to update </w:t>
            </w:r>
            <w:r w:rsidRPr="00787888">
              <w:rPr>
                <w:rFonts w:eastAsiaTheme="minorHAnsi" w:cs="Arial"/>
                <w:color w:val="000000"/>
              </w:rPr>
              <w:t>ActivePersonality_St</w:t>
            </w:r>
            <w:r>
              <w:rPr>
                <w:rFonts w:eastAsiaTheme="minorHAnsi" w:cs="Arial"/>
                <w:color w:val="000000"/>
              </w:rPr>
              <w:t xml:space="preserve">, and the </w:t>
            </w:r>
            <w:r w:rsidRPr="004C4659">
              <w:rPr>
                <w:rFonts w:eastAsiaTheme="minorHAnsi" w:cs="Arial"/>
                <w:color w:val="000000"/>
              </w:rPr>
              <w:t>EnhancedMemoryInterfaceClient</w:t>
            </w:r>
            <w:r>
              <w:rPr>
                <w:rFonts w:eastAsiaTheme="minorHAnsi" w:cs="Arial"/>
                <w:color w:val="000000"/>
              </w:rPr>
              <w:t xml:space="preserve"> </w:t>
            </w:r>
            <w:r w:rsidRPr="004C4659">
              <w:rPr>
                <w:rFonts w:eastAsiaTheme="minorHAnsi" w:cs="Arial"/>
                <w:color w:val="000000"/>
              </w:rPr>
              <w:t xml:space="preserve">shall </w:t>
            </w:r>
            <w:r>
              <w:rPr>
                <w:rFonts w:eastAsiaTheme="minorHAnsi" w:cs="Arial"/>
                <w:color w:val="000000"/>
              </w:rPr>
              <w:t xml:space="preserve">take to </w:t>
            </w:r>
            <w:r w:rsidRPr="004C4659">
              <w:rPr>
                <w:rFonts w:eastAsiaTheme="minorHAnsi" w:cs="Arial"/>
                <w:color w:val="000000"/>
              </w:rPr>
              <w:t>update EnhancedMemory_St and PersonalityOptIn_St</w:t>
            </w:r>
            <w:r>
              <w:rPr>
                <w:rFonts w:eastAsiaTheme="minorHAnsi" w:cs="Arial"/>
                <w:color w:val="000000"/>
              </w:rPr>
              <w:t>.</w:t>
            </w:r>
          </w:p>
          <w:p w14:paraId="51CF949A" w14:textId="77777777" w:rsidR="000C25D2" w:rsidRDefault="000C25D2" w:rsidP="000C25D2">
            <w:pPr>
              <w:rPr>
                <w:rFonts w:eastAsiaTheme="minorHAnsi" w:cs="Arial"/>
                <w:color w:val="000000"/>
              </w:rPr>
            </w:pPr>
          </w:p>
          <w:p w14:paraId="2384B7A1" w14:textId="77777777" w:rsidR="000C25D2" w:rsidRPr="00FE387B" w:rsidRDefault="00CB7887" w:rsidP="000C25D2">
            <w:r>
              <w:rPr>
                <w:rFonts w:eastAsiaTheme="minorHAnsi" w:cs="Arial"/>
                <w:color w:val="000000"/>
              </w:rPr>
              <w:t xml:space="preserve">Note: </w:t>
            </w:r>
            <w:r w:rsidRPr="00787888">
              <w:rPr>
                <w:rFonts w:eastAsiaTheme="minorHAnsi" w:cs="Arial"/>
                <w:color w:val="000000"/>
              </w:rPr>
              <w:t>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3585739B"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5BB0CC29" w14:textId="77777777" w:rsidR="000C25D2" w:rsidRDefault="00CB7887">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28952C58" w14:textId="77777777"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7DD2F193" w14:textId="77777777" w:rsidR="000C25D2" w:rsidRDefault="00CB7887">
            <w:pPr>
              <w:spacing w:line="276" w:lineRule="auto"/>
              <w:jc w:val="center"/>
              <w:rPr>
                <w:rFonts w:ascii="Univers" w:eastAsia="Times New Roman" w:hAnsi="Univers" w:cs="Arial"/>
                <w:sz w:val="14"/>
                <w:szCs w:val="14"/>
              </w:rPr>
            </w:pPr>
            <w:r>
              <w:rPr>
                <w:rFonts w:cs="Arial"/>
                <w:sz w:val="14"/>
                <w:szCs w:val="14"/>
              </w:rPr>
              <w:t>500</w:t>
            </w:r>
          </w:p>
        </w:tc>
      </w:tr>
    </w:tbl>
    <w:p w14:paraId="7DFB40EB" w14:textId="77777777" w:rsidR="000C25D2" w:rsidRPr="00B01CDD" w:rsidRDefault="000C25D2" w:rsidP="000C25D2">
      <w:pPr>
        <w:rPr>
          <w:sz w:val="14"/>
          <w:szCs w:val="14"/>
        </w:rPr>
      </w:pPr>
    </w:p>
    <w:p w14:paraId="2AF679E6" w14:textId="77777777" w:rsidR="008009B1" w:rsidRPr="0074105A" w:rsidRDefault="008009B1" w:rsidP="008009B1">
      <w:pPr>
        <w:pStyle w:val="Heading5"/>
        <w:rPr>
          <w:b w:val="0"/>
          <w:u w:val="single"/>
        </w:rPr>
      </w:pPr>
      <w:r w:rsidRPr="0074105A">
        <w:rPr>
          <w:b w:val="0"/>
          <w:u w:val="single"/>
        </w:rPr>
        <w:t>ENMEM-SR-REQ-199823/B-Network Startup Recall Assumptions when Status Unknown</w:t>
      </w:r>
    </w:p>
    <w:p w14:paraId="4CAF3037" w14:textId="77777777" w:rsidR="000C25D2" w:rsidRPr="0074105A" w:rsidRDefault="00CB7887" w:rsidP="000C25D2">
      <w:pPr>
        <w:rPr>
          <w:rFonts w:cs="Arial"/>
        </w:rPr>
      </w:pPr>
      <w:r w:rsidRPr="0074105A">
        <w:rPr>
          <w:rFonts w:cs="Arial"/>
        </w:rPr>
        <w:t xml:space="preserve">If the ActivePersonality_St signal is published on the network bus before the value of the signal is </w:t>
      </w:r>
      <w:proofErr w:type="gramStart"/>
      <w:r w:rsidRPr="0074105A">
        <w:rPr>
          <w:rFonts w:cs="Arial"/>
        </w:rPr>
        <w:t>known</w:t>
      </w:r>
      <w:proofErr w:type="gramEnd"/>
      <w:r w:rsidRPr="0074105A">
        <w:rPr>
          <w:rFonts w:cs="Arial"/>
        </w:rPr>
        <w:t xml:space="preserve"> then the ActivePersonality_St signal shall be set to NotDetermined by the EnhancedMemoryProfileServer at network bus start-up.</w:t>
      </w:r>
    </w:p>
    <w:p w14:paraId="77D988A4" w14:textId="77777777" w:rsidR="000C25D2" w:rsidRPr="0074105A" w:rsidRDefault="000C25D2" w:rsidP="000C25D2">
      <w:pPr>
        <w:rPr>
          <w:rFonts w:cs="Arial"/>
        </w:rPr>
      </w:pPr>
    </w:p>
    <w:p w14:paraId="6F5BF389" w14:textId="77777777" w:rsidR="000C25D2" w:rsidRPr="0074105A" w:rsidRDefault="00CB7887" w:rsidP="000C25D2">
      <w:pPr>
        <w:rPr>
          <w:rFonts w:cs="Arial"/>
        </w:rPr>
      </w:pPr>
      <w:r w:rsidRPr="0074105A">
        <w:rPr>
          <w:rFonts w:cs="Arial"/>
        </w:rPr>
        <w:t>In addition, to determine which Driver Profile to be recalled, the status of EnhancedMemory_St and PersonalityOptIn_St are needed. The following assumptions shall apply to startup period for Driver Profile Recall:</w:t>
      </w:r>
    </w:p>
    <w:p w14:paraId="359AC7A1" w14:textId="77777777" w:rsidR="000C25D2" w:rsidRPr="0074105A" w:rsidRDefault="000C25D2" w:rsidP="000C25D2">
      <w:pPr>
        <w:rPr>
          <w:rFonts w:cs="Arial"/>
        </w:rPr>
      </w:pPr>
    </w:p>
    <w:p w14:paraId="0DE944E2" w14:textId="77777777" w:rsidR="000C25D2" w:rsidRPr="0074105A" w:rsidRDefault="00CB7887" w:rsidP="000C25D2">
      <w:pPr>
        <w:rPr>
          <w:rFonts w:cs="Arial"/>
        </w:rPr>
      </w:pPr>
      <w:r w:rsidRPr="0074105A">
        <w:rPr>
          <w:rFonts w:cs="Arial"/>
        </w:rPr>
        <w:t>Within the first defined period, T_PrflSrvrUpdateStartUp, of network bus wakeup,</w:t>
      </w:r>
    </w:p>
    <w:p w14:paraId="490439F7" w14:textId="77777777" w:rsidR="000C25D2" w:rsidRPr="0074105A" w:rsidRDefault="00CB7887" w:rsidP="00CB7887">
      <w:pPr>
        <w:numPr>
          <w:ilvl w:val="0"/>
          <w:numId w:val="105"/>
        </w:numPr>
        <w:rPr>
          <w:rFonts w:cs="Arial"/>
        </w:rPr>
      </w:pPr>
      <w:r w:rsidRPr="0074105A">
        <w:rPr>
          <w:rFonts w:cs="Arial"/>
        </w:rPr>
        <w:t>If the EnhancedMemoryProfileServer receives EnhancedMemory_St =</w:t>
      </w:r>
      <w:proofErr w:type="gramStart"/>
      <w:r w:rsidRPr="0074105A">
        <w:rPr>
          <w:rFonts w:cs="Arial"/>
        </w:rPr>
        <w:t>Null</w:t>
      </w:r>
      <w:proofErr w:type="gramEnd"/>
      <w:r w:rsidRPr="0074105A">
        <w:rPr>
          <w:rFonts w:cs="Arial"/>
        </w:rPr>
        <w:t xml:space="preserve"> then the EnhancedMemoryProfileServer shall assume the last known state. For example, if Enhanced Memory was last ON before network shutdown then assume EnhancedMemory_St is still ON</w:t>
      </w:r>
    </w:p>
    <w:p w14:paraId="4230847C" w14:textId="77777777" w:rsidR="000C25D2" w:rsidRPr="0074105A" w:rsidRDefault="00CB7887" w:rsidP="00CB7887">
      <w:pPr>
        <w:numPr>
          <w:ilvl w:val="0"/>
          <w:numId w:val="105"/>
        </w:numPr>
        <w:rPr>
          <w:rFonts w:cs="Arial"/>
        </w:rPr>
      </w:pPr>
      <w:r w:rsidRPr="0074105A">
        <w:rPr>
          <w:rFonts w:cs="Arial"/>
        </w:rPr>
        <w:t xml:space="preserve">If the EnhancedMemoryProfileServer has not received PersonalityOptIn_St, then the EnhancedMemoryProfileServer shall assume the last known state. For example, if all Driver Profiles were opted-in before network shutdown then </w:t>
      </w:r>
      <w:proofErr w:type="gramStart"/>
      <w:r w:rsidRPr="0074105A">
        <w:rPr>
          <w:rFonts w:cs="Arial"/>
        </w:rPr>
        <w:t>assume</w:t>
      </w:r>
      <w:proofErr w:type="gramEnd"/>
      <w:r w:rsidRPr="0074105A">
        <w:rPr>
          <w:rFonts w:cs="Arial"/>
        </w:rPr>
        <w:t xml:space="preserve"> they are still opted-in</w:t>
      </w:r>
    </w:p>
    <w:p w14:paraId="5A575506" w14:textId="77777777" w:rsidR="000C25D2" w:rsidRPr="0074105A" w:rsidRDefault="00CB7887" w:rsidP="00CB7887">
      <w:pPr>
        <w:numPr>
          <w:ilvl w:val="0"/>
          <w:numId w:val="105"/>
        </w:numPr>
        <w:rPr>
          <w:rFonts w:cs="Arial"/>
        </w:rPr>
      </w:pPr>
      <w:r w:rsidRPr="0074105A">
        <w:rPr>
          <w:rFonts w:cs="Arial"/>
        </w:rPr>
        <w:t>If the value of ActivePersonality_St is not known because of an NVM type error (i.e. application powered up and still doesn’t know), then the EnhancedMemoryProfileServer shall update the ActivePersonality_St signal with the default value of Vehicle. This could possibly occur for example if the EEPROM was corrupted</w:t>
      </w:r>
    </w:p>
    <w:p w14:paraId="6365A80F" w14:textId="77777777" w:rsidR="000C25D2" w:rsidRPr="00DD19D4" w:rsidRDefault="000C25D2" w:rsidP="000C25D2">
      <w:pPr>
        <w:rPr>
          <w:rFonts w:cs="Arial"/>
        </w:rPr>
      </w:pPr>
    </w:p>
    <w:p w14:paraId="4DED4255" w14:textId="77777777" w:rsidR="008009B1" w:rsidRPr="00BA4F6C" w:rsidRDefault="008009B1" w:rsidP="008009B1">
      <w:pPr>
        <w:pStyle w:val="Heading5"/>
        <w:rPr>
          <w:b w:val="0"/>
          <w:u w:val="single"/>
        </w:rPr>
      </w:pPr>
      <w:r w:rsidRPr="008009B1">
        <w:rPr>
          <w:b w:val="0"/>
          <w:u w:val="single"/>
        </w:rPr>
        <w:t>ENMEM-</w:t>
      </w:r>
      <w:r w:rsidRPr="00BA4F6C">
        <w:rPr>
          <w:b w:val="0"/>
          <w:u w:val="single"/>
        </w:rPr>
        <w:t>SR-REQ-206293/B-Network Startup Recall Assumptions when Status NotDetermined</w:t>
      </w:r>
    </w:p>
    <w:p w14:paraId="22168C86" w14:textId="77777777" w:rsidR="000C25D2" w:rsidRPr="00BA4F6C" w:rsidRDefault="00CB7887" w:rsidP="000C25D2">
      <w:pPr>
        <w:rPr>
          <w:rFonts w:cs="Arial"/>
        </w:rPr>
      </w:pPr>
      <w:r w:rsidRPr="00BA4F6C">
        <w:rPr>
          <w:rFonts w:cs="Arial"/>
        </w:rPr>
        <w:t>The EnhancedMemoryServers shall treat ActivePersonality_St = NotDetermined as a “don’t care” and shall recall the last known Driver Profile.</w:t>
      </w:r>
    </w:p>
    <w:p w14:paraId="5619BBC2" w14:textId="77777777" w:rsidR="008009B1" w:rsidRPr="008009B1" w:rsidRDefault="008009B1" w:rsidP="008009B1">
      <w:pPr>
        <w:pStyle w:val="Heading5"/>
        <w:rPr>
          <w:b w:val="0"/>
          <w:u w:val="single"/>
        </w:rPr>
      </w:pPr>
      <w:r w:rsidRPr="008009B1">
        <w:rPr>
          <w:b w:val="0"/>
          <w:u w:val="single"/>
        </w:rPr>
        <w:lastRenderedPageBreak/>
        <w:t>ENMEM-SR-REQ-199824/B-Network Startup Status Transmitting Requirement</w:t>
      </w:r>
    </w:p>
    <w:p w14:paraId="3444DB77" w14:textId="77777777" w:rsidR="000C25D2" w:rsidRPr="00BA4F6C" w:rsidRDefault="00CB7887" w:rsidP="00CB7887">
      <w:pPr>
        <w:numPr>
          <w:ilvl w:val="0"/>
          <w:numId w:val="106"/>
        </w:numPr>
        <w:rPr>
          <w:rFonts w:cs="Arial"/>
        </w:rPr>
      </w:pPr>
      <w:r w:rsidRPr="000622B2">
        <w:rPr>
          <w:rFonts w:cs="Arial"/>
        </w:rPr>
        <w:t xml:space="preserve">If the EnhancedMemory_St signal is published on the network bus before the last known state can be </w:t>
      </w:r>
      <w:proofErr w:type="gramStart"/>
      <w:r w:rsidRPr="000622B2">
        <w:rPr>
          <w:rFonts w:cs="Arial"/>
        </w:rPr>
        <w:t>published</w:t>
      </w:r>
      <w:proofErr w:type="gramEnd"/>
      <w:r w:rsidRPr="000622B2">
        <w:rPr>
          <w:rFonts w:cs="Arial"/>
        </w:rPr>
        <w:t xml:space="preserve"> then the EnhancedMemory_St signal </w:t>
      </w:r>
      <w:r w:rsidRPr="00BA4F6C">
        <w:rPr>
          <w:rFonts w:cs="Arial"/>
        </w:rPr>
        <w:t>shall be set to Null at network bus start-up</w:t>
      </w:r>
    </w:p>
    <w:p w14:paraId="50A443D7" w14:textId="77777777" w:rsidR="000C25D2" w:rsidRPr="00BA4F6C" w:rsidRDefault="00CB7887" w:rsidP="00CB7887">
      <w:pPr>
        <w:numPr>
          <w:ilvl w:val="0"/>
          <w:numId w:val="106"/>
        </w:numPr>
        <w:rPr>
          <w:rFonts w:cs="Arial"/>
        </w:rPr>
      </w:pPr>
      <w:r w:rsidRPr="00BA4F6C">
        <w:rPr>
          <w:rFonts w:cs="Arial"/>
        </w:rPr>
        <w:t>The PersonalityOptIn_St signals shall not be published on the bus until the last known state is published and shall not publish its CAN initial value at CAN bus startup.</w:t>
      </w:r>
    </w:p>
    <w:p w14:paraId="48CB6041" w14:textId="77777777" w:rsidR="000C25D2" w:rsidRPr="00BA4F6C" w:rsidRDefault="000C25D2" w:rsidP="000C25D2">
      <w:pPr>
        <w:ind w:left="1080"/>
        <w:rPr>
          <w:rFonts w:cs="Arial"/>
        </w:rPr>
      </w:pPr>
    </w:p>
    <w:p w14:paraId="3D386C97" w14:textId="77777777" w:rsidR="000C25D2" w:rsidRPr="00BA4F6C" w:rsidRDefault="00CB7887" w:rsidP="000C25D2">
      <w:pPr>
        <w:ind w:left="720"/>
        <w:rPr>
          <w:rFonts w:cs="Arial"/>
        </w:rPr>
      </w:pPr>
      <w:r w:rsidRPr="00BA4F6C">
        <w:rPr>
          <w:rFonts w:cs="Arial"/>
        </w:rPr>
        <w:t xml:space="preserve">Note: This requirement is to prevent the Driver Profile from flicking. PersonalityOptIn_St has no “Null” value to be published, therefore the publishing </w:t>
      </w:r>
      <w:proofErr w:type="gramStart"/>
      <w:r w:rsidRPr="00BA4F6C">
        <w:rPr>
          <w:rFonts w:cs="Arial"/>
        </w:rPr>
        <w:t>has to</w:t>
      </w:r>
      <w:proofErr w:type="gramEnd"/>
      <w:r w:rsidRPr="00BA4F6C">
        <w:rPr>
          <w:rFonts w:cs="Arial"/>
        </w:rPr>
        <w:t xml:space="preserve"> be held up until last know status is available.</w:t>
      </w:r>
    </w:p>
    <w:p w14:paraId="38AAA191" w14:textId="77777777" w:rsidR="008009B1" w:rsidRPr="008009B1" w:rsidRDefault="008009B1" w:rsidP="008009B1">
      <w:pPr>
        <w:pStyle w:val="Heading5"/>
        <w:rPr>
          <w:b w:val="0"/>
          <w:u w:val="single"/>
        </w:rPr>
      </w:pPr>
      <w:r w:rsidRPr="008009B1">
        <w:rPr>
          <w:b w:val="0"/>
          <w:u w:val="single"/>
        </w:rPr>
        <w:t>ENMEM-REQ-203736/B-Resend Data at Network Startup</w:t>
      </w:r>
    </w:p>
    <w:p w14:paraId="050500CF" w14:textId="77777777" w:rsidR="000C25D2" w:rsidRPr="00CA6CED" w:rsidRDefault="00CB7887" w:rsidP="000C25D2">
      <w:pPr>
        <w:rPr>
          <w:rFonts w:cs="Arial"/>
        </w:rPr>
      </w:pPr>
      <w:r>
        <w:rPr>
          <w:rFonts w:cs="Arial"/>
        </w:rPr>
        <w:t xml:space="preserve">The </w:t>
      </w:r>
      <w:r w:rsidRPr="00CA6CED">
        <w:rPr>
          <w:rFonts w:cs="Arial"/>
        </w:rPr>
        <w:t xml:space="preserve">EnhancedMemoryProfileServer and EnhancedMemoryInterfaceClient can be on different network buses such that one bus is asleep while the other is awake (ex. Infotainment System ON while Ignition_Status = OFF).  </w:t>
      </w:r>
      <w:proofErr w:type="gramStart"/>
      <w:r w:rsidRPr="00CA6CED">
        <w:rPr>
          <w:rFonts w:cs="Arial"/>
        </w:rPr>
        <w:t>In order for</w:t>
      </w:r>
      <w:proofErr w:type="gramEnd"/>
      <w:r w:rsidRPr="00CA6CED">
        <w:rPr>
          <w:rFonts w:cs="Arial"/>
        </w:rPr>
        <w:t xml:space="preserve"> request signals / updated status signals not to be missed (first change in the signal encoding value wakes up the other bus) the following shall be supported:</w:t>
      </w:r>
    </w:p>
    <w:p w14:paraId="2BFCC377" w14:textId="77777777" w:rsidR="000C25D2" w:rsidRPr="00CA6CED" w:rsidRDefault="000C25D2" w:rsidP="000C25D2">
      <w:pPr>
        <w:ind w:left="720"/>
        <w:rPr>
          <w:rFonts w:cs="Arial"/>
        </w:rPr>
      </w:pPr>
    </w:p>
    <w:p w14:paraId="1AE383E6" w14:textId="77777777" w:rsidR="000C25D2" w:rsidRPr="00CA6CED" w:rsidRDefault="00CB7887" w:rsidP="00CB7887">
      <w:pPr>
        <w:numPr>
          <w:ilvl w:val="0"/>
          <w:numId w:val="107"/>
        </w:numPr>
        <w:rPr>
          <w:rFonts w:cs="Arial"/>
        </w:rPr>
      </w:pPr>
      <w:r w:rsidRPr="00CA6CED">
        <w:rPr>
          <w:rFonts w:cs="Arial"/>
        </w:rPr>
        <w:t xml:space="preserve">When using the request signal “InfotainmentRecall_Rq = a new Personality” the EnhancedMemoryInterfaceClient shall send the request and re-send the same request after a defined period of time, T_StartupResendData, without setting to Null between those two requests (the EnhancedMemoryProfileServer will act on the second request if its bus was asleep when the first request was sent).  </w:t>
      </w:r>
    </w:p>
    <w:p w14:paraId="2547D5F7" w14:textId="77777777" w:rsidR="000C25D2" w:rsidRPr="00CA6CED" w:rsidRDefault="00CB7887" w:rsidP="00CB7887">
      <w:pPr>
        <w:numPr>
          <w:ilvl w:val="0"/>
          <w:numId w:val="107"/>
        </w:numPr>
        <w:rPr>
          <w:rFonts w:cs="Arial"/>
        </w:rPr>
      </w:pPr>
      <w:r w:rsidRPr="00CA6CED">
        <w:rPr>
          <w:rFonts w:cs="Arial"/>
        </w:rPr>
        <w:t xml:space="preserve">When the status signal EnhancedMemory_St has an encoding value change (ex. ProfilesOn changes to ProfilesOff)  the EnhancedMemoryInterfaceClient shall send the updated signal and re-send the same signal a defined period, </w:t>
      </w:r>
      <w:r w:rsidRPr="00CA6CED">
        <w:t>T_PrflSrvrUpdateStartUp</w:t>
      </w:r>
      <w:r w:rsidRPr="00CA6CED">
        <w:rPr>
          <w:rFonts w:cs="Arial"/>
        </w:rPr>
        <w:t xml:space="preserve">, later (the EnhancedMemoryProfileServer will act on the second signal if its bus was asleep when the first updated signal was sent). </w:t>
      </w:r>
    </w:p>
    <w:p w14:paraId="4FE81C2D" w14:textId="77777777" w:rsidR="000C25D2" w:rsidRPr="00CA6CED" w:rsidRDefault="000C25D2" w:rsidP="000C25D2">
      <w:pPr>
        <w:rPr>
          <w:rFonts w:cs="Arial"/>
        </w:rPr>
      </w:pPr>
    </w:p>
    <w:p w14:paraId="168DD413" w14:textId="77777777" w:rsidR="000C25D2" w:rsidRPr="00CA6CED" w:rsidRDefault="00CB7887" w:rsidP="000C25D2">
      <w:pPr>
        <w:ind w:left="360"/>
        <w:rPr>
          <w:rFonts w:cs="Arial"/>
        </w:rPr>
      </w:pPr>
      <w:r w:rsidRPr="00CA6CED">
        <w:rPr>
          <w:rFonts w:cs="Arial"/>
        </w:rPr>
        <w:t>Note: PersonalityOptIn_St can only be changed when Ignition Status = Run. In Run all the network buses are awake and therefore do not need to re-send the signal.</w:t>
      </w:r>
    </w:p>
    <w:p w14:paraId="5A0D9BB1" w14:textId="77777777" w:rsidR="000C25D2" w:rsidRDefault="00CB7887" w:rsidP="008009B1">
      <w:pPr>
        <w:pStyle w:val="Heading5"/>
      </w:pPr>
      <w:r w:rsidRPr="00B9479B">
        <w:t>ENMEM-TMR-REQ-206538/A-T_StartupResendData</w:t>
      </w:r>
    </w:p>
    <w:p w14:paraId="571AB761"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51E8F4E6"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6F9FB86"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F33241D"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7FD3D9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93151AE"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417490A"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C59F3C0"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59AABF64"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10807F9" w14:textId="77777777" w:rsidR="000C25D2" w:rsidRPr="00DF054A" w:rsidRDefault="00CB7887">
            <w:pPr>
              <w:spacing w:line="276" w:lineRule="auto"/>
              <w:rPr>
                <w:rFonts w:ascii="Univers" w:eastAsia="Times New Roman" w:hAnsi="Univers" w:cs="Arial"/>
                <w:sz w:val="14"/>
                <w:szCs w:val="14"/>
              </w:rPr>
            </w:pPr>
            <w:r w:rsidRPr="00CA6CED">
              <w:rPr>
                <w:rFonts w:cs="Arial"/>
                <w:sz w:val="14"/>
                <w:szCs w:val="14"/>
              </w:rPr>
              <w:t>T_StartupResendData</w:t>
            </w:r>
          </w:p>
        </w:tc>
        <w:tc>
          <w:tcPr>
            <w:tcW w:w="5442" w:type="dxa"/>
            <w:tcBorders>
              <w:top w:val="single" w:sz="4" w:space="0" w:color="auto"/>
              <w:left w:val="single" w:sz="4" w:space="0" w:color="auto"/>
              <w:bottom w:val="single" w:sz="4" w:space="0" w:color="auto"/>
              <w:right w:val="single" w:sz="4" w:space="0" w:color="auto"/>
            </w:tcBorders>
            <w:hideMark/>
          </w:tcPr>
          <w:p w14:paraId="5C26D54A" w14:textId="77777777" w:rsidR="000C25D2" w:rsidRPr="003211F8" w:rsidRDefault="00CB7887" w:rsidP="000C25D2">
            <w:pPr>
              <w:rPr>
                <w:rFonts w:cs="Arial"/>
              </w:rPr>
            </w:pPr>
            <w:r>
              <w:rPr>
                <w:rFonts w:cs="Arial"/>
              </w:rPr>
              <w:t>Nominal</w:t>
            </w:r>
            <w:r w:rsidRPr="00916BAE">
              <w:rPr>
                <w:rFonts w:cs="Arial"/>
              </w:rPr>
              <w:t xml:space="preserve"> time the EnhancedMemory</w:t>
            </w:r>
            <w:r>
              <w:rPr>
                <w:rFonts w:cs="Arial"/>
              </w:rPr>
              <w:t>InterfaceClient shall</w:t>
            </w:r>
            <w:r w:rsidRPr="00916BAE">
              <w:rPr>
                <w:rFonts w:cs="Arial"/>
              </w:rPr>
              <w:t xml:space="preserve"> wait </w:t>
            </w:r>
            <w:r>
              <w:rPr>
                <w:rFonts w:cs="Arial"/>
              </w:rPr>
              <w:t>before resending InfotainmentRecall_Rq or EnhancedMemory_St.</w:t>
            </w:r>
            <w:r w:rsidRPr="003211F8">
              <w:t xml:space="preserve"> </w:t>
            </w:r>
          </w:p>
          <w:p w14:paraId="58D15F35" w14:textId="77777777" w:rsidR="000C25D2" w:rsidRPr="003211F8" w:rsidRDefault="000C25D2" w:rsidP="000C25D2">
            <w:pPr>
              <w:rPr>
                <w:rFonts w:cs="Arial"/>
              </w:rPr>
            </w:pPr>
          </w:p>
          <w:p w14:paraId="733E6099" w14:textId="77777777" w:rsidR="000C25D2" w:rsidRPr="004E5B1E" w:rsidRDefault="00CB7887" w:rsidP="000C25D2">
            <w:pPr>
              <w:rPr>
                <w:rFonts w:cs="Arial"/>
              </w:rPr>
            </w:pPr>
            <w:r w:rsidRPr="003211F8">
              <w:rPr>
                <w:rFonts w:cs="Arial"/>
              </w:rPr>
              <w:t>Note: 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3B0CC073"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33FC0C9" w14:textId="77777777" w:rsidR="000C25D2" w:rsidRDefault="00CB7887">
            <w:pPr>
              <w:spacing w:line="276" w:lineRule="auto"/>
              <w:rPr>
                <w:rFonts w:ascii="Univers" w:eastAsia="Times New Roman" w:hAnsi="Univers" w:cs="Arial"/>
                <w:sz w:val="14"/>
                <w:szCs w:val="14"/>
              </w:rPr>
            </w:pPr>
            <w:r>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6FD3C405" w14:textId="77777777"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2A13EE53" w14:textId="77777777" w:rsidR="000C25D2" w:rsidRDefault="00CB7887">
            <w:pPr>
              <w:spacing w:line="276" w:lineRule="auto"/>
              <w:jc w:val="center"/>
              <w:rPr>
                <w:rFonts w:ascii="Univers" w:eastAsia="Times New Roman" w:hAnsi="Univers" w:cs="Arial"/>
                <w:sz w:val="14"/>
                <w:szCs w:val="14"/>
              </w:rPr>
            </w:pPr>
            <w:r>
              <w:rPr>
                <w:rFonts w:cs="Arial"/>
                <w:sz w:val="14"/>
                <w:szCs w:val="14"/>
              </w:rPr>
              <w:t>500</w:t>
            </w:r>
          </w:p>
        </w:tc>
      </w:tr>
    </w:tbl>
    <w:p w14:paraId="067D45FC" w14:textId="77777777" w:rsidR="000C25D2" w:rsidRPr="00B01CDD" w:rsidRDefault="000C25D2" w:rsidP="000C25D2">
      <w:pPr>
        <w:rPr>
          <w:sz w:val="14"/>
          <w:szCs w:val="14"/>
        </w:rPr>
      </w:pPr>
    </w:p>
    <w:p w14:paraId="0EF2822E" w14:textId="77777777" w:rsidR="008009B1" w:rsidRPr="00CA6CED" w:rsidRDefault="008009B1" w:rsidP="008009B1">
      <w:pPr>
        <w:pStyle w:val="Heading5"/>
        <w:rPr>
          <w:b w:val="0"/>
          <w:u w:val="single"/>
        </w:rPr>
      </w:pPr>
      <w:r w:rsidRPr="008009B1">
        <w:rPr>
          <w:b w:val="0"/>
          <w:u w:val="single"/>
        </w:rPr>
        <w:t>ENMEM-R</w:t>
      </w:r>
      <w:r w:rsidRPr="00CA6CED">
        <w:rPr>
          <w:b w:val="0"/>
          <w:u w:val="single"/>
        </w:rPr>
        <w:t>EQ-203735/B-Network Startup Transmitting Timing Performance Requirement</w:t>
      </w:r>
    </w:p>
    <w:p w14:paraId="0878E9F1" w14:textId="77777777" w:rsidR="000C25D2" w:rsidRPr="00CA6CED" w:rsidRDefault="00CB7887" w:rsidP="000C25D2">
      <w:pPr>
        <w:rPr>
          <w:rFonts w:cs="Arial"/>
        </w:rPr>
      </w:pPr>
      <w:r w:rsidRPr="00CA6CED">
        <w:rPr>
          <w:rFonts w:cs="Arial"/>
        </w:rPr>
        <w:t>The EnhancedMemoryInterfaceClient shall update the EnhancedMemory_St and PersonalityOptIn_St signals with the last known state within the first defined period, T_PrflSrvrUpdateStartUp of network bus wake-up.</w:t>
      </w:r>
    </w:p>
    <w:p w14:paraId="21B3841D" w14:textId="77777777" w:rsidR="008009B1" w:rsidRPr="00CA6CED" w:rsidRDefault="008009B1" w:rsidP="008009B1">
      <w:pPr>
        <w:pStyle w:val="Heading5"/>
        <w:rPr>
          <w:b w:val="0"/>
          <w:u w:val="single"/>
        </w:rPr>
      </w:pPr>
      <w:r w:rsidRPr="00CA6CED">
        <w:rPr>
          <w:b w:val="0"/>
          <w:u w:val="single"/>
        </w:rPr>
        <w:t>ENMEM-REQ-202305/B-Network Startup Receiving Timing Performance Requirement</w:t>
      </w:r>
    </w:p>
    <w:p w14:paraId="7EE023E6" w14:textId="77777777" w:rsidR="000C25D2" w:rsidRPr="00CA6CED" w:rsidRDefault="00CB7887" w:rsidP="000C25D2">
      <w:pPr>
        <w:rPr>
          <w:rFonts w:cs="Arial"/>
          <w:szCs w:val="22"/>
        </w:rPr>
      </w:pPr>
      <w:r w:rsidRPr="00CA6CED">
        <w:rPr>
          <w:rFonts w:cs="Arial"/>
          <w:szCs w:val="22"/>
        </w:rPr>
        <w:t xml:space="preserve">The EnhancedMemoryProfileServer shall be able to receive Enhanced Memory request signals such as InfotainmentRecall_Rq or EnhancedMemory_St within a defined period, T_PrflSrvrRqStartUp, of network bus wake-up. If the application software is not completely powered up after a defined </w:t>
      </w:r>
      <w:proofErr w:type="gramStart"/>
      <w:r w:rsidRPr="00CA6CED">
        <w:rPr>
          <w:rFonts w:cs="Arial"/>
          <w:szCs w:val="22"/>
        </w:rPr>
        <w:t>period of time</w:t>
      </w:r>
      <w:proofErr w:type="gramEnd"/>
      <w:r w:rsidRPr="00CA6CED">
        <w:rPr>
          <w:rFonts w:cs="Arial"/>
          <w:szCs w:val="22"/>
        </w:rPr>
        <w:t>, T_PrflSrvrRqStartUp, those signals shall be stored and processed later by the EnhancedMemoryProfileServer.</w:t>
      </w:r>
    </w:p>
    <w:p w14:paraId="77CE26D0" w14:textId="77777777" w:rsidR="000C25D2" w:rsidRPr="00CA6CED" w:rsidRDefault="00CB7887" w:rsidP="000C25D2">
      <w:pPr>
        <w:tabs>
          <w:tab w:val="left" w:pos="5280"/>
        </w:tabs>
      </w:pPr>
      <w:r w:rsidRPr="00CA6CED">
        <w:tab/>
      </w:r>
    </w:p>
    <w:p w14:paraId="3AB3E7EF" w14:textId="77777777" w:rsidR="000C25D2" w:rsidRPr="00A77177" w:rsidRDefault="00CB7887" w:rsidP="000C25D2">
      <w:r w:rsidRPr="00CA6CED">
        <w:t xml:space="preserve">This requirement is need </w:t>
      </w:r>
      <w:proofErr w:type="gramStart"/>
      <w:r w:rsidRPr="00CA6CED">
        <w:t>in order to</w:t>
      </w:r>
      <w:proofErr w:type="gramEnd"/>
      <w:r w:rsidRPr="00CA6CED">
        <w:t xml:space="preserve"> support </w:t>
      </w:r>
      <w:r w:rsidRPr="00CA6CED">
        <w:rPr>
          <w:u w:val="single"/>
        </w:rPr>
        <w:t>ENMEM-REQ-202304/- Startup Recall Timing Performance Requirement</w:t>
      </w:r>
      <w:r w:rsidRPr="00CA6CED">
        <w:t xml:space="preserve">. In addition, this requirement is also needed to prevent </w:t>
      </w:r>
      <w:r w:rsidRPr="00CA6CED">
        <w:rPr>
          <w:rFonts w:cs="Arial"/>
          <w:szCs w:val="22"/>
        </w:rPr>
        <w:t>request signals from being lost</w:t>
      </w:r>
      <w:r w:rsidRPr="00CA6CED">
        <w:t xml:space="preserve"> when </w:t>
      </w:r>
      <w:r w:rsidRPr="00CA6CED">
        <w:rPr>
          <w:rFonts w:cs="Arial"/>
          <w:szCs w:val="22"/>
        </w:rPr>
        <w:t xml:space="preserve">EnhancedMemoryInterfaceClient is awake whereas the EnhancedMemoryProfileServer is not awake. The use case for this scenario could be when EnhancedMemoryInterfaceClient is awake in delayed accessory mode </w:t>
      </w:r>
      <w:r>
        <w:rPr>
          <w:rFonts w:cs="Arial"/>
          <w:szCs w:val="22"/>
        </w:rPr>
        <w:t xml:space="preserve">or power extended mode (ignition is off) but </w:t>
      </w:r>
      <w:r w:rsidRPr="00433D82">
        <w:rPr>
          <w:rFonts w:cs="Arial"/>
          <w:szCs w:val="22"/>
        </w:rPr>
        <w:t>EnhancedMemoryProfileServer</w:t>
      </w:r>
      <w:r>
        <w:rPr>
          <w:rFonts w:cs="Arial"/>
          <w:szCs w:val="22"/>
        </w:rPr>
        <w:t xml:space="preserve"> is not awake.</w:t>
      </w:r>
    </w:p>
    <w:p w14:paraId="22D584BB" w14:textId="77777777" w:rsidR="000C25D2" w:rsidRDefault="00CB7887" w:rsidP="008009B1">
      <w:pPr>
        <w:pStyle w:val="Heading5"/>
      </w:pPr>
      <w:r w:rsidRPr="00B9479B">
        <w:t>ENMEM-TMR-REQ-203854/A-T_PrflSrvrRqStartUp</w:t>
      </w:r>
    </w:p>
    <w:p w14:paraId="7451C9A8"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69BEA7F5"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0B21611"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B052A2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02FA2F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E8BBFE3"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24D3F5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884625E"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36126A58"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23E4CDA" w14:textId="77777777" w:rsidR="000C25D2" w:rsidRPr="00DF054A" w:rsidRDefault="00CB7887">
            <w:pPr>
              <w:spacing w:line="276" w:lineRule="auto"/>
              <w:rPr>
                <w:rFonts w:ascii="Univers" w:eastAsia="Times New Roman" w:hAnsi="Univers" w:cs="Arial"/>
                <w:sz w:val="14"/>
                <w:szCs w:val="14"/>
              </w:rPr>
            </w:pPr>
            <w:r w:rsidRPr="00DF19D7">
              <w:rPr>
                <w:rFonts w:cs="Arial"/>
                <w:color w:val="0070C0"/>
                <w:sz w:val="14"/>
                <w:szCs w:val="14"/>
              </w:rPr>
              <w:lastRenderedPageBreak/>
              <w:t>T_PrflSrvrRqStartUp</w:t>
            </w:r>
          </w:p>
        </w:tc>
        <w:tc>
          <w:tcPr>
            <w:tcW w:w="5442" w:type="dxa"/>
            <w:tcBorders>
              <w:top w:val="single" w:sz="4" w:space="0" w:color="auto"/>
              <w:left w:val="single" w:sz="4" w:space="0" w:color="auto"/>
              <w:bottom w:val="single" w:sz="4" w:space="0" w:color="auto"/>
              <w:right w:val="single" w:sz="4" w:space="0" w:color="auto"/>
            </w:tcBorders>
            <w:hideMark/>
          </w:tcPr>
          <w:p w14:paraId="3B1721C9" w14:textId="77777777" w:rsidR="000C25D2" w:rsidRDefault="00CB7887" w:rsidP="000C25D2">
            <w:pPr>
              <w:rPr>
                <w:rFonts w:eastAsiaTheme="minorHAnsi" w:cs="Arial"/>
                <w:color w:val="000000"/>
              </w:rPr>
            </w:pPr>
            <w:r>
              <w:rPr>
                <w:rFonts w:eastAsiaTheme="minorHAnsi" w:cs="Arial"/>
                <w:color w:val="000000"/>
              </w:rPr>
              <w:t>Nominal time from</w:t>
            </w:r>
            <w:r w:rsidRPr="00787888">
              <w:rPr>
                <w:rFonts w:eastAsiaTheme="minorHAnsi" w:cs="Arial"/>
                <w:color w:val="000000"/>
              </w:rPr>
              <w:t xml:space="preserve"> network bus wake-up</w:t>
            </w:r>
            <w:r>
              <w:rPr>
                <w:rFonts w:eastAsiaTheme="minorHAnsi" w:cs="Arial"/>
                <w:color w:val="000000"/>
              </w:rPr>
              <w:t xml:space="preserve"> that the </w:t>
            </w:r>
            <w:r w:rsidRPr="00787888">
              <w:rPr>
                <w:rFonts w:eastAsiaTheme="minorHAnsi" w:cs="Arial"/>
                <w:color w:val="000000"/>
              </w:rPr>
              <w:t xml:space="preserve">EnhancedMemoryProfileServer shall </w:t>
            </w:r>
            <w:r>
              <w:rPr>
                <w:rFonts w:eastAsiaTheme="minorHAnsi" w:cs="Arial"/>
                <w:color w:val="000000"/>
              </w:rPr>
              <w:t xml:space="preserve">be able to receive Enhanced Memory request signals (i.e. </w:t>
            </w:r>
            <w:r w:rsidRPr="00925F94">
              <w:rPr>
                <w:rFonts w:eastAsiaTheme="minorHAnsi" w:cs="Arial"/>
                <w:color w:val="000000"/>
              </w:rPr>
              <w:t>InfotainmentRecall_Rq</w:t>
            </w:r>
            <w:r>
              <w:rPr>
                <w:rFonts w:eastAsiaTheme="minorHAnsi" w:cs="Arial"/>
                <w:color w:val="000000"/>
              </w:rPr>
              <w:t xml:space="preserve">, </w:t>
            </w:r>
            <w:r w:rsidRPr="00925F94">
              <w:rPr>
                <w:rFonts w:eastAsiaTheme="minorHAnsi" w:cs="Arial"/>
                <w:color w:val="000000"/>
              </w:rPr>
              <w:t>InfotainmentPersStore_Rq</w:t>
            </w:r>
            <w:r>
              <w:rPr>
                <w:rFonts w:eastAsiaTheme="minorHAnsi" w:cs="Arial"/>
                <w:color w:val="000000"/>
              </w:rPr>
              <w:t>).</w:t>
            </w:r>
          </w:p>
          <w:p w14:paraId="0177E6A7" w14:textId="77777777" w:rsidR="000C25D2" w:rsidRDefault="000C25D2" w:rsidP="000C25D2">
            <w:pPr>
              <w:rPr>
                <w:rFonts w:eastAsiaTheme="minorHAnsi" w:cs="Arial"/>
                <w:color w:val="000000"/>
              </w:rPr>
            </w:pPr>
          </w:p>
          <w:p w14:paraId="6FD844D8" w14:textId="77777777" w:rsidR="000C25D2" w:rsidRPr="00FE387B" w:rsidRDefault="00CB7887" w:rsidP="000C25D2">
            <w:r>
              <w:rPr>
                <w:rFonts w:eastAsiaTheme="minorHAnsi" w:cs="Arial"/>
                <w:color w:val="000000"/>
              </w:rPr>
              <w:t xml:space="preserve">Note: </w:t>
            </w:r>
            <w:r w:rsidRPr="00787888">
              <w:rPr>
                <w:rFonts w:eastAsiaTheme="minorHAnsi" w:cs="Arial"/>
                <w:color w:val="000000"/>
              </w:rPr>
              <w:t>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56D60ACE"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6C695B46" w14:textId="77777777" w:rsidR="000C25D2" w:rsidRDefault="00CB7887">
            <w:pPr>
              <w:spacing w:line="276" w:lineRule="auto"/>
              <w:rPr>
                <w:rFonts w:ascii="Univers" w:eastAsia="Times New Roman" w:hAnsi="Univers" w:cs="Arial"/>
                <w:sz w:val="14"/>
                <w:szCs w:val="14"/>
              </w:rPr>
            </w:pPr>
            <w:r>
              <w:rPr>
                <w:rFonts w:cs="Arial"/>
                <w:sz w:val="14"/>
                <w:szCs w:val="14"/>
              </w:rPr>
              <w:t>100-300</w:t>
            </w:r>
          </w:p>
        </w:tc>
        <w:tc>
          <w:tcPr>
            <w:tcW w:w="1080" w:type="dxa"/>
            <w:tcBorders>
              <w:top w:val="single" w:sz="4" w:space="0" w:color="auto"/>
              <w:left w:val="single" w:sz="4" w:space="0" w:color="auto"/>
              <w:bottom w:val="single" w:sz="4" w:space="0" w:color="auto"/>
              <w:right w:val="single" w:sz="4" w:space="0" w:color="auto"/>
            </w:tcBorders>
            <w:hideMark/>
          </w:tcPr>
          <w:p w14:paraId="20DF6F7D" w14:textId="77777777" w:rsidR="000C25D2" w:rsidRDefault="00CB7887">
            <w:pPr>
              <w:spacing w:line="276" w:lineRule="auto"/>
              <w:jc w:val="center"/>
              <w:rPr>
                <w:rFonts w:ascii="Univers" w:eastAsia="Times New Roman" w:hAnsi="Univers" w:cs="Arial"/>
                <w:sz w:val="14"/>
                <w:szCs w:val="14"/>
              </w:rPr>
            </w:pPr>
            <w:r>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36C4C6FB" w14:textId="77777777" w:rsidR="000C25D2" w:rsidRDefault="00CB7887">
            <w:pPr>
              <w:spacing w:line="276" w:lineRule="auto"/>
              <w:jc w:val="center"/>
              <w:rPr>
                <w:rFonts w:ascii="Univers" w:eastAsia="Times New Roman" w:hAnsi="Univers" w:cs="Arial"/>
                <w:sz w:val="14"/>
                <w:szCs w:val="14"/>
              </w:rPr>
            </w:pPr>
            <w:r>
              <w:rPr>
                <w:rFonts w:cs="Arial"/>
                <w:sz w:val="14"/>
                <w:szCs w:val="14"/>
              </w:rPr>
              <w:t>200</w:t>
            </w:r>
          </w:p>
        </w:tc>
      </w:tr>
    </w:tbl>
    <w:p w14:paraId="7B867FAB" w14:textId="77777777" w:rsidR="000C25D2" w:rsidRPr="00B01CDD" w:rsidRDefault="000C25D2" w:rsidP="000C25D2">
      <w:pPr>
        <w:rPr>
          <w:sz w:val="14"/>
          <w:szCs w:val="14"/>
        </w:rPr>
      </w:pPr>
    </w:p>
    <w:p w14:paraId="71DCAAD2" w14:textId="77777777" w:rsidR="008009B1" w:rsidRPr="008009B1" w:rsidRDefault="008009B1" w:rsidP="008009B1">
      <w:pPr>
        <w:pStyle w:val="Heading4"/>
        <w:rPr>
          <w:b w:val="0"/>
          <w:u w:val="single"/>
        </w:rPr>
      </w:pPr>
      <w:r w:rsidRPr="008009B1">
        <w:rPr>
          <w:b w:val="0"/>
          <w:u w:val="single"/>
        </w:rPr>
        <w:t>ENMEM-REQ-199939/A-Recall Settings for Active Driver Profile</w:t>
      </w:r>
    </w:p>
    <w:p w14:paraId="3992231D" w14:textId="77777777" w:rsidR="000C25D2" w:rsidRDefault="00CB7887" w:rsidP="000C25D2">
      <w:r w:rsidRPr="00EE74B8">
        <w:t xml:space="preserve">A Driver Profile recall event is signaled when the </w:t>
      </w:r>
      <w:r>
        <w:t>PersonalityRecallCount_St method is incremented.</w:t>
      </w:r>
    </w:p>
    <w:p w14:paraId="3659EDDF" w14:textId="77777777" w:rsidR="000C25D2" w:rsidRDefault="000C25D2" w:rsidP="000C25D2"/>
    <w:p w14:paraId="330751CA" w14:textId="77777777" w:rsidR="000C25D2" w:rsidRPr="00EC5E2C" w:rsidRDefault="00CB7887" w:rsidP="000C25D2">
      <w:r>
        <w:t xml:space="preserve">When detecting an increment of PersonalityRecallCount_St, EnhancedMemoryServers shall </w:t>
      </w:r>
      <w:r w:rsidRPr="00EE74B8">
        <w:t>recall all settings</w:t>
      </w:r>
      <w:r>
        <w:t xml:space="preserve"> for the active Driver Profile bases on ActivePersonality_St </w:t>
      </w:r>
      <w:r w:rsidRPr="00EE74B8">
        <w:t xml:space="preserve">within </w:t>
      </w:r>
      <w:r>
        <w:t>T_PersRecall.</w:t>
      </w:r>
    </w:p>
    <w:p w14:paraId="3AD97AB0" w14:textId="77777777" w:rsidR="000C25D2" w:rsidRDefault="00CB7887" w:rsidP="008009B1">
      <w:pPr>
        <w:pStyle w:val="Heading4"/>
      </w:pPr>
      <w:r w:rsidRPr="00B9479B">
        <w:t>ENMEM-TMR-REQ-199940/A-T_PersRecall</w:t>
      </w:r>
    </w:p>
    <w:p w14:paraId="444496A4"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6112FFBA"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1653F037"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D333144"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1FF5DBE4"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60179A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1A565A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13A3513"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5B96A1D7"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0E97D14" w14:textId="77777777" w:rsidR="000C25D2" w:rsidRPr="00DF054A" w:rsidRDefault="00CB7887">
            <w:pPr>
              <w:spacing w:line="276" w:lineRule="auto"/>
              <w:rPr>
                <w:rFonts w:ascii="Univers" w:eastAsia="Times New Roman" w:hAnsi="Univers" w:cs="Arial"/>
                <w:sz w:val="14"/>
                <w:szCs w:val="14"/>
              </w:rPr>
            </w:pPr>
            <w:r w:rsidRPr="00CA6CED">
              <w:rPr>
                <w:rFonts w:cs="Arial"/>
                <w:sz w:val="14"/>
                <w:szCs w:val="14"/>
              </w:rPr>
              <w:t>T_PersRecall</w:t>
            </w:r>
          </w:p>
        </w:tc>
        <w:tc>
          <w:tcPr>
            <w:tcW w:w="5442" w:type="dxa"/>
            <w:tcBorders>
              <w:top w:val="single" w:sz="4" w:space="0" w:color="auto"/>
              <w:left w:val="single" w:sz="4" w:space="0" w:color="auto"/>
              <w:bottom w:val="single" w:sz="4" w:space="0" w:color="auto"/>
              <w:right w:val="single" w:sz="4" w:space="0" w:color="auto"/>
            </w:tcBorders>
            <w:hideMark/>
          </w:tcPr>
          <w:p w14:paraId="0870416F" w14:textId="77777777" w:rsidR="000C25D2" w:rsidRPr="008D50FB" w:rsidRDefault="00CB7887" w:rsidP="000C25D2">
            <w:pPr>
              <w:rPr>
                <w:rFonts w:cs="Arial"/>
              </w:rPr>
            </w:pPr>
            <w:r>
              <w:rPr>
                <w:rFonts w:cs="Arial"/>
              </w:rPr>
              <w:t>Maximum time the EnhancedMemoryServer shall take to recall all settings for a Driver Profile once the ActivePersonality_St signal update is received to change a profile.</w:t>
            </w:r>
          </w:p>
        </w:tc>
        <w:tc>
          <w:tcPr>
            <w:tcW w:w="720" w:type="dxa"/>
            <w:tcBorders>
              <w:top w:val="single" w:sz="4" w:space="0" w:color="auto"/>
              <w:left w:val="single" w:sz="4" w:space="0" w:color="auto"/>
              <w:bottom w:val="single" w:sz="4" w:space="0" w:color="auto"/>
              <w:right w:val="single" w:sz="4" w:space="0" w:color="auto"/>
            </w:tcBorders>
            <w:hideMark/>
          </w:tcPr>
          <w:p w14:paraId="558AF8A5"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4F71AA0E" w14:textId="77777777" w:rsidR="000C25D2" w:rsidRDefault="00CB7887">
            <w:pPr>
              <w:spacing w:line="276" w:lineRule="auto"/>
              <w:rPr>
                <w:rFonts w:ascii="Univers" w:eastAsia="Times New Roman" w:hAnsi="Univers" w:cs="Arial"/>
                <w:sz w:val="14"/>
                <w:szCs w:val="14"/>
              </w:rPr>
            </w:pPr>
            <w:r>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5695CC4D" w14:textId="77777777"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BCB916B" w14:textId="77777777" w:rsidR="000C25D2" w:rsidRDefault="00CB7887">
            <w:pPr>
              <w:spacing w:line="276" w:lineRule="auto"/>
              <w:jc w:val="center"/>
              <w:rPr>
                <w:rFonts w:ascii="Univers" w:eastAsia="Times New Roman" w:hAnsi="Univers" w:cs="Arial"/>
                <w:sz w:val="14"/>
                <w:szCs w:val="14"/>
              </w:rPr>
            </w:pPr>
            <w:r>
              <w:rPr>
                <w:rFonts w:cs="Arial"/>
                <w:sz w:val="14"/>
                <w:szCs w:val="14"/>
              </w:rPr>
              <w:t>75</w:t>
            </w:r>
          </w:p>
        </w:tc>
      </w:tr>
    </w:tbl>
    <w:p w14:paraId="3CCBAB7E" w14:textId="77777777" w:rsidR="000C25D2" w:rsidRPr="00B01CDD" w:rsidRDefault="000C25D2" w:rsidP="000C25D2">
      <w:pPr>
        <w:rPr>
          <w:sz w:val="14"/>
          <w:szCs w:val="14"/>
        </w:rPr>
      </w:pPr>
    </w:p>
    <w:p w14:paraId="6C7EDA4F" w14:textId="77777777" w:rsidR="008009B1" w:rsidRPr="00CA6CED" w:rsidRDefault="008009B1" w:rsidP="008009B1">
      <w:pPr>
        <w:pStyle w:val="Heading4"/>
        <w:rPr>
          <w:b w:val="0"/>
          <w:u w:val="single"/>
        </w:rPr>
      </w:pPr>
      <w:r w:rsidRPr="008009B1">
        <w:rPr>
          <w:b w:val="0"/>
          <w:u w:val="single"/>
        </w:rPr>
        <w:t>ENMEM-REQ-</w:t>
      </w:r>
      <w:r w:rsidRPr="00CA6CED">
        <w:rPr>
          <w:b w:val="0"/>
          <w:u w:val="single"/>
        </w:rPr>
        <w:t>202225/A-Error Handling Strategy for Recall Driver Profile</w:t>
      </w:r>
    </w:p>
    <w:p w14:paraId="598A0B39" w14:textId="77777777" w:rsidR="000C25D2" w:rsidRPr="00CA6CED" w:rsidRDefault="00CB7887" w:rsidP="00CB7887">
      <w:pPr>
        <w:numPr>
          <w:ilvl w:val="0"/>
          <w:numId w:val="109"/>
        </w:numPr>
        <w:rPr>
          <w:b/>
        </w:rPr>
      </w:pPr>
      <w:r w:rsidRPr="00CA6CED">
        <w:t xml:space="preserve">When recall settings for Active Profile, EnhancedMemoryServers shall treat any reserved or non-valid value of </w:t>
      </w:r>
      <w:r w:rsidRPr="00CA6CED">
        <w:rPr>
          <w:i/>
        </w:rPr>
        <w:t xml:space="preserve">ActivePersonality_St </w:t>
      </w:r>
      <w:r w:rsidRPr="00CA6CED">
        <w:t xml:space="preserve">as </w:t>
      </w:r>
      <w:r w:rsidRPr="00CA6CED">
        <w:rPr>
          <w:b/>
        </w:rPr>
        <w:t>Vehicle</w:t>
      </w:r>
    </w:p>
    <w:p w14:paraId="1FDD73BC" w14:textId="77777777" w:rsidR="000C25D2" w:rsidRDefault="00CB7887" w:rsidP="00CB7887">
      <w:pPr>
        <w:numPr>
          <w:ilvl w:val="0"/>
          <w:numId w:val="108"/>
        </w:numPr>
      </w:pPr>
      <w:r>
        <w:t>In the error case where the ActivePersonality_St method changes values without a corresponding increment to the PersonalityRecallCount_St method, EnhancedMemoryServers shall still update the active Driver Profile based on the change of ActivePersonality_St</w:t>
      </w:r>
    </w:p>
    <w:p w14:paraId="0DADA79A" w14:textId="77777777" w:rsidR="008009B1" w:rsidRPr="008009B1" w:rsidRDefault="008009B1" w:rsidP="008009B1">
      <w:pPr>
        <w:pStyle w:val="Heading4"/>
        <w:rPr>
          <w:b w:val="0"/>
          <w:u w:val="single"/>
        </w:rPr>
      </w:pPr>
      <w:r w:rsidRPr="008009B1">
        <w:rPr>
          <w:b w:val="0"/>
          <w:u w:val="single"/>
        </w:rPr>
        <w:t>ENMEM-REQ-202227/A-Provide Active Settings for Display after Recall</w:t>
      </w:r>
    </w:p>
    <w:p w14:paraId="5A036A2D" w14:textId="77777777" w:rsidR="000C25D2" w:rsidRDefault="00CB7887" w:rsidP="000C25D2">
      <w:r>
        <w:t>The EnhancedMemoryServers shall wait for T_PersRecallStatusUpdate, but no longer than 500 msec, before sending any status signals affected/updated sending any status signals affected/updated as a result Recall event</w:t>
      </w:r>
    </w:p>
    <w:p w14:paraId="500D3922" w14:textId="77777777" w:rsidR="000C25D2" w:rsidRDefault="00CB7887" w:rsidP="008009B1">
      <w:pPr>
        <w:pStyle w:val="Heading4"/>
      </w:pPr>
      <w:r w:rsidRPr="00B9479B">
        <w:t>ENMEM-TMR-REQ-199941/A-T_PersRecallStatusUpdate</w:t>
      </w:r>
    </w:p>
    <w:p w14:paraId="26559FB3"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0CEF771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DDC616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A91A24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00B734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25263CD"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DCB96BA"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6621C95"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0927D9D7"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9B97E75"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PersRecallStatusUpdate</w:t>
            </w:r>
          </w:p>
        </w:tc>
        <w:tc>
          <w:tcPr>
            <w:tcW w:w="5442" w:type="dxa"/>
            <w:tcBorders>
              <w:top w:val="single" w:sz="4" w:space="0" w:color="auto"/>
              <w:left w:val="single" w:sz="4" w:space="0" w:color="auto"/>
              <w:bottom w:val="single" w:sz="4" w:space="0" w:color="auto"/>
              <w:right w:val="single" w:sz="4" w:space="0" w:color="auto"/>
            </w:tcBorders>
            <w:hideMark/>
          </w:tcPr>
          <w:p w14:paraId="3C353010" w14:textId="77777777" w:rsidR="000C25D2" w:rsidRDefault="00CB7887" w:rsidP="000C25D2">
            <w:r>
              <w:t>Minimum time the EnhancedMemoryServer shall wait after receiving the ActivePersonality_St signal update before sending any status messages affected by the change in Driver Profile.</w:t>
            </w:r>
          </w:p>
        </w:tc>
        <w:tc>
          <w:tcPr>
            <w:tcW w:w="720" w:type="dxa"/>
            <w:tcBorders>
              <w:top w:val="single" w:sz="4" w:space="0" w:color="auto"/>
              <w:left w:val="single" w:sz="4" w:space="0" w:color="auto"/>
              <w:bottom w:val="single" w:sz="4" w:space="0" w:color="auto"/>
              <w:right w:val="single" w:sz="4" w:space="0" w:color="auto"/>
            </w:tcBorders>
            <w:hideMark/>
          </w:tcPr>
          <w:p w14:paraId="5F819C52"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0A56CCB6" w14:textId="77777777" w:rsidR="000C25D2" w:rsidRDefault="00CB7887">
            <w:pPr>
              <w:spacing w:line="276" w:lineRule="auto"/>
              <w:rPr>
                <w:rFonts w:ascii="Univers" w:eastAsia="Times New Roman" w:hAnsi="Univers" w:cs="Arial"/>
                <w:sz w:val="14"/>
                <w:szCs w:val="14"/>
              </w:rPr>
            </w:pPr>
            <w:r>
              <w:rPr>
                <w:rFonts w:cs="Arial"/>
                <w:sz w:val="14"/>
                <w:szCs w:val="14"/>
              </w:rPr>
              <w:t>100-200</w:t>
            </w:r>
          </w:p>
        </w:tc>
        <w:tc>
          <w:tcPr>
            <w:tcW w:w="1080" w:type="dxa"/>
            <w:tcBorders>
              <w:top w:val="single" w:sz="4" w:space="0" w:color="auto"/>
              <w:left w:val="single" w:sz="4" w:space="0" w:color="auto"/>
              <w:bottom w:val="single" w:sz="4" w:space="0" w:color="auto"/>
              <w:right w:val="single" w:sz="4" w:space="0" w:color="auto"/>
            </w:tcBorders>
            <w:hideMark/>
          </w:tcPr>
          <w:p w14:paraId="3EF80A34" w14:textId="77777777"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CAC4D8C" w14:textId="77777777" w:rsidR="000C25D2" w:rsidRDefault="00CB7887">
            <w:pPr>
              <w:spacing w:line="276" w:lineRule="auto"/>
              <w:jc w:val="center"/>
              <w:rPr>
                <w:rFonts w:ascii="Univers" w:eastAsia="Times New Roman" w:hAnsi="Univers" w:cs="Arial"/>
                <w:sz w:val="14"/>
                <w:szCs w:val="14"/>
              </w:rPr>
            </w:pPr>
            <w:r>
              <w:rPr>
                <w:rFonts w:cs="Arial"/>
                <w:sz w:val="14"/>
                <w:szCs w:val="14"/>
              </w:rPr>
              <w:t>150</w:t>
            </w:r>
          </w:p>
        </w:tc>
      </w:tr>
    </w:tbl>
    <w:p w14:paraId="58DCC8BF" w14:textId="77777777" w:rsidR="000C25D2" w:rsidRPr="00B01CDD" w:rsidRDefault="000C25D2" w:rsidP="000C25D2">
      <w:pPr>
        <w:rPr>
          <w:sz w:val="14"/>
          <w:szCs w:val="14"/>
        </w:rPr>
      </w:pPr>
    </w:p>
    <w:p w14:paraId="290E37B5" w14:textId="77777777" w:rsidR="008009B1" w:rsidRPr="008009B1" w:rsidRDefault="008009B1" w:rsidP="008009B1">
      <w:pPr>
        <w:pStyle w:val="Heading4"/>
        <w:rPr>
          <w:b w:val="0"/>
          <w:u w:val="single"/>
        </w:rPr>
      </w:pPr>
      <w:r w:rsidRPr="008009B1">
        <w:rPr>
          <w:b w:val="0"/>
          <w:u w:val="single"/>
        </w:rPr>
        <w:t>ENMEM-REQ-199947/A-Display Active Profile Settings after Recall</w:t>
      </w:r>
    </w:p>
    <w:p w14:paraId="217BD8F2" w14:textId="77777777" w:rsidR="000C25D2" w:rsidRPr="00E867F0" w:rsidRDefault="00CB7887" w:rsidP="000C25D2">
      <w:pPr>
        <w:rPr>
          <w:rFonts w:cs="Arial"/>
          <w:szCs w:val="22"/>
        </w:rPr>
      </w:pPr>
      <w:r w:rsidRPr="00E867F0">
        <w:rPr>
          <w:rFonts w:cs="Arial"/>
          <w:szCs w:val="22"/>
        </w:rPr>
        <w:t>After each Driver Profile is recalled, the setting Display D</w:t>
      </w:r>
      <w:r>
        <w:rPr>
          <w:rFonts w:cs="Arial"/>
          <w:szCs w:val="22"/>
        </w:rPr>
        <w:t xml:space="preserve">evices </w:t>
      </w:r>
      <w:r w:rsidRPr="00E867F0">
        <w:rPr>
          <w:rFonts w:cs="Arial"/>
          <w:szCs w:val="22"/>
        </w:rPr>
        <w:t>shall update</w:t>
      </w:r>
      <w:r>
        <w:rPr>
          <w:rFonts w:cs="Arial"/>
          <w:szCs w:val="22"/>
        </w:rPr>
        <w:t xml:space="preserve"> their </w:t>
      </w:r>
      <w:r w:rsidRPr="00E867F0">
        <w:rPr>
          <w:rFonts w:cs="Arial"/>
          <w:szCs w:val="22"/>
        </w:rPr>
        <w:t>display of Active Profile settings.</w:t>
      </w:r>
      <w:r>
        <w:rPr>
          <w:rFonts w:cs="Arial"/>
          <w:szCs w:val="22"/>
        </w:rPr>
        <w:t xml:space="preserve"> </w:t>
      </w:r>
      <w:r w:rsidRPr="00E867F0">
        <w:rPr>
          <w:rFonts w:cs="Arial"/>
          <w:szCs w:val="22"/>
        </w:rPr>
        <w:t xml:space="preserve">This can be initiated by display device through Feature Based Message Protocol Query operation or be initiated by EnhancedMemoryServers that provide Active Driver Profile settings to the Display Devices. Existing HMI standards and requirements agreed by </w:t>
      </w:r>
      <w:r>
        <w:rPr>
          <w:rFonts w:cs="Arial"/>
          <w:szCs w:val="22"/>
        </w:rPr>
        <w:t xml:space="preserve">the </w:t>
      </w:r>
      <w:r w:rsidRPr="00E867F0">
        <w:rPr>
          <w:rFonts w:cs="Arial"/>
          <w:szCs w:val="22"/>
        </w:rPr>
        <w:t>EnhancedMemoryServer and its setting Display D</w:t>
      </w:r>
      <w:r>
        <w:rPr>
          <w:rFonts w:cs="Arial"/>
          <w:szCs w:val="22"/>
        </w:rPr>
        <w:t>evices shall be followed.</w:t>
      </w:r>
    </w:p>
    <w:p w14:paraId="273E8C9D" w14:textId="77777777" w:rsidR="008009B1" w:rsidRPr="008009B1" w:rsidRDefault="008009B1" w:rsidP="008009B1">
      <w:pPr>
        <w:pStyle w:val="Heading4"/>
        <w:rPr>
          <w:b w:val="0"/>
          <w:u w:val="single"/>
        </w:rPr>
      </w:pPr>
      <w:r w:rsidRPr="008009B1">
        <w:rPr>
          <w:b w:val="0"/>
          <w:u w:val="single"/>
        </w:rPr>
        <w:t>ENMEM-REQ-199948/B-Positional Settings Recall</w:t>
      </w:r>
    </w:p>
    <w:p w14:paraId="25A52E91" w14:textId="77777777" w:rsidR="000C25D2" w:rsidRDefault="00CB7887" w:rsidP="000C25D2">
      <w:r>
        <w:t>The EnhancedMemoryPositionClient shall recall any positional settings when receiving an update of the MemoryPosition_St method.</w:t>
      </w:r>
    </w:p>
    <w:p w14:paraId="4CF827BF" w14:textId="77777777" w:rsidR="000C25D2" w:rsidRDefault="000C25D2" w:rsidP="000C25D2"/>
    <w:p w14:paraId="6719B7A1" w14:textId="77777777" w:rsidR="000C25D2" w:rsidRDefault="00CB7887" w:rsidP="00CB7887">
      <w:pPr>
        <w:numPr>
          <w:ilvl w:val="0"/>
          <w:numId w:val="110"/>
        </w:numPr>
      </w:pPr>
      <w:r>
        <w:t>An update of the MemoryPosition_St to the value of Vehicle shall not trigger the recall of any positional settings</w:t>
      </w:r>
    </w:p>
    <w:p w14:paraId="60A6953F" w14:textId="77777777" w:rsidR="000C25D2" w:rsidRDefault="00CB7887" w:rsidP="00CB7887">
      <w:pPr>
        <w:numPr>
          <w:ilvl w:val="0"/>
          <w:numId w:val="110"/>
        </w:numPr>
      </w:pPr>
      <w:r>
        <w:t xml:space="preserve">A recall, triggered by pressing of an unassociated Driver Memory Seat button, shall not trigger the recall of any positional settings.  An unassociated </w:t>
      </w:r>
      <w:r w:rsidRPr="00342616">
        <w:t>Seat button</w:t>
      </w:r>
      <w:r>
        <w:t xml:space="preserve"> in this requirement </w:t>
      </w:r>
      <w:r w:rsidRPr="00342616">
        <w:t xml:space="preserve">is </w:t>
      </w:r>
      <w:r>
        <w:t xml:space="preserve">defined as </w:t>
      </w:r>
      <w:proofErr w:type="gramStart"/>
      <w:r>
        <w:t>a  driver</w:t>
      </w:r>
      <w:proofErr w:type="gramEnd"/>
      <w:r>
        <w:t xml:space="preserve"> Memory Seat button is </w:t>
      </w:r>
      <w:r w:rsidRPr="00342616">
        <w:t>never associated to any positional settings</w:t>
      </w:r>
      <w:r>
        <w:t xml:space="preserve"> via Press and Hold operation </w:t>
      </w:r>
      <w:r w:rsidRPr="00342616">
        <w:t xml:space="preserve">nor any </w:t>
      </w:r>
      <w:r>
        <w:t xml:space="preserve"> Enhanced Memory </w:t>
      </w:r>
      <w:r w:rsidRPr="00342616">
        <w:t>Driver Profile</w:t>
      </w:r>
      <w:r>
        <w:t>.</w:t>
      </w:r>
    </w:p>
    <w:p w14:paraId="71B87218" w14:textId="77777777" w:rsidR="008009B1" w:rsidRPr="008009B1" w:rsidRDefault="008009B1" w:rsidP="008009B1">
      <w:pPr>
        <w:pStyle w:val="Heading4"/>
        <w:rPr>
          <w:b w:val="0"/>
          <w:u w:val="single"/>
        </w:rPr>
      </w:pPr>
      <w:r w:rsidRPr="008009B1">
        <w:rPr>
          <w:b w:val="0"/>
          <w:u w:val="single"/>
        </w:rPr>
        <w:lastRenderedPageBreak/>
        <w:t>ENMEM-REQ-199873/A-No Recall in Driver Memory Seat Button Association Mode</w:t>
      </w:r>
    </w:p>
    <w:p w14:paraId="4BFDE540" w14:textId="77777777" w:rsidR="000C25D2" w:rsidRDefault="00CB7887" w:rsidP="000C25D2">
      <w:r>
        <w:t>During Driver Memory Seat Button Association Mode, all profile recall requests from the user (regardless of recall method) shall be ignored by the EnhancedMemoryProfileServer. This is to prevent any confusion regarding what settings will be copied to a Driver Profile during Profile Creation.</w:t>
      </w:r>
    </w:p>
    <w:p w14:paraId="66509CB1" w14:textId="77777777" w:rsidR="008009B1" w:rsidRPr="008009B1" w:rsidRDefault="008009B1" w:rsidP="008009B1">
      <w:pPr>
        <w:pStyle w:val="Heading4"/>
        <w:rPr>
          <w:b w:val="0"/>
          <w:u w:val="single"/>
        </w:rPr>
      </w:pPr>
      <w:r w:rsidRPr="008009B1">
        <w:rPr>
          <w:b w:val="0"/>
          <w:u w:val="single"/>
        </w:rPr>
        <w:t>ENMEM-REQ-199949/A-No Recall for Positional Settings When Vehicle in Motion</w:t>
      </w:r>
    </w:p>
    <w:p w14:paraId="3D982757" w14:textId="77777777" w:rsidR="000C25D2" w:rsidRDefault="00CB7887" w:rsidP="000C25D2">
      <w:r>
        <w:t>EnhancedMemoryServers shall not recall settings that are tied with Classic Memory when the vehicle is in motion per the requirements mandated by Classic Memory.</w:t>
      </w:r>
    </w:p>
    <w:p w14:paraId="112A03CF" w14:textId="77777777" w:rsidR="008009B1" w:rsidRPr="008009B1" w:rsidRDefault="008009B1" w:rsidP="008009B1">
      <w:pPr>
        <w:pStyle w:val="Heading4"/>
        <w:rPr>
          <w:b w:val="0"/>
          <w:u w:val="single"/>
        </w:rPr>
      </w:pPr>
      <w:r w:rsidRPr="008009B1">
        <w:rPr>
          <w:b w:val="0"/>
          <w:u w:val="single"/>
        </w:rPr>
        <w:t>ENMEM-SR-REQ-214302/A-No Recalls during a Crash Event</w:t>
      </w:r>
    </w:p>
    <w:p w14:paraId="13E0CF74" w14:textId="77777777" w:rsidR="000C25D2" w:rsidRDefault="00CB7887" w:rsidP="000C25D2">
      <w:r>
        <w:t xml:space="preserve">The EnhancedMemoryProfileServer shall neither update ActivePersonality_St nor </w:t>
      </w:r>
      <w:r w:rsidRPr="006A5A18">
        <w:t>PersonalityRecallCounter_St</w:t>
      </w:r>
      <w:r>
        <w:t xml:space="preserve"> when a Crash Event is in progress.</w:t>
      </w:r>
    </w:p>
    <w:p w14:paraId="328351E9" w14:textId="77777777" w:rsidR="008009B1" w:rsidRPr="008009B1" w:rsidRDefault="008009B1" w:rsidP="008009B1">
      <w:pPr>
        <w:pStyle w:val="Heading4"/>
        <w:rPr>
          <w:b w:val="0"/>
          <w:u w:val="single"/>
        </w:rPr>
      </w:pPr>
      <w:r w:rsidRPr="008009B1">
        <w:rPr>
          <w:b w:val="0"/>
          <w:u w:val="single"/>
        </w:rPr>
        <w:t>ENMEM-HMI-REQ-199950/C-Enhanced Memory HMI Notification for Updating Active Driver Profile</w:t>
      </w:r>
    </w:p>
    <w:p w14:paraId="72EA1708" w14:textId="77777777" w:rsidR="000C25D2" w:rsidRDefault="00CB7887" w:rsidP="000C25D2">
      <w:r>
        <w:t xml:space="preserve">When Enhanced Memory feature is on, indicated by </w:t>
      </w:r>
      <w:r w:rsidRPr="00014A0E">
        <w:t>EnhancedMemory_St = ProfilesOn</w:t>
      </w:r>
      <w:r>
        <w:t>, t</w:t>
      </w:r>
      <w:r w:rsidRPr="00014A0E">
        <w:t xml:space="preserve">he EnhancedMemoryInterfaceClient shall </w:t>
      </w:r>
      <w:r>
        <w:t>provide</w:t>
      </w:r>
      <w:r w:rsidRPr="00014A0E">
        <w:t xml:space="preserve"> its HMI active Driver Profile notification</w:t>
      </w:r>
    </w:p>
    <w:p w14:paraId="19828160" w14:textId="77777777" w:rsidR="000C25D2" w:rsidRDefault="000C25D2" w:rsidP="000C25D2"/>
    <w:p w14:paraId="3EA9EFE8" w14:textId="77777777" w:rsidR="000C25D2" w:rsidRDefault="00CB7887" w:rsidP="00CB7887">
      <w:pPr>
        <w:numPr>
          <w:ilvl w:val="0"/>
          <w:numId w:val="111"/>
        </w:numPr>
      </w:pPr>
      <w:r>
        <w:t xml:space="preserve">Each time the “Start Screen” is shown as defined by </w:t>
      </w:r>
      <w:r w:rsidRPr="00BD7A3C">
        <w:rPr>
          <w:u w:val="single"/>
        </w:rPr>
        <w:t>H22g_SYNC3_Welcome_Power_Modes</w:t>
      </w:r>
    </w:p>
    <w:p w14:paraId="18655B52" w14:textId="77777777" w:rsidR="000C25D2" w:rsidRDefault="00CB7887" w:rsidP="00CB7887">
      <w:pPr>
        <w:numPr>
          <w:ilvl w:val="0"/>
          <w:numId w:val="111"/>
        </w:numPr>
      </w:pPr>
      <w:r>
        <w:t>W</w:t>
      </w:r>
      <w:r w:rsidRPr="00014A0E">
        <w:t xml:space="preserve">ithin T_PersRecall </w:t>
      </w:r>
      <w:r>
        <w:t xml:space="preserve">when </w:t>
      </w:r>
      <w:r w:rsidRPr="00014A0E">
        <w:t>a changed/new value of ActivePersonality_St</w:t>
      </w:r>
      <w:r>
        <w:t xml:space="preserve"> is detected</w:t>
      </w:r>
    </w:p>
    <w:p w14:paraId="036D0992" w14:textId="77777777" w:rsidR="000C25D2" w:rsidRDefault="000C25D2" w:rsidP="000C25D2"/>
    <w:p w14:paraId="0914E309" w14:textId="77777777" w:rsidR="000C25D2" w:rsidRPr="00014A0E" w:rsidRDefault="00CB7887" w:rsidP="000C25D2">
      <w:r>
        <w:t>T</w:t>
      </w:r>
      <w:r w:rsidRPr="00014A0E">
        <w:t xml:space="preserve">he HMI active Driver Profile </w:t>
      </w:r>
      <w:r>
        <w:t>notification shall not be shown w</w:t>
      </w:r>
      <w:r w:rsidRPr="00014A0E">
        <w:t>hen EnhancedMemory_St changes from ProfilesOn</w:t>
      </w:r>
      <w:r>
        <w:t xml:space="preserve"> to ProfilesOf</w:t>
      </w:r>
      <w:r w:rsidRPr="00014A0E">
        <w:t xml:space="preserve"> </w:t>
      </w:r>
    </w:p>
    <w:p w14:paraId="01567E34" w14:textId="77777777" w:rsidR="008009B1" w:rsidRPr="008009B1" w:rsidRDefault="008009B1" w:rsidP="008009B1">
      <w:pPr>
        <w:pStyle w:val="Heading4"/>
        <w:rPr>
          <w:b w:val="0"/>
          <w:u w:val="single"/>
        </w:rPr>
      </w:pPr>
      <w:r w:rsidRPr="008009B1">
        <w:rPr>
          <w:b w:val="0"/>
          <w:u w:val="single"/>
        </w:rPr>
        <w:t>ENMEM-HMI-REQ-199942/A-Driver Profile Recall Notification Queue</w:t>
      </w:r>
    </w:p>
    <w:p w14:paraId="6E3451A0" w14:textId="77777777" w:rsidR="000C25D2" w:rsidRDefault="00CB7887" w:rsidP="000C25D2">
      <w:r>
        <w:t>When a Driver Profile change occurs at a time when the EnhancedMemoryInterfaceClient cannot display a notification to the User, it shall queue up this display update until a time when a notification can then be displayed. This shall only apply for the last recall request.</w:t>
      </w:r>
    </w:p>
    <w:p w14:paraId="682C64EE" w14:textId="77777777" w:rsidR="000C25D2" w:rsidRDefault="008009B1" w:rsidP="008009B1">
      <w:pPr>
        <w:pStyle w:val="Heading3"/>
      </w:pPr>
      <w:r>
        <w:br w:type="page"/>
      </w:r>
      <w:bookmarkStart w:id="177" w:name="_Toc33618471"/>
      <w:r w:rsidR="00CB7887">
        <w:lastRenderedPageBreak/>
        <w:t>White Box View</w:t>
      </w:r>
      <w:bookmarkEnd w:id="177"/>
    </w:p>
    <w:p w14:paraId="0A28E2F2" w14:textId="77777777" w:rsidR="000C25D2" w:rsidRDefault="00CB7887" w:rsidP="008009B1">
      <w:pPr>
        <w:pStyle w:val="Heading4"/>
      </w:pPr>
      <w:r>
        <w:t>Activity Diagrams</w:t>
      </w:r>
    </w:p>
    <w:p w14:paraId="5D970147" w14:textId="77777777" w:rsidR="000C25D2" w:rsidRDefault="00CB7887" w:rsidP="008009B1">
      <w:pPr>
        <w:pStyle w:val="Heading5"/>
      </w:pPr>
      <w:r>
        <w:t>ENMEM-ACT-REQ-199953/B-Recall Driver Profile Via Keyfob/Phone</w:t>
      </w:r>
    </w:p>
    <w:p w14:paraId="0518F6CF" w14:textId="77777777" w:rsidR="000C25D2" w:rsidRPr="00760C18" w:rsidRDefault="00CB7887" w:rsidP="000C25D2">
      <w:pPr>
        <w:pStyle w:val="BoldText"/>
      </w:pPr>
      <w:r w:rsidRPr="00760C18">
        <w:t>Activity Diagram</w:t>
      </w:r>
    </w:p>
    <w:p w14:paraId="29C119E6" w14:textId="77777777" w:rsidR="000C25D2" w:rsidRDefault="00CB7887" w:rsidP="008009B1">
      <w:pPr>
        <w:jc w:val="center"/>
      </w:pPr>
      <w:r w:rsidRPr="009D2FE5">
        <w:rPr>
          <w:noProof/>
          <w:lang w:eastAsia="zh-CN"/>
        </w:rPr>
        <w:drawing>
          <wp:inline distT="0" distB="0" distL="0" distR="0" wp14:anchorId="1BB5DA23" wp14:editId="2A7E2D39">
            <wp:extent cx="5943600" cy="19748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1974850"/>
                    </a:xfrm>
                    <a:prstGeom prst="rect">
                      <a:avLst/>
                    </a:prstGeom>
                    <a:noFill/>
                    <a:ln>
                      <a:noFill/>
                    </a:ln>
                  </pic:spPr>
                </pic:pic>
              </a:graphicData>
            </a:graphic>
          </wp:inline>
        </w:drawing>
      </w:r>
    </w:p>
    <w:p w14:paraId="700B56F5" w14:textId="77777777" w:rsidR="000C25D2" w:rsidRPr="008D4BFD" w:rsidRDefault="00CB7887" w:rsidP="008009B1">
      <w:pPr>
        <w:pStyle w:val="Heading5"/>
        <w:rPr>
          <w:strike/>
        </w:rPr>
      </w:pPr>
      <w:r w:rsidRPr="008D4BFD">
        <w:rPr>
          <w:strike/>
        </w:rPr>
        <w:t>ENMEM-ACT-REQ-199951/A-Recall Driver Profile Via Driver Memory Seat Button</w:t>
      </w:r>
    </w:p>
    <w:p w14:paraId="7E13DD00" w14:textId="77777777" w:rsidR="000C25D2" w:rsidRPr="008D4BFD" w:rsidRDefault="00CB7887" w:rsidP="000C25D2">
      <w:pPr>
        <w:pStyle w:val="BoldText"/>
        <w:rPr>
          <w:strike/>
        </w:rPr>
      </w:pPr>
      <w:r w:rsidRPr="008D4BFD">
        <w:rPr>
          <w:strike/>
        </w:rPr>
        <w:t>Activity Diagram</w:t>
      </w:r>
    </w:p>
    <w:p w14:paraId="5B124DB2" w14:textId="77777777" w:rsidR="000C25D2" w:rsidRDefault="00CB7887" w:rsidP="008009B1">
      <w:pPr>
        <w:jc w:val="center"/>
      </w:pPr>
      <w:r>
        <w:rPr>
          <w:noProof/>
          <w:lang w:eastAsia="zh-CN"/>
        </w:rPr>
        <w:drawing>
          <wp:inline distT="0" distB="0" distL="0" distR="0" wp14:anchorId="45999DE4" wp14:editId="314AFC2C">
            <wp:extent cx="5943600" cy="17722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1772213"/>
                    </a:xfrm>
                    <a:prstGeom prst="rect">
                      <a:avLst/>
                    </a:prstGeom>
                    <a:noFill/>
                    <a:ln>
                      <a:noFill/>
                    </a:ln>
                  </pic:spPr>
                </pic:pic>
              </a:graphicData>
            </a:graphic>
          </wp:inline>
        </w:drawing>
      </w:r>
    </w:p>
    <w:p w14:paraId="683B99E0" w14:textId="77777777" w:rsidR="000C25D2" w:rsidRPr="008D4BFD" w:rsidRDefault="00CB7887" w:rsidP="008009B1">
      <w:pPr>
        <w:pStyle w:val="Heading5"/>
        <w:rPr>
          <w:strike/>
        </w:rPr>
      </w:pPr>
      <w:r w:rsidRPr="008D4BFD">
        <w:rPr>
          <w:strike/>
        </w:rPr>
        <w:t>ENMEM-ACT-REQ-199964/A-Driver Memory Seat Button Store Recall</w:t>
      </w:r>
    </w:p>
    <w:p w14:paraId="518B1C03" w14:textId="77777777" w:rsidR="000C25D2" w:rsidRPr="008D4BFD" w:rsidRDefault="00CB7887" w:rsidP="000C25D2">
      <w:pPr>
        <w:pStyle w:val="BoldText"/>
        <w:rPr>
          <w:strike/>
        </w:rPr>
      </w:pPr>
      <w:r w:rsidRPr="008D4BFD">
        <w:rPr>
          <w:strike/>
        </w:rPr>
        <w:t>Activity Diagram</w:t>
      </w:r>
    </w:p>
    <w:p w14:paraId="60BE7FAC" w14:textId="77777777" w:rsidR="000C25D2" w:rsidRDefault="00CB7887" w:rsidP="008009B1">
      <w:pPr>
        <w:jc w:val="center"/>
      </w:pPr>
      <w:r>
        <w:rPr>
          <w:noProof/>
          <w:lang w:eastAsia="zh-CN"/>
        </w:rPr>
        <w:drawing>
          <wp:inline distT="0" distB="0" distL="0" distR="0" wp14:anchorId="24B8F8F4" wp14:editId="673381BA">
            <wp:extent cx="5943600" cy="1877164"/>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877164"/>
                    </a:xfrm>
                    <a:prstGeom prst="rect">
                      <a:avLst/>
                    </a:prstGeom>
                    <a:noFill/>
                    <a:ln>
                      <a:noFill/>
                    </a:ln>
                  </pic:spPr>
                </pic:pic>
              </a:graphicData>
            </a:graphic>
          </wp:inline>
        </w:drawing>
      </w:r>
    </w:p>
    <w:p w14:paraId="0734C87F" w14:textId="77777777" w:rsidR="000C25D2" w:rsidRDefault="00CB7887" w:rsidP="008009B1">
      <w:pPr>
        <w:pStyle w:val="Heading5"/>
      </w:pPr>
      <w:r>
        <w:lastRenderedPageBreak/>
        <w:t>ENMEM-ACT-REQ-199952/A-Recall Driver Profile Via HMI Menu</w:t>
      </w:r>
    </w:p>
    <w:p w14:paraId="0EFC6FE7" w14:textId="77777777" w:rsidR="000C25D2" w:rsidRPr="00760C18" w:rsidRDefault="00CB7887" w:rsidP="000C25D2">
      <w:pPr>
        <w:pStyle w:val="BoldText"/>
      </w:pPr>
      <w:r w:rsidRPr="00760C18">
        <w:t>Activity Diagram</w:t>
      </w:r>
    </w:p>
    <w:p w14:paraId="055DBA80" w14:textId="77777777" w:rsidR="000C25D2" w:rsidRDefault="00CB7887" w:rsidP="008009B1">
      <w:pPr>
        <w:jc w:val="center"/>
      </w:pPr>
      <w:r>
        <w:rPr>
          <w:noProof/>
          <w:lang w:eastAsia="zh-CN"/>
        </w:rPr>
        <w:drawing>
          <wp:inline distT="0" distB="0" distL="0" distR="0" wp14:anchorId="3E04BBA6" wp14:editId="569FAB8A">
            <wp:extent cx="5943600" cy="2015359"/>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14:paraId="77C88236" w14:textId="77777777" w:rsidR="000C25D2" w:rsidRDefault="00CB7887" w:rsidP="008009B1">
      <w:pPr>
        <w:pStyle w:val="Heading4"/>
      </w:pPr>
      <w:r>
        <w:t>Sequence Diagrams</w:t>
      </w:r>
    </w:p>
    <w:p w14:paraId="623836EB" w14:textId="77777777" w:rsidR="000C25D2" w:rsidRDefault="00CB7887" w:rsidP="008009B1">
      <w:pPr>
        <w:pStyle w:val="Heading5"/>
      </w:pPr>
      <w:r>
        <w:t>ENMEM-SD-REQ-199956/B-Recall Driver Profile Via Keyfob/Phone</w:t>
      </w:r>
    </w:p>
    <w:p w14:paraId="219FC564" w14:textId="77777777" w:rsidR="000C25D2" w:rsidRPr="00760C18" w:rsidRDefault="00CB7887" w:rsidP="000C25D2">
      <w:pPr>
        <w:pStyle w:val="BoldText"/>
      </w:pPr>
      <w:r w:rsidRPr="00760C18">
        <w:t>Constraints</w:t>
      </w:r>
    </w:p>
    <w:p w14:paraId="09645603" w14:textId="77777777" w:rsidR="000C25D2" w:rsidRPr="00760C18" w:rsidRDefault="00CB7887" w:rsidP="008009B1">
      <w:pPr>
        <w:pStyle w:val="BoldText"/>
        <w:ind w:left="720"/>
      </w:pPr>
      <w:r w:rsidRPr="00760C18">
        <w:t>Pre-Condition</w:t>
      </w:r>
    </w:p>
    <w:p w14:paraId="69446BE8" w14:textId="77777777" w:rsidR="000C25D2" w:rsidRDefault="00CB7887" w:rsidP="000C25D2">
      <w:pPr>
        <w:ind w:left="720"/>
      </w:pPr>
      <w:r>
        <w:t>A keyfob or phone is associated to a Driver Profile</w:t>
      </w:r>
    </w:p>
    <w:p w14:paraId="00EC93AE" w14:textId="77777777" w:rsidR="000C25D2" w:rsidRDefault="00CB7887" w:rsidP="000C25D2">
      <w:pPr>
        <w:ind w:left="720"/>
      </w:pPr>
      <w:r>
        <w:t xml:space="preserve">The Enhanced Memory feature is enabled (set to </w:t>
      </w:r>
      <w:proofErr w:type="gramStart"/>
      <w:r>
        <w:t>On</w:t>
      </w:r>
      <w:proofErr w:type="gramEnd"/>
      <w:r>
        <w:t>)</w:t>
      </w:r>
    </w:p>
    <w:p w14:paraId="0EEA1903" w14:textId="77777777" w:rsidR="000C25D2" w:rsidRDefault="000C25D2" w:rsidP="000C25D2">
      <w:pPr>
        <w:ind w:left="720"/>
      </w:pPr>
    </w:p>
    <w:p w14:paraId="45CE2E4E" w14:textId="77777777" w:rsidR="000C25D2" w:rsidRPr="00760C18" w:rsidRDefault="00CB7887" w:rsidP="000C25D2">
      <w:pPr>
        <w:pStyle w:val="BoldText"/>
      </w:pPr>
      <w:r w:rsidRPr="00760C18">
        <w:t>Scenarios</w:t>
      </w:r>
    </w:p>
    <w:p w14:paraId="11D33DBE" w14:textId="77777777" w:rsidR="000C25D2" w:rsidRPr="00760C18" w:rsidRDefault="00CB7887" w:rsidP="008009B1">
      <w:pPr>
        <w:pStyle w:val="BoldText"/>
        <w:ind w:left="720"/>
      </w:pPr>
      <w:r w:rsidRPr="00760C18">
        <w:t>Normal Usage</w:t>
      </w:r>
    </w:p>
    <w:p w14:paraId="6FF46442" w14:textId="77777777" w:rsidR="000C25D2" w:rsidRDefault="00CB7887" w:rsidP="000C25D2">
      <w:pPr>
        <w:ind w:left="720"/>
      </w:pPr>
      <w:r>
        <w:t>The associated keyfob or phone is detected by the EnhancedMemoryProfileServer and the active Driver Profile is set to the Driver Profile associated to the keyfob or phone.</w:t>
      </w:r>
    </w:p>
    <w:p w14:paraId="0DB727B3" w14:textId="77777777" w:rsidR="000C25D2" w:rsidRDefault="000C25D2" w:rsidP="000C25D2">
      <w:pPr>
        <w:ind w:left="720"/>
      </w:pPr>
    </w:p>
    <w:p w14:paraId="467AAAE9" w14:textId="77777777" w:rsidR="000C25D2" w:rsidRPr="00760C18" w:rsidRDefault="00CB7887" w:rsidP="008009B1">
      <w:pPr>
        <w:pStyle w:val="BoldText"/>
        <w:ind w:left="720"/>
      </w:pPr>
      <w:r w:rsidRPr="00760C18">
        <w:t>Post-Condition</w:t>
      </w:r>
    </w:p>
    <w:p w14:paraId="6AFB7EEA" w14:textId="77777777" w:rsidR="000C25D2" w:rsidRDefault="00CB7887" w:rsidP="000C25D2">
      <w:pPr>
        <w:ind w:left="720"/>
        <w:rPr>
          <w:lang w:eastAsia="zh-CN"/>
        </w:rPr>
      </w:pPr>
      <w:r>
        <w:rPr>
          <w:lang w:eastAsia="zh-CN"/>
        </w:rPr>
        <w:t>All applicable user settings are recalled for the associated Driver Profile.</w:t>
      </w:r>
    </w:p>
    <w:p w14:paraId="4D40C1C8" w14:textId="77777777" w:rsidR="000C25D2" w:rsidRDefault="00CB7887" w:rsidP="000C25D2">
      <w:pPr>
        <w:ind w:left="720"/>
        <w:rPr>
          <w:lang w:eastAsia="zh-CN"/>
        </w:rPr>
      </w:pPr>
      <w:r>
        <w:rPr>
          <w:lang w:eastAsia="zh-CN"/>
        </w:rPr>
        <w:t>The associated Driver Profile is active.</w:t>
      </w:r>
    </w:p>
    <w:p w14:paraId="4856E95A" w14:textId="77777777" w:rsidR="000C25D2" w:rsidRDefault="000C25D2" w:rsidP="000C25D2">
      <w:pPr>
        <w:ind w:left="720"/>
      </w:pPr>
    </w:p>
    <w:p w14:paraId="4942F76A" w14:textId="77777777" w:rsidR="000C25D2" w:rsidRPr="00760C18" w:rsidRDefault="00CB7887" w:rsidP="000C25D2">
      <w:pPr>
        <w:pStyle w:val="BoldText"/>
      </w:pPr>
      <w:r w:rsidRPr="00760C18">
        <w:lastRenderedPageBreak/>
        <w:t>Sequence Diagram</w:t>
      </w:r>
    </w:p>
    <w:p w14:paraId="291A6F8E" w14:textId="77777777" w:rsidR="000C25D2" w:rsidRDefault="00CB7887" w:rsidP="008009B1">
      <w:pPr>
        <w:jc w:val="center"/>
      </w:pPr>
      <w:r w:rsidRPr="004F055E">
        <w:rPr>
          <w:noProof/>
          <w:lang w:eastAsia="zh-CN"/>
        </w:rPr>
        <w:drawing>
          <wp:inline distT="0" distB="0" distL="0" distR="0" wp14:anchorId="4684BDFA" wp14:editId="6D78E86C">
            <wp:extent cx="3373120" cy="82010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73120" cy="8201025"/>
                    </a:xfrm>
                    <a:prstGeom prst="rect">
                      <a:avLst/>
                    </a:prstGeom>
                    <a:noFill/>
                    <a:ln>
                      <a:noFill/>
                    </a:ln>
                  </pic:spPr>
                </pic:pic>
              </a:graphicData>
            </a:graphic>
          </wp:inline>
        </w:drawing>
      </w:r>
    </w:p>
    <w:p w14:paraId="76367073" w14:textId="77777777" w:rsidR="000C25D2" w:rsidRPr="00AB04E4" w:rsidRDefault="00CB7887" w:rsidP="008009B1">
      <w:pPr>
        <w:pStyle w:val="Heading5"/>
        <w:rPr>
          <w:strike/>
        </w:rPr>
      </w:pPr>
      <w:r w:rsidRPr="00AB04E4">
        <w:rPr>
          <w:strike/>
        </w:rPr>
        <w:lastRenderedPageBreak/>
        <w:t>ENMEM-SD-REQ-199954/A-Recall Driver Profile Via Driver Memory Seat Button</w:t>
      </w:r>
    </w:p>
    <w:p w14:paraId="2184F220" w14:textId="77777777" w:rsidR="000C25D2" w:rsidRPr="00AB04E4" w:rsidRDefault="00CB7887" w:rsidP="000C25D2">
      <w:pPr>
        <w:pStyle w:val="BoldText"/>
        <w:rPr>
          <w:strike/>
        </w:rPr>
      </w:pPr>
      <w:r w:rsidRPr="00AB04E4">
        <w:rPr>
          <w:strike/>
        </w:rPr>
        <w:t>Constraints</w:t>
      </w:r>
    </w:p>
    <w:p w14:paraId="04498354" w14:textId="77777777" w:rsidR="000C25D2" w:rsidRPr="00AB04E4" w:rsidRDefault="00CB7887" w:rsidP="008009B1">
      <w:pPr>
        <w:pStyle w:val="BoldText"/>
        <w:ind w:left="720"/>
        <w:rPr>
          <w:strike/>
        </w:rPr>
      </w:pPr>
      <w:r w:rsidRPr="00AB04E4">
        <w:rPr>
          <w:strike/>
        </w:rPr>
        <w:t>Pre-Condition</w:t>
      </w:r>
    </w:p>
    <w:p w14:paraId="133FEEDB" w14:textId="77777777" w:rsidR="000C25D2" w:rsidRPr="00AB04E4" w:rsidRDefault="00CB7887" w:rsidP="000C25D2">
      <w:pPr>
        <w:ind w:left="720"/>
        <w:rPr>
          <w:strike/>
        </w:rPr>
      </w:pPr>
      <w:r w:rsidRPr="00AB04E4">
        <w:rPr>
          <w:strike/>
        </w:rPr>
        <w:t xml:space="preserve">The Enhanced Memory feature is enabled (set to </w:t>
      </w:r>
      <w:proofErr w:type="gramStart"/>
      <w:r w:rsidRPr="00AB04E4">
        <w:rPr>
          <w:strike/>
        </w:rPr>
        <w:t>On</w:t>
      </w:r>
      <w:proofErr w:type="gramEnd"/>
      <w:r w:rsidRPr="00AB04E4">
        <w:rPr>
          <w:strike/>
        </w:rPr>
        <w:t>)</w:t>
      </w:r>
    </w:p>
    <w:p w14:paraId="16BB0A06" w14:textId="77777777" w:rsidR="000C25D2" w:rsidRPr="00AB04E4" w:rsidRDefault="000C25D2" w:rsidP="000C25D2">
      <w:pPr>
        <w:ind w:left="720"/>
        <w:rPr>
          <w:strike/>
        </w:rPr>
      </w:pPr>
    </w:p>
    <w:p w14:paraId="207C4014" w14:textId="77777777" w:rsidR="000C25D2" w:rsidRPr="00AB04E4" w:rsidRDefault="00CB7887" w:rsidP="000C25D2">
      <w:pPr>
        <w:pStyle w:val="BoldText"/>
        <w:rPr>
          <w:strike/>
        </w:rPr>
      </w:pPr>
      <w:r w:rsidRPr="00AB04E4">
        <w:rPr>
          <w:strike/>
        </w:rPr>
        <w:t>Scenarios</w:t>
      </w:r>
    </w:p>
    <w:p w14:paraId="59B30612" w14:textId="77777777" w:rsidR="000C25D2" w:rsidRPr="00AB04E4" w:rsidRDefault="00CB7887" w:rsidP="008009B1">
      <w:pPr>
        <w:pStyle w:val="BoldText"/>
        <w:ind w:left="720"/>
        <w:rPr>
          <w:strike/>
        </w:rPr>
      </w:pPr>
      <w:r w:rsidRPr="00AB04E4">
        <w:rPr>
          <w:strike/>
        </w:rPr>
        <w:t>Normal Usage</w:t>
      </w:r>
    </w:p>
    <w:p w14:paraId="43FCD354" w14:textId="77777777" w:rsidR="000C25D2" w:rsidRPr="00AB04E4" w:rsidRDefault="00CB7887" w:rsidP="000C25D2">
      <w:pPr>
        <w:ind w:left="720"/>
        <w:rPr>
          <w:strike/>
        </w:rPr>
      </w:pPr>
      <w:r w:rsidRPr="00AB04E4">
        <w:rPr>
          <w:strike/>
        </w:rPr>
        <w:t>A Driver Memory Seat button press is detected by the EnhancedMemoryPositionClient. A request is sent on the vehicle system interface to change the active Driver Profile to the Driver Profile associated to the pressed Driver Memory Seat button. The active Driver Profile is set to the associated Driver Profile.</w:t>
      </w:r>
    </w:p>
    <w:p w14:paraId="554421D8" w14:textId="77777777" w:rsidR="000C25D2" w:rsidRPr="00AB04E4" w:rsidRDefault="000C25D2" w:rsidP="000C25D2">
      <w:pPr>
        <w:ind w:left="720"/>
        <w:rPr>
          <w:strike/>
        </w:rPr>
      </w:pPr>
    </w:p>
    <w:p w14:paraId="31D33DA0" w14:textId="77777777" w:rsidR="000C25D2" w:rsidRPr="00AB04E4" w:rsidRDefault="00CB7887" w:rsidP="008009B1">
      <w:pPr>
        <w:pStyle w:val="BoldText"/>
        <w:ind w:left="720"/>
        <w:rPr>
          <w:strike/>
        </w:rPr>
      </w:pPr>
      <w:r w:rsidRPr="00AB04E4">
        <w:rPr>
          <w:strike/>
        </w:rPr>
        <w:t>Post-Condition</w:t>
      </w:r>
    </w:p>
    <w:p w14:paraId="0FEFFB05" w14:textId="77777777" w:rsidR="000C25D2" w:rsidRPr="00AB04E4" w:rsidRDefault="00CB7887" w:rsidP="000C25D2">
      <w:pPr>
        <w:ind w:left="720"/>
        <w:rPr>
          <w:strike/>
        </w:rPr>
      </w:pPr>
      <w:r w:rsidRPr="00AB04E4">
        <w:rPr>
          <w:strike/>
        </w:rPr>
        <w:t>All applicable user settings are recalled for the associated Driver Profile.</w:t>
      </w:r>
    </w:p>
    <w:p w14:paraId="047DA4C5" w14:textId="77777777" w:rsidR="000C25D2" w:rsidRPr="00AB04E4" w:rsidRDefault="00CB7887" w:rsidP="000C25D2">
      <w:pPr>
        <w:ind w:left="720"/>
        <w:rPr>
          <w:strike/>
        </w:rPr>
      </w:pPr>
      <w:r w:rsidRPr="00AB04E4">
        <w:rPr>
          <w:strike/>
        </w:rPr>
        <w:t>The associated Driver Profile is active.</w:t>
      </w:r>
    </w:p>
    <w:p w14:paraId="6326C4A6" w14:textId="77777777" w:rsidR="000C25D2" w:rsidRDefault="000C25D2" w:rsidP="000C25D2">
      <w:pPr>
        <w:ind w:left="720"/>
      </w:pPr>
    </w:p>
    <w:p w14:paraId="6152FF27" w14:textId="77777777" w:rsidR="000C25D2" w:rsidRPr="00AB04E4" w:rsidRDefault="00CB7887" w:rsidP="000C25D2">
      <w:pPr>
        <w:pStyle w:val="BoldText"/>
        <w:rPr>
          <w:strike/>
        </w:rPr>
      </w:pPr>
      <w:r w:rsidRPr="00AB04E4">
        <w:rPr>
          <w:strike/>
        </w:rPr>
        <w:lastRenderedPageBreak/>
        <w:t>Sequence Diagram</w:t>
      </w:r>
    </w:p>
    <w:p w14:paraId="481355C2" w14:textId="77777777" w:rsidR="000C25D2" w:rsidRDefault="00CB7887" w:rsidP="008009B1">
      <w:pPr>
        <w:jc w:val="center"/>
      </w:pPr>
      <w:r>
        <w:rPr>
          <w:noProof/>
          <w:lang w:eastAsia="zh-CN"/>
        </w:rPr>
        <w:drawing>
          <wp:inline distT="0" distB="0" distL="0" distR="0" wp14:anchorId="527977CF" wp14:editId="18F634B7">
            <wp:extent cx="4572012" cy="825345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7590" cy="8263524"/>
                    </a:xfrm>
                    <a:prstGeom prst="rect">
                      <a:avLst/>
                    </a:prstGeom>
                    <a:noFill/>
                    <a:ln>
                      <a:noFill/>
                    </a:ln>
                  </pic:spPr>
                </pic:pic>
              </a:graphicData>
            </a:graphic>
          </wp:inline>
        </w:drawing>
      </w:r>
    </w:p>
    <w:p w14:paraId="28CDBE1B" w14:textId="77777777" w:rsidR="000C25D2" w:rsidRPr="00AB04E4" w:rsidRDefault="00CB7887" w:rsidP="008009B1">
      <w:pPr>
        <w:pStyle w:val="Heading5"/>
        <w:rPr>
          <w:strike/>
        </w:rPr>
      </w:pPr>
      <w:r w:rsidRPr="00AB04E4">
        <w:rPr>
          <w:strike/>
        </w:rPr>
        <w:lastRenderedPageBreak/>
        <w:t>ENMEM-SD-REQ-199965/A-Driver Memory Seat Button Store Recall</w:t>
      </w:r>
    </w:p>
    <w:p w14:paraId="7802E859" w14:textId="77777777" w:rsidR="000C25D2" w:rsidRPr="00AB04E4" w:rsidRDefault="00CB7887" w:rsidP="000C25D2">
      <w:pPr>
        <w:pStyle w:val="BoldText"/>
        <w:rPr>
          <w:strike/>
        </w:rPr>
      </w:pPr>
      <w:r w:rsidRPr="00AB04E4">
        <w:rPr>
          <w:strike/>
        </w:rPr>
        <w:t>Constraints</w:t>
      </w:r>
    </w:p>
    <w:p w14:paraId="229896AB" w14:textId="77777777" w:rsidR="000C25D2" w:rsidRPr="00AB04E4" w:rsidRDefault="00CB7887" w:rsidP="008009B1">
      <w:pPr>
        <w:pStyle w:val="BoldText"/>
        <w:ind w:left="720"/>
        <w:rPr>
          <w:strike/>
        </w:rPr>
      </w:pPr>
      <w:r w:rsidRPr="00AB04E4">
        <w:rPr>
          <w:strike/>
        </w:rPr>
        <w:t>Pre-Condition</w:t>
      </w:r>
    </w:p>
    <w:p w14:paraId="52D8ED2B" w14:textId="77777777" w:rsidR="000C25D2" w:rsidRPr="00AB04E4" w:rsidRDefault="00CB7887" w:rsidP="000C25D2">
      <w:pPr>
        <w:pStyle w:val="BoldText"/>
        <w:rPr>
          <w:strike/>
        </w:rPr>
      </w:pPr>
      <w:r w:rsidRPr="00AB04E4">
        <w:rPr>
          <w:strike/>
        </w:rPr>
        <w:t>Scenarios</w:t>
      </w:r>
    </w:p>
    <w:p w14:paraId="670F7CA9" w14:textId="77777777" w:rsidR="000C25D2" w:rsidRPr="00AB04E4" w:rsidRDefault="00CB7887" w:rsidP="008009B1">
      <w:pPr>
        <w:pStyle w:val="BoldText"/>
        <w:ind w:left="720"/>
        <w:rPr>
          <w:strike/>
        </w:rPr>
      </w:pPr>
      <w:r w:rsidRPr="00AB04E4">
        <w:rPr>
          <w:strike/>
        </w:rPr>
        <w:t>Normal Usage</w:t>
      </w:r>
    </w:p>
    <w:p w14:paraId="582E4AC4" w14:textId="77777777" w:rsidR="000C25D2" w:rsidRPr="00AB04E4" w:rsidRDefault="00CB7887" w:rsidP="000C25D2">
      <w:pPr>
        <w:ind w:left="720"/>
        <w:rPr>
          <w:strike/>
        </w:rPr>
      </w:pPr>
      <w:r w:rsidRPr="00AB04E4">
        <w:rPr>
          <w:strike/>
        </w:rPr>
        <w:t>A Driver Memory Seat button store operation is detected by the EnhancedMemoryPositionClient. All applicable current settings are stored to the driver Profile associated to the pressed Driver Memory Seat button. The driver Profile associated to the pressed Driver Memory Seat button becomes active if not currently active.</w:t>
      </w:r>
    </w:p>
    <w:p w14:paraId="02F72636" w14:textId="77777777" w:rsidR="000C25D2" w:rsidRPr="00AB04E4" w:rsidRDefault="000C25D2" w:rsidP="000C25D2">
      <w:pPr>
        <w:ind w:left="720"/>
        <w:rPr>
          <w:strike/>
        </w:rPr>
      </w:pPr>
    </w:p>
    <w:p w14:paraId="5E819366" w14:textId="77777777" w:rsidR="000C25D2" w:rsidRPr="00AB04E4" w:rsidRDefault="00CB7887" w:rsidP="008009B1">
      <w:pPr>
        <w:pStyle w:val="BoldText"/>
        <w:ind w:left="720"/>
        <w:rPr>
          <w:strike/>
        </w:rPr>
      </w:pPr>
      <w:r w:rsidRPr="00AB04E4">
        <w:rPr>
          <w:strike/>
        </w:rPr>
        <w:t>Post-Condition</w:t>
      </w:r>
    </w:p>
    <w:p w14:paraId="2C008939" w14:textId="77777777" w:rsidR="000C25D2" w:rsidRPr="00AB04E4" w:rsidRDefault="00CB7887" w:rsidP="000C25D2">
      <w:pPr>
        <w:ind w:left="720"/>
        <w:rPr>
          <w:strike/>
        </w:rPr>
      </w:pPr>
      <w:r w:rsidRPr="00AB04E4">
        <w:rPr>
          <w:strike/>
        </w:rPr>
        <w:t>All applicable user settings are stored to the associated Driver Profile.</w:t>
      </w:r>
    </w:p>
    <w:p w14:paraId="2B9D2008" w14:textId="77777777" w:rsidR="000C25D2" w:rsidRPr="00AB04E4" w:rsidRDefault="00CB7887" w:rsidP="000C25D2">
      <w:pPr>
        <w:ind w:left="720"/>
        <w:rPr>
          <w:strike/>
        </w:rPr>
      </w:pPr>
      <w:r w:rsidRPr="00AB04E4">
        <w:rPr>
          <w:strike/>
        </w:rPr>
        <w:t>The associated Driver Profile is active.</w:t>
      </w:r>
    </w:p>
    <w:p w14:paraId="45E2A1F5" w14:textId="77777777" w:rsidR="000C25D2" w:rsidRDefault="000C25D2" w:rsidP="000C25D2">
      <w:pPr>
        <w:ind w:left="720"/>
      </w:pPr>
    </w:p>
    <w:p w14:paraId="226BFFAF" w14:textId="77777777" w:rsidR="000C25D2" w:rsidRPr="00341FD0" w:rsidRDefault="00CB7887" w:rsidP="000C25D2">
      <w:pPr>
        <w:pStyle w:val="BoldText"/>
        <w:rPr>
          <w:strike/>
        </w:rPr>
      </w:pPr>
      <w:r w:rsidRPr="00341FD0">
        <w:rPr>
          <w:strike/>
        </w:rPr>
        <w:lastRenderedPageBreak/>
        <w:t>Sequence Diagram</w:t>
      </w:r>
    </w:p>
    <w:p w14:paraId="243CA196" w14:textId="77777777" w:rsidR="000C25D2" w:rsidRDefault="00CB7887" w:rsidP="008009B1">
      <w:pPr>
        <w:jc w:val="center"/>
      </w:pPr>
      <w:r>
        <w:rPr>
          <w:noProof/>
          <w:lang w:eastAsia="zh-CN"/>
        </w:rPr>
        <w:drawing>
          <wp:inline distT="0" distB="0" distL="0" distR="0" wp14:anchorId="38511544" wp14:editId="19A9A1CE">
            <wp:extent cx="4595507" cy="821896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99571" cy="8226236"/>
                    </a:xfrm>
                    <a:prstGeom prst="rect">
                      <a:avLst/>
                    </a:prstGeom>
                    <a:noFill/>
                    <a:ln>
                      <a:noFill/>
                    </a:ln>
                  </pic:spPr>
                </pic:pic>
              </a:graphicData>
            </a:graphic>
          </wp:inline>
        </w:drawing>
      </w:r>
    </w:p>
    <w:p w14:paraId="450FB622" w14:textId="77777777" w:rsidR="000C25D2" w:rsidRPr="00673169" w:rsidRDefault="00CB7887" w:rsidP="008009B1">
      <w:pPr>
        <w:pStyle w:val="Heading5"/>
      </w:pPr>
      <w:r>
        <w:lastRenderedPageBreak/>
        <w:t>ENMEM-SD-REQ-199955/A-</w:t>
      </w:r>
      <w:r w:rsidRPr="00673169">
        <w:t>Recall Driver Profile Via HMI Menu</w:t>
      </w:r>
    </w:p>
    <w:p w14:paraId="06CB0A80" w14:textId="77777777" w:rsidR="000C25D2" w:rsidRPr="00673169" w:rsidRDefault="00CB7887" w:rsidP="000C25D2">
      <w:pPr>
        <w:pStyle w:val="BoldText"/>
      </w:pPr>
      <w:r w:rsidRPr="00673169">
        <w:t>Constraints</w:t>
      </w:r>
    </w:p>
    <w:p w14:paraId="365E834D" w14:textId="77777777" w:rsidR="000C25D2" w:rsidRPr="00673169" w:rsidRDefault="00CB7887" w:rsidP="008009B1">
      <w:pPr>
        <w:pStyle w:val="BoldText"/>
        <w:ind w:left="720"/>
      </w:pPr>
      <w:r w:rsidRPr="00673169">
        <w:t>Pre-Condition</w:t>
      </w:r>
    </w:p>
    <w:p w14:paraId="62E000A7" w14:textId="77777777" w:rsidR="000C25D2" w:rsidRPr="00673169" w:rsidRDefault="00CB7887" w:rsidP="000C25D2">
      <w:pPr>
        <w:ind w:left="720"/>
      </w:pPr>
      <w:r w:rsidRPr="00673169">
        <w:t>The infotainment system is active</w:t>
      </w:r>
    </w:p>
    <w:p w14:paraId="46860526" w14:textId="77777777" w:rsidR="000C25D2" w:rsidRPr="00673169" w:rsidRDefault="00CB7887" w:rsidP="000C25D2">
      <w:pPr>
        <w:ind w:left="720"/>
      </w:pPr>
      <w:r w:rsidRPr="00673169">
        <w:t xml:space="preserve">The Enhanced Memory feature is enabled (set to </w:t>
      </w:r>
      <w:proofErr w:type="gramStart"/>
      <w:r w:rsidRPr="00673169">
        <w:t>On</w:t>
      </w:r>
      <w:proofErr w:type="gramEnd"/>
      <w:r w:rsidRPr="00673169">
        <w:t>)</w:t>
      </w:r>
    </w:p>
    <w:p w14:paraId="1E804DA9" w14:textId="77777777" w:rsidR="000C25D2" w:rsidRPr="00673169" w:rsidRDefault="000C25D2" w:rsidP="000C25D2">
      <w:pPr>
        <w:ind w:left="720"/>
      </w:pPr>
    </w:p>
    <w:p w14:paraId="3B30117B" w14:textId="77777777" w:rsidR="000C25D2" w:rsidRPr="00673169" w:rsidRDefault="00CB7887" w:rsidP="000C25D2">
      <w:pPr>
        <w:pStyle w:val="BoldText"/>
      </w:pPr>
      <w:r w:rsidRPr="00673169">
        <w:t>Scenarios</w:t>
      </w:r>
    </w:p>
    <w:p w14:paraId="3E1B614B" w14:textId="77777777" w:rsidR="000C25D2" w:rsidRPr="00673169" w:rsidRDefault="00CB7887" w:rsidP="008009B1">
      <w:pPr>
        <w:pStyle w:val="BoldText"/>
        <w:ind w:left="720"/>
      </w:pPr>
      <w:r w:rsidRPr="00673169">
        <w:t>Normal Usage</w:t>
      </w:r>
    </w:p>
    <w:p w14:paraId="3B704A45" w14:textId="77777777" w:rsidR="000C25D2" w:rsidRDefault="00CB7887" w:rsidP="000C25D2">
      <w:pPr>
        <w:ind w:left="720"/>
      </w:pPr>
      <w:r w:rsidRPr="00673169">
        <w:t xml:space="preserve">An HMI selection for signing into a Driver Profile is detected by the EnhanceMemoryInterfaceClient. A request is sent on the vehicle system interface to change the active </w:t>
      </w:r>
      <w:r>
        <w:t xml:space="preserve">Driver Profile </w:t>
      </w:r>
      <w:r w:rsidRPr="00E142D2">
        <w:t xml:space="preserve">to the </w:t>
      </w:r>
      <w:r>
        <w:t>driver P</w:t>
      </w:r>
      <w:r w:rsidRPr="00E142D2">
        <w:t xml:space="preserve">rofile associated to the </w:t>
      </w:r>
      <w:r>
        <w:t>HMI selection</w:t>
      </w:r>
      <w:r w:rsidRPr="00E142D2">
        <w:t xml:space="preserve">. The active </w:t>
      </w:r>
      <w:r>
        <w:t xml:space="preserve">Driver Profile </w:t>
      </w:r>
      <w:r w:rsidRPr="00E142D2">
        <w:t xml:space="preserve">is set to the associated </w:t>
      </w:r>
      <w:r>
        <w:t>Driver P</w:t>
      </w:r>
      <w:r w:rsidRPr="00E142D2">
        <w:t>rofile.</w:t>
      </w:r>
    </w:p>
    <w:p w14:paraId="5DDE129B" w14:textId="77777777" w:rsidR="000C25D2" w:rsidRDefault="000C25D2" w:rsidP="000C25D2">
      <w:pPr>
        <w:ind w:left="720"/>
      </w:pPr>
    </w:p>
    <w:p w14:paraId="2B7CA079" w14:textId="77777777" w:rsidR="000C25D2" w:rsidRPr="00760C18" w:rsidRDefault="00CB7887" w:rsidP="008009B1">
      <w:pPr>
        <w:pStyle w:val="BoldText"/>
        <w:ind w:left="720"/>
      </w:pPr>
      <w:r w:rsidRPr="00760C18">
        <w:t>Post-Condition</w:t>
      </w:r>
    </w:p>
    <w:p w14:paraId="67250577" w14:textId="77777777" w:rsidR="000C25D2" w:rsidRDefault="00CB7887" w:rsidP="000C25D2">
      <w:pPr>
        <w:ind w:left="720"/>
      </w:pPr>
      <w:r w:rsidRPr="008B2E7D">
        <w:t xml:space="preserve">All applicable user settings are recalled for the associated </w:t>
      </w:r>
      <w:r>
        <w:t>Driver P</w:t>
      </w:r>
      <w:r w:rsidRPr="008B2E7D">
        <w:t>rofile.</w:t>
      </w:r>
      <w:r>
        <w:t xml:space="preserve"> </w:t>
      </w:r>
      <w:r w:rsidRPr="008B2E7D">
        <w:t xml:space="preserve">The associated </w:t>
      </w:r>
      <w:r>
        <w:t>Driver P</w:t>
      </w:r>
      <w:r w:rsidRPr="008B2E7D">
        <w:t>rofile is active.</w:t>
      </w:r>
    </w:p>
    <w:p w14:paraId="124F9953" w14:textId="77777777" w:rsidR="000C25D2" w:rsidRDefault="000C25D2" w:rsidP="000C25D2">
      <w:pPr>
        <w:ind w:left="720"/>
      </w:pPr>
    </w:p>
    <w:p w14:paraId="12B9B8A2" w14:textId="77777777" w:rsidR="000C25D2" w:rsidRPr="00760C18" w:rsidRDefault="00CB7887" w:rsidP="000C25D2">
      <w:pPr>
        <w:pStyle w:val="BoldText"/>
      </w:pPr>
      <w:r w:rsidRPr="00760C18">
        <w:lastRenderedPageBreak/>
        <w:t>Sequence Diagram</w:t>
      </w:r>
    </w:p>
    <w:p w14:paraId="79ECCA28" w14:textId="77777777" w:rsidR="000C25D2" w:rsidRDefault="00CB7887" w:rsidP="008009B1">
      <w:pPr>
        <w:jc w:val="center"/>
      </w:pPr>
      <w:r>
        <w:rPr>
          <w:noProof/>
          <w:lang w:eastAsia="zh-CN"/>
        </w:rPr>
        <w:drawing>
          <wp:inline distT="0" distB="0" distL="0" distR="0" wp14:anchorId="1BB115FC" wp14:editId="73A51639">
            <wp:extent cx="4284921" cy="819791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14:paraId="0C14604A" w14:textId="77777777" w:rsidR="000C25D2" w:rsidRPr="00673169" w:rsidRDefault="008009B1" w:rsidP="008009B1">
      <w:pPr>
        <w:pStyle w:val="Heading2"/>
      </w:pPr>
      <w:r>
        <w:br w:type="page"/>
      </w:r>
      <w:bookmarkStart w:id="178" w:name="_Toc33618472"/>
      <w:r w:rsidR="00CB7887" w:rsidRPr="00B9479B">
        <w:lastRenderedPageBreak/>
        <w:t>ENMEM-FU</w:t>
      </w:r>
      <w:r w:rsidR="00CB7887" w:rsidRPr="00673169">
        <w:t>N-REQ-204918/A-Opt-Out</w:t>
      </w:r>
      <w:bookmarkEnd w:id="178"/>
      <w:r w:rsidR="003F21F5">
        <w:t xml:space="preserve"> </w:t>
      </w:r>
    </w:p>
    <w:p w14:paraId="04BE9ED3" w14:textId="77777777" w:rsidR="000C25D2" w:rsidRPr="00673169" w:rsidRDefault="00CB7887" w:rsidP="008009B1">
      <w:pPr>
        <w:pStyle w:val="Heading3"/>
      </w:pPr>
      <w:bookmarkStart w:id="179" w:name="_Toc33618473"/>
      <w:r w:rsidRPr="00673169">
        <w:t>Opt-Out Function Description</w:t>
      </w:r>
      <w:bookmarkEnd w:id="179"/>
    </w:p>
    <w:p w14:paraId="1FDFB103" w14:textId="77777777" w:rsidR="000C25D2" w:rsidRDefault="00CB7887" w:rsidP="000C25D2">
      <w:r w:rsidRPr="00673169">
        <w:t>Opt-Out is an Enhanced Memory function that allows a user to opt-out of the Enhanced Memory feature, removing separate Driver Profiles for different drivers in the vehicle. All existing Driver Profiles along with associated keyfobs and phones are permanently deleted. The difference between the Opt-Out function and the Disable function is that Opt-Out permanently disables Enhanced Memory whereas the Disable function only temporarily removes access to Enhanced Memory. Opt-Out will also erase all Driver settings from the vehicle’s NVM, this cannot be done when using the Delete Drive Profile function to delete all Driver Profiles.</w:t>
      </w:r>
    </w:p>
    <w:p w14:paraId="639687F2" w14:textId="77777777" w:rsidR="00DA10CD" w:rsidRPr="003B5D39" w:rsidRDefault="00DA10CD" w:rsidP="000C25D2">
      <w:pPr>
        <w:rPr>
          <w:sz w:val="18"/>
          <w:szCs w:val="18"/>
          <w:lang w:eastAsia="zh-CN"/>
        </w:rPr>
      </w:pPr>
    </w:p>
    <w:p w14:paraId="20EA302C" w14:textId="77777777" w:rsidR="000C25D2" w:rsidRPr="00673169" w:rsidRDefault="000C25D2" w:rsidP="000C25D2">
      <w:pPr>
        <w:rPr>
          <w:lang w:eastAsia="zh-CN"/>
        </w:rPr>
      </w:pPr>
    </w:p>
    <w:p w14:paraId="5346D8FB" w14:textId="77777777" w:rsidR="000C25D2" w:rsidRPr="00673169" w:rsidRDefault="00CB7887" w:rsidP="000C25D2">
      <w:r w:rsidRPr="00673169">
        <w:t xml:space="preserve">Vehicles with the Master Reset Function may utilize the Master Reset feature (ex. </w:t>
      </w:r>
      <w:proofErr w:type="gramStart"/>
      <w:r w:rsidRPr="00673169">
        <w:t>reuse</w:t>
      </w:r>
      <w:proofErr w:type="gramEnd"/>
      <w:r w:rsidRPr="00673169">
        <w:t xml:space="preserve"> the same HMI menu) and add Enhanced Memory Opt-Out requirements to the existing Master Reset feature.</w:t>
      </w:r>
    </w:p>
    <w:p w14:paraId="5FFEFC95" w14:textId="77777777" w:rsidR="000C25D2" w:rsidRPr="00673169" w:rsidRDefault="000C25D2" w:rsidP="000C25D2"/>
    <w:p w14:paraId="542CD371" w14:textId="77777777" w:rsidR="000C25D2" w:rsidRPr="00673169" w:rsidRDefault="00CB7887" w:rsidP="000C25D2">
      <w:r w:rsidRPr="00673169">
        <w:t>The Opt-Out Function is triggered by a user request and will call the Delete Driver Profile Function to delete all existing Driver Profiles. In addition, the Opt-Out Function also erases Driver Profile information from NVM that is not required to be executed by Delete Driver Profile Function. This is to align with Master Reset feature to erase applicable personal information from NVM.</w:t>
      </w:r>
    </w:p>
    <w:p w14:paraId="56B884CB" w14:textId="77777777" w:rsidR="000C25D2" w:rsidRPr="00AE06BC" w:rsidRDefault="000C25D2" w:rsidP="000C25D2"/>
    <w:tbl>
      <w:tblPr>
        <w:tblW w:w="4800" w:type="dxa"/>
        <w:jc w:val="center"/>
        <w:tblLook w:val="04A0" w:firstRow="1" w:lastRow="0" w:firstColumn="1" w:lastColumn="0" w:noHBand="0" w:noVBand="1"/>
      </w:tblPr>
      <w:tblGrid>
        <w:gridCol w:w="910"/>
        <w:gridCol w:w="1920"/>
        <w:gridCol w:w="960"/>
        <w:gridCol w:w="1124"/>
      </w:tblGrid>
      <w:tr w:rsidR="000C25D2" w:rsidRPr="00AF3DB8" w14:paraId="35192263" w14:textId="77777777" w:rsidTr="000C25D2">
        <w:trPr>
          <w:trHeight w:val="264"/>
          <w:jc w:val="center"/>
        </w:trPr>
        <w:tc>
          <w:tcPr>
            <w:tcW w:w="4800" w:type="dxa"/>
            <w:gridSpan w:val="4"/>
            <w:tcBorders>
              <w:top w:val="nil"/>
              <w:left w:val="nil"/>
              <w:bottom w:val="single" w:sz="4" w:space="0" w:color="auto"/>
              <w:right w:val="nil"/>
            </w:tcBorders>
            <w:shd w:val="clear" w:color="auto" w:fill="auto"/>
            <w:noWrap/>
            <w:vAlign w:val="bottom"/>
            <w:hideMark/>
          </w:tcPr>
          <w:p w14:paraId="7FCB4B6A" w14:textId="77777777" w:rsidR="000C25D2" w:rsidRPr="00AF3DB8" w:rsidRDefault="00CB7887" w:rsidP="000C25D2">
            <w:pPr>
              <w:jc w:val="center"/>
              <w:rPr>
                <w:rFonts w:cs="Arial"/>
                <w:color w:val="000000"/>
                <w:lang w:eastAsia="zh-TW"/>
              </w:rPr>
            </w:pPr>
            <w:r w:rsidRPr="00AF3DB8">
              <w:rPr>
                <w:rFonts w:cs="Arial"/>
                <w:color w:val="000000"/>
                <w:lang w:eastAsia="zh-TW"/>
              </w:rPr>
              <w:t>Opt Out Functional Decomposition Diagram</w:t>
            </w:r>
          </w:p>
        </w:tc>
      </w:tr>
      <w:tr w:rsidR="000C25D2" w:rsidRPr="00AF3DB8" w14:paraId="70B1E5FA"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048F3A1"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HMI Menu</w:t>
            </w:r>
            <w:r w:rsidRPr="00AF3DB8">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9B71BCA"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 xml:space="preserve">Logic Function </w:t>
            </w:r>
          </w:p>
        </w:tc>
      </w:tr>
      <w:tr w:rsidR="000C25D2" w:rsidRPr="00AF3DB8" w14:paraId="131B05F6"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73D0A09A" w14:textId="77777777" w:rsidR="000C25D2" w:rsidRPr="00AF3DB8"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25AE2CA8"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25F3F47C"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1AF70F84"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Level3</w:t>
            </w:r>
          </w:p>
        </w:tc>
      </w:tr>
      <w:tr w:rsidR="000C25D2" w:rsidRPr="00AF3DB8" w14:paraId="1E95898A" w14:textId="77777777"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0EC05B07" w14:textId="77777777" w:rsidR="000C25D2" w:rsidRPr="006359EC" w:rsidRDefault="00CB7887" w:rsidP="000C25D2">
            <w:pPr>
              <w:jc w:val="center"/>
              <w:rPr>
                <w:rFonts w:cs="Arial"/>
                <w:b/>
                <w:color w:val="000000"/>
                <w:sz w:val="16"/>
                <w:szCs w:val="16"/>
                <w:lang w:eastAsia="zh-TW"/>
              </w:rPr>
            </w:pPr>
            <w:r w:rsidRPr="00B52583">
              <w:rPr>
                <w:rFonts w:cs="Arial"/>
                <w:b/>
                <w:color w:val="000000" w:themeColor="text1"/>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0470D8EA"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Opt Out</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783E336A" w14:textId="77777777" w:rsidR="000C25D2" w:rsidRPr="00AF3DB8" w:rsidRDefault="00CB7887" w:rsidP="000C25D2">
            <w:pPr>
              <w:jc w:val="center"/>
              <w:rPr>
                <w:rFonts w:cs="Arial"/>
                <w:color w:val="000000"/>
                <w:sz w:val="16"/>
                <w:szCs w:val="16"/>
                <w:lang w:eastAsia="zh-TW"/>
              </w:rPr>
            </w:pPr>
            <w:r w:rsidRPr="00AF3DB8">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0547625F" w14:textId="77777777"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Disassociate Keyfob</w:t>
            </w:r>
          </w:p>
        </w:tc>
      </w:tr>
      <w:tr w:rsidR="000C25D2" w:rsidRPr="00AF3DB8" w14:paraId="53B2EECA"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69CA415B" w14:textId="77777777"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0F3A322D" w14:textId="77777777"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46A3B453" w14:textId="77777777"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1149B50A" w14:textId="77777777"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Disassociate Phone</w:t>
            </w:r>
          </w:p>
        </w:tc>
      </w:tr>
      <w:tr w:rsidR="000C25D2" w:rsidRPr="00AF3DB8" w14:paraId="37F7F492"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127F9107" w14:textId="77777777"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42EB849F" w14:textId="77777777"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04BA1C0" w14:textId="77777777"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089225C" w14:textId="77777777"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Recall Driver Profile</w:t>
            </w:r>
          </w:p>
        </w:tc>
      </w:tr>
      <w:tr w:rsidR="000C25D2" w:rsidRPr="00AF3DB8" w14:paraId="24224EE3" w14:textId="77777777" w:rsidTr="000C25D2">
        <w:trPr>
          <w:trHeight w:val="612"/>
          <w:jc w:val="center"/>
        </w:trPr>
        <w:tc>
          <w:tcPr>
            <w:tcW w:w="960" w:type="dxa"/>
            <w:vMerge/>
            <w:tcBorders>
              <w:top w:val="nil"/>
              <w:left w:val="single" w:sz="4" w:space="0" w:color="auto"/>
              <w:bottom w:val="single" w:sz="4" w:space="0" w:color="000000"/>
              <w:right w:val="single" w:sz="4" w:space="0" w:color="auto"/>
            </w:tcBorders>
            <w:vAlign w:val="center"/>
            <w:hideMark/>
          </w:tcPr>
          <w:p w14:paraId="3E6E5404" w14:textId="77777777" w:rsidR="000C25D2" w:rsidRPr="00AF3DB8"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2999E22A" w14:textId="77777777" w:rsidR="000C25D2" w:rsidRPr="00AF3DB8"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0F862E64" w14:textId="77777777" w:rsidR="000C25D2" w:rsidRPr="00AF3DB8"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9AE7098" w14:textId="77777777" w:rsidR="000C25D2" w:rsidRPr="00AF3DB8" w:rsidRDefault="00CB7887" w:rsidP="000C25D2">
            <w:pPr>
              <w:rPr>
                <w:rFonts w:cs="Arial"/>
                <w:color w:val="000000"/>
                <w:sz w:val="16"/>
                <w:szCs w:val="16"/>
                <w:lang w:eastAsia="zh-TW"/>
              </w:rPr>
            </w:pPr>
            <w:r w:rsidRPr="00AF3DB8">
              <w:rPr>
                <w:rFonts w:cs="Arial"/>
                <w:color w:val="000000"/>
                <w:sz w:val="16"/>
                <w:szCs w:val="16"/>
                <w:lang w:eastAsia="zh-TW"/>
              </w:rPr>
              <w:t>Disable Enhanced Memory</w:t>
            </w:r>
          </w:p>
        </w:tc>
      </w:tr>
    </w:tbl>
    <w:p w14:paraId="533921DF" w14:textId="77777777" w:rsidR="000C25D2" w:rsidRDefault="000C25D2" w:rsidP="000C25D2">
      <w:pPr>
        <w:jc w:val="center"/>
      </w:pPr>
    </w:p>
    <w:p w14:paraId="51D545D2" w14:textId="77777777" w:rsidR="000C25D2" w:rsidRPr="00CA70D0" w:rsidRDefault="00CB7887" w:rsidP="000C25D2">
      <w:pPr>
        <w:jc w:val="center"/>
        <w:rPr>
          <w:rFonts w:cs="Arial"/>
        </w:rPr>
      </w:pPr>
      <w:r>
        <w:rPr>
          <w:rFonts w:cs="Arial"/>
        </w:rPr>
        <w:t xml:space="preserve">Figure </w:t>
      </w:r>
      <w:r>
        <w:rPr>
          <w:rFonts w:cs="Arial"/>
        </w:rPr>
        <w:fldChar w:fldCharType="begin"/>
      </w:r>
      <w:r>
        <w:rPr>
          <w:rFonts w:cs="Arial"/>
        </w:rPr>
        <w:instrText xml:space="preserve"> SEQ Figure \* ARABIC </w:instrText>
      </w:r>
      <w:r>
        <w:rPr>
          <w:rFonts w:cs="Arial"/>
        </w:rPr>
        <w:fldChar w:fldCharType="separate"/>
      </w:r>
      <w:r w:rsidR="008009B1">
        <w:rPr>
          <w:rFonts w:cs="Arial"/>
          <w:noProof/>
        </w:rPr>
        <w:t>17</w:t>
      </w:r>
      <w:r>
        <w:rPr>
          <w:rFonts w:cs="Arial"/>
        </w:rPr>
        <w:fldChar w:fldCharType="end"/>
      </w:r>
      <w:r>
        <w:rPr>
          <w:rFonts w:cs="Arial"/>
        </w:rPr>
        <w:t xml:space="preserve"> – Opt-Out Functional Decomposition Diagram</w:t>
      </w:r>
    </w:p>
    <w:p w14:paraId="7DE47302" w14:textId="77777777" w:rsidR="000C25D2" w:rsidRDefault="00CB7887" w:rsidP="008009B1">
      <w:pPr>
        <w:pStyle w:val="Heading3"/>
      </w:pPr>
      <w:bookmarkStart w:id="180" w:name="_Toc33618474"/>
      <w:r>
        <w:t>Use Cases</w:t>
      </w:r>
      <w:bookmarkEnd w:id="180"/>
    </w:p>
    <w:p w14:paraId="401D1F3E" w14:textId="77777777" w:rsidR="000C25D2" w:rsidRPr="00617B95" w:rsidRDefault="00CB7887" w:rsidP="008009B1">
      <w:pPr>
        <w:pStyle w:val="Heading4"/>
        <w:rPr>
          <w:color w:val="000000" w:themeColor="text1"/>
        </w:rPr>
      </w:pPr>
      <w:r>
        <w:t>ENMEM-UC-REQ-199849/B-</w:t>
      </w:r>
      <w:r w:rsidRPr="00617B95">
        <w:rPr>
          <w:color w:val="000000" w:themeColor="text1"/>
        </w:rPr>
        <w:t>Opt-Out Enhanced Memory via Master Reset</w:t>
      </w:r>
    </w:p>
    <w:p w14:paraId="38446FC1" w14:textId="77777777" w:rsidR="000C25D2" w:rsidRPr="00617B95" w:rsidRDefault="000C25D2" w:rsidP="000C25D2">
      <w:pPr>
        <w:rPr>
          <w:rFonts w:cs="Arial"/>
          <w:color w:val="000000" w:themeColor="text1"/>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17B95" w:rsidRPr="00617B95" w14:paraId="4E4155F3" w14:textId="77777777" w:rsidTr="008009B1">
        <w:trPr>
          <w:trHeight w:val="272"/>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4801DF9" w14:textId="77777777" w:rsidR="000C25D2" w:rsidRPr="00617B95" w:rsidRDefault="000C25D2">
            <w:pPr>
              <w:spacing w:line="276" w:lineRule="auto"/>
              <w:rPr>
                <w:rFonts w:cs="Arial"/>
                <w:b/>
                <w:bCs/>
                <w:color w:val="000000" w:themeColor="text1"/>
                <w:sz w:val="18"/>
              </w:rPr>
            </w:pPr>
          </w:p>
          <w:p w14:paraId="320AB1A6" w14:textId="77777777" w:rsidR="000C25D2" w:rsidRPr="00617B95" w:rsidRDefault="00CB7887">
            <w:pPr>
              <w:spacing w:line="276" w:lineRule="auto"/>
              <w:rPr>
                <w:rFonts w:cs="Arial"/>
                <w:b/>
                <w:color w:val="000000" w:themeColor="text1"/>
              </w:rPr>
            </w:pPr>
            <w:r w:rsidRPr="00617B95">
              <w:rPr>
                <w:rFonts w:cs="Arial"/>
                <w:b/>
                <w:color w:val="000000" w:themeColor="text1"/>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4DFF20" w14:textId="77777777"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Vehicle Occupant</w:t>
            </w:r>
          </w:p>
        </w:tc>
      </w:tr>
      <w:tr w:rsidR="00617B95" w:rsidRPr="00617B95" w14:paraId="5F80C7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8B37A0" w14:textId="77777777" w:rsidR="000C25D2" w:rsidRPr="00617B95" w:rsidRDefault="00CB7887">
            <w:pPr>
              <w:spacing w:line="276" w:lineRule="auto"/>
              <w:rPr>
                <w:rFonts w:cs="Arial"/>
                <w:color w:val="000000" w:themeColor="text1"/>
              </w:rPr>
            </w:pPr>
            <w:r w:rsidRPr="00617B95">
              <w:rPr>
                <w:rFonts w:cs="Arial"/>
                <w:b/>
                <w:bCs/>
                <w:color w:val="000000" w:themeColor="text1"/>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6E1C1A0" w14:textId="77777777"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Infotainment system is on </w:t>
            </w:r>
          </w:p>
          <w:p w14:paraId="7DCE026B" w14:textId="77777777"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Enhanced Memory feature is enabled (set to </w:t>
            </w:r>
            <w:proofErr w:type="gramStart"/>
            <w:r w:rsidRPr="00617B95">
              <w:rPr>
                <w:rFonts w:cs="Arial"/>
                <w:color w:val="000000" w:themeColor="text1"/>
                <w:lang w:eastAsia="zh-CN"/>
              </w:rPr>
              <w:t>On</w:t>
            </w:r>
            <w:proofErr w:type="gramEnd"/>
            <w:r w:rsidRPr="00617B95">
              <w:rPr>
                <w:rFonts w:cs="Arial"/>
                <w:color w:val="000000" w:themeColor="text1"/>
                <w:lang w:eastAsia="zh-CN"/>
              </w:rPr>
              <w:t>)</w:t>
            </w:r>
          </w:p>
          <w:p w14:paraId="633FC744" w14:textId="77777777" w:rsidR="000C25D2" w:rsidRPr="00617B95" w:rsidRDefault="00CB7887">
            <w:pPr>
              <w:spacing w:line="276" w:lineRule="auto"/>
              <w:rPr>
                <w:rFonts w:cs="Arial"/>
                <w:color w:val="000000" w:themeColor="text1"/>
                <w:lang w:eastAsia="zh-CN"/>
              </w:rPr>
            </w:pPr>
            <w:r w:rsidRPr="00617B95">
              <w:rPr>
                <w:rFonts w:cs="Arial"/>
                <w:color w:val="000000" w:themeColor="text1"/>
                <w:lang w:eastAsia="zh-CN"/>
              </w:rPr>
              <w:t xml:space="preserve">Vehicle speed is less than the Driving Restriction threshold* </w:t>
            </w:r>
          </w:p>
          <w:p w14:paraId="20CC7A69" w14:textId="77777777" w:rsidR="000C25D2" w:rsidRPr="00617B95" w:rsidRDefault="00CB7887" w:rsidP="000C25D2">
            <w:pPr>
              <w:spacing w:line="276" w:lineRule="auto"/>
              <w:rPr>
                <w:rFonts w:cs="Arial"/>
                <w:color w:val="000000" w:themeColor="text1"/>
                <w:lang w:eastAsia="zh-CN"/>
              </w:rPr>
            </w:pPr>
            <w:r w:rsidRPr="00617B95">
              <w:rPr>
                <w:rFonts w:cs="Arial"/>
                <w:color w:val="000000" w:themeColor="text1"/>
                <w:lang w:eastAsia="zh-CN"/>
              </w:rPr>
              <w:t>At least one Driver Profile is created</w:t>
            </w:r>
          </w:p>
        </w:tc>
      </w:tr>
      <w:tr w:rsidR="00617B95" w:rsidRPr="00617B95" w14:paraId="598EFBB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73D837" w14:textId="77777777" w:rsidR="000C25D2" w:rsidRPr="00617B95" w:rsidRDefault="00CB7887">
            <w:pPr>
              <w:spacing w:line="276" w:lineRule="auto"/>
              <w:rPr>
                <w:rFonts w:cs="Arial"/>
                <w:color w:val="000000" w:themeColor="text1"/>
              </w:rPr>
            </w:pPr>
            <w:r w:rsidRPr="00617B95">
              <w:rPr>
                <w:rFonts w:cs="Arial"/>
                <w:b/>
                <w:bCs/>
                <w:color w:val="000000" w:themeColor="text1"/>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93AA313" w14:textId="77777777" w:rsidR="000C25D2" w:rsidRPr="00617B95" w:rsidRDefault="00CB7887" w:rsidP="000C25D2">
            <w:pPr>
              <w:spacing w:line="276" w:lineRule="auto"/>
              <w:rPr>
                <w:rFonts w:cs="Arial"/>
                <w:color w:val="000000" w:themeColor="text1"/>
                <w:lang w:eastAsia="zh-CN"/>
              </w:rPr>
            </w:pPr>
            <w:r w:rsidRPr="00617B95">
              <w:rPr>
                <w:rFonts w:cs="Arial"/>
                <w:color w:val="000000" w:themeColor="text1"/>
                <w:lang w:eastAsia="zh-CN"/>
              </w:rPr>
              <w:t>The user initiates Master Reset</w:t>
            </w:r>
          </w:p>
        </w:tc>
      </w:tr>
      <w:tr w:rsidR="00617B95" w:rsidRPr="00617B95" w14:paraId="3DF572D1" w14:textId="77777777" w:rsidTr="008009B1">
        <w:trPr>
          <w:trHeight w:val="317"/>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5BD0BB" w14:textId="77777777" w:rsidR="000C25D2" w:rsidRPr="00617B95" w:rsidRDefault="00CB7887">
            <w:pPr>
              <w:spacing w:line="276" w:lineRule="auto"/>
              <w:rPr>
                <w:rFonts w:cs="Arial"/>
                <w:color w:val="000000" w:themeColor="text1"/>
              </w:rPr>
            </w:pPr>
            <w:r w:rsidRPr="00617B95">
              <w:rPr>
                <w:rFonts w:cs="Arial"/>
                <w:b/>
                <w:bCs/>
                <w:color w:val="000000" w:themeColor="text1"/>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6637EAF" w14:textId="77777777" w:rsidR="000C25D2" w:rsidRPr="00617B95" w:rsidRDefault="00CB7887" w:rsidP="00CB7887">
            <w:pPr>
              <w:numPr>
                <w:ilvl w:val="0"/>
                <w:numId w:val="112"/>
              </w:numPr>
              <w:spacing w:line="276" w:lineRule="auto"/>
              <w:rPr>
                <w:rFonts w:cs="Arial"/>
                <w:color w:val="000000" w:themeColor="text1"/>
                <w:lang w:eastAsia="zh-CN"/>
              </w:rPr>
            </w:pPr>
            <w:r w:rsidRPr="00617B95">
              <w:rPr>
                <w:rFonts w:cs="Arial"/>
                <w:color w:val="000000" w:themeColor="text1"/>
                <w:lang w:eastAsia="zh-CN"/>
              </w:rPr>
              <w:t xml:space="preserve">All Driver Profiles are </w:t>
            </w:r>
            <w:proofErr w:type="gramStart"/>
            <w:r w:rsidRPr="00617B95">
              <w:rPr>
                <w:rFonts w:cs="Arial"/>
                <w:color w:val="000000" w:themeColor="text1"/>
                <w:lang w:eastAsia="zh-CN"/>
              </w:rPr>
              <w:t>deleted</w:t>
            </w:r>
            <w:proofErr w:type="gramEnd"/>
            <w:r w:rsidRPr="00617B95">
              <w:rPr>
                <w:rFonts w:cs="Arial"/>
                <w:color w:val="000000" w:themeColor="text1"/>
                <w:lang w:eastAsia="zh-CN"/>
              </w:rPr>
              <w:t xml:space="preserve"> and Enhanced Memory feature is disabled (set to Off)</w:t>
            </w:r>
          </w:p>
          <w:p w14:paraId="51FFD6DD" w14:textId="77777777" w:rsidR="000C25D2" w:rsidRPr="00617B95" w:rsidRDefault="00CB7887" w:rsidP="00CB7887">
            <w:pPr>
              <w:numPr>
                <w:ilvl w:val="0"/>
                <w:numId w:val="112"/>
              </w:numPr>
              <w:spacing w:line="276" w:lineRule="auto"/>
              <w:rPr>
                <w:rFonts w:cs="Arial"/>
                <w:color w:val="000000" w:themeColor="text1"/>
                <w:szCs w:val="22"/>
                <w:lang w:eastAsia="zh-CN"/>
              </w:rPr>
            </w:pPr>
            <w:r w:rsidRPr="00617B95">
              <w:rPr>
                <w:rFonts w:cs="Arial"/>
                <w:color w:val="000000" w:themeColor="text1"/>
                <w:szCs w:val="22"/>
                <w:lang w:eastAsia="zh-CN"/>
              </w:rPr>
              <w:t xml:space="preserve">HMI provides indication of Enhanced Memory feature is OFF. </w:t>
            </w:r>
          </w:p>
          <w:p w14:paraId="5EE2CD93" w14:textId="77777777" w:rsidR="000C25D2" w:rsidRPr="007A018D" w:rsidRDefault="00CB7887" w:rsidP="007A018D">
            <w:pPr>
              <w:numPr>
                <w:ilvl w:val="0"/>
                <w:numId w:val="112"/>
              </w:numPr>
              <w:spacing w:line="276" w:lineRule="auto"/>
              <w:rPr>
                <w:rFonts w:cs="Arial"/>
                <w:color w:val="000000" w:themeColor="text1"/>
                <w:szCs w:val="22"/>
                <w:lang w:eastAsia="zh-CN"/>
              </w:rPr>
            </w:pPr>
            <w:r w:rsidRPr="00617B95">
              <w:rPr>
                <w:rFonts w:cs="Arial"/>
                <w:color w:val="000000" w:themeColor="text1"/>
                <w:szCs w:val="22"/>
                <w:lang w:eastAsia="zh-CN"/>
              </w:rPr>
              <w:t>All keyfobs and phones are disassociated from Driver Profile</w:t>
            </w:r>
            <w:r w:rsidR="00617B95">
              <w:rPr>
                <w:rFonts w:cs="Arial" w:hint="eastAsia"/>
                <w:color w:val="000000" w:themeColor="text1"/>
                <w:szCs w:val="22"/>
                <w:lang w:eastAsia="zh-CN"/>
              </w:rPr>
              <w:t>s</w:t>
            </w:r>
          </w:p>
        </w:tc>
      </w:tr>
      <w:tr w:rsidR="000C25D2" w:rsidRPr="009A52CD" w14:paraId="3D593152"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C42A3C8" w14:textId="77777777" w:rsidR="000C25D2" w:rsidRPr="009A52CD" w:rsidRDefault="00CB7887">
            <w:pPr>
              <w:spacing w:line="276" w:lineRule="auto"/>
              <w:rPr>
                <w:rFonts w:cs="Arial"/>
              </w:rPr>
            </w:pPr>
            <w:r w:rsidRPr="009A52CD">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391D9B0" w14:textId="77777777" w:rsidR="000C25D2" w:rsidRPr="009A52CD" w:rsidRDefault="000C25D2">
            <w:pPr>
              <w:spacing w:line="276" w:lineRule="auto"/>
              <w:rPr>
                <w:rFonts w:cs="Arial"/>
                <w:lang w:eastAsia="zh-CN"/>
              </w:rPr>
            </w:pPr>
          </w:p>
        </w:tc>
      </w:tr>
      <w:tr w:rsidR="000C25D2" w:rsidRPr="009A52CD" w14:paraId="0EE76AF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1C5DE59" w14:textId="77777777" w:rsidR="000C25D2" w:rsidRPr="009A52CD" w:rsidRDefault="00CB7887">
            <w:pPr>
              <w:spacing w:line="276" w:lineRule="auto"/>
              <w:rPr>
                <w:rFonts w:cs="Arial"/>
              </w:rPr>
            </w:pPr>
            <w:r w:rsidRPr="009A52CD">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FC1B7" w14:textId="77777777" w:rsidR="000C25D2" w:rsidRPr="009A52CD" w:rsidRDefault="00CB7887">
            <w:pPr>
              <w:spacing w:line="276" w:lineRule="auto"/>
              <w:rPr>
                <w:rFonts w:cs="Arial"/>
                <w:lang w:eastAsia="zh-CN"/>
              </w:rPr>
            </w:pPr>
            <w:r w:rsidRPr="009A52CD">
              <w:rPr>
                <w:rFonts w:cs="Arial"/>
                <w:lang w:eastAsia="zh-CN"/>
              </w:rPr>
              <w:t>Personalization Interface</w:t>
            </w:r>
          </w:p>
        </w:tc>
      </w:tr>
      <w:tr w:rsidR="000C25D2" w:rsidRPr="009A52CD" w14:paraId="42FDDF6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EFF4545" w14:textId="77777777" w:rsidR="000C25D2" w:rsidRPr="009A52CD" w:rsidRDefault="00CB7887">
            <w:pPr>
              <w:spacing w:line="276" w:lineRule="auto"/>
              <w:rPr>
                <w:rFonts w:cs="Arial"/>
                <w:b/>
                <w:bCs/>
              </w:rPr>
            </w:pPr>
            <w:r w:rsidRPr="009A52CD">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1431C" w14:textId="77777777" w:rsidR="000C25D2" w:rsidRDefault="00CB7887" w:rsidP="000C25D2">
            <w:pPr>
              <w:spacing w:line="276" w:lineRule="auto"/>
              <w:rPr>
                <w:rFonts w:cs="Arial"/>
                <w:lang w:eastAsia="zh-CN"/>
              </w:rPr>
            </w:pPr>
            <w:r w:rsidRPr="009A52CD">
              <w:rPr>
                <w:rFonts w:cs="Arial"/>
                <w:lang w:eastAsia="zh-CN"/>
              </w:rPr>
              <w:t xml:space="preserve">Requirements of deleting </w:t>
            </w:r>
            <w:r>
              <w:rPr>
                <w:rFonts w:cs="Arial"/>
                <w:lang w:eastAsia="zh-CN"/>
              </w:rPr>
              <w:t xml:space="preserve">a </w:t>
            </w:r>
            <w:r w:rsidRPr="009A52CD">
              <w:rPr>
                <w:rFonts w:cs="Arial"/>
                <w:lang w:eastAsia="zh-CN"/>
              </w:rPr>
              <w:t>Driver Profile apply here as all Driver Profiles are deleted</w:t>
            </w:r>
          </w:p>
          <w:p w14:paraId="6B4830E2" w14:textId="77777777" w:rsidR="000C25D2" w:rsidRDefault="000C25D2" w:rsidP="000C25D2">
            <w:pPr>
              <w:spacing w:line="276" w:lineRule="auto"/>
              <w:rPr>
                <w:rFonts w:cs="Arial"/>
                <w:lang w:eastAsia="zh-CN"/>
              </w:rPr>
            </w:pPr>
          </w:p>
          <w:p w14:paraId="4B883248" w14:textId="77777777" w:rsidR="000C25D2" w:rsidRPr="009A52CD" w:rsidRDefault="00CB7887" w:rsidP="000C25D2">
            <w:pPr>
              <w:spacing w:line="276" w:lineRule="auto"/>
              <w:rPr>
                <w:rFonts w:cs="Arial"/>
                <w:lang w:eastAsia="zh-CN"/>
              </w:rPr>
            </w:pPr>
            <w:r w:rsidRPr="00722171">
              <w:rPr>
                <w:rFonts w:cs="Arial"/>
                <w:lang w:eastAsia="zh-CN"/>
              </w:rPr>
              <w:t xml:space="preserve">*Driving Restriction threshold is defined in </w:t>
            </w:r>
            <w:r w:rsidRPr="00722171">
              <w:rPr>
                <w:rFonts w:cs="Arial"/>
                <w:u w:val="single"/>
                <w:lang w:eastAsia="zh-CN"/>
              </w:rPr>
              <w:t>DRIVE-RESv2-FUR-REQ-025157-HMI Driving Restriction</w:t>
            </w:r>
          </w:p>
        </w:tc>
      </w:tr>
    </w:tbl>
    <w:p w14:paraId="206F634F" w14:textId="77777777" w:rsidR="000C25D2" w:rsidRPr="009A52CD" w:rsidRDefault="000C25D2" w:rsidP="000C25D2">
      <w:pPr>
        <w:rPr>
          <w:rFonts w:cs="Arial"/>
        </w:rPr>
      </w:pPr>
    </w:p>
    <w:p w14:paraId="6C4183B8" w14:textId="77777777" w:rsidR="000C25D2" w:rsidRDefault="00CB7887" w:rsidP="008009B1">
      <w:pPr>
        <w:pStyle w:val="Heading3"/>
      </w:pPr>
      <w:bookmarkStart w:id="181" w:name="_Toc33618475"/>
      <w:r>
        <w:t>Requirements</w:t>
      </w:r>
      <w:bookmarkEnd w:id="181"/>
    </w:p>
    <w:p w14:paraId="286728A0" w14:textId="77777777" w:rsidR="008009B1" w:rsidRPr="008009B1" w:rsidRDefault="008009B1" w:rsidP="008009B1">
      <w:pPr>
        <w:pStyle w:val="Heading4"/>
        <w:rPr>
          <w:b w:val="0"/>
          <w:u w:val="single"/>
        </w:rPr>
      </w:pPr>
      <w:r w:rsidRPr="008009B1">
        <w:rPr>
          <w:b w:val="0"/>
          <w:u w:val="single"/>
        </w:rPr>
        <w:t>ENMEM-REQ-199911/A-Driver Profiles Deleted During Master Reset</w:t>
      </w:r>
    </w:p>
    <w:p w14:paraId="188E427E" w14:textId="77777777" w:rsidR="000C25D2" w:rsidRPr="00E0029C" w:rsidRDefault="00CB7887" w:rsidP="000C25D2">
      <w:pPr>
        <w:rPr>
          <w:u w:val="single"/>
        </w:rPr>
      </w:pPr>
      <w:r>
        <w:t xml:space="preserve">The storage and maintenance of the Driver Profiles of Enhanced Memory shall comply with the design and requirements of Master Reset (refer to the latest version of </w:t>
      </w:r>
      <w:r w:rsidRPr="00E0029C">
        <w:rPr>
          <w:u w:val="single"/>
        </w:rPr>
        <w:t xml:space="preserve">VS-FUN-REQ-025341-Master Reset to Factory Defaults). </w:t>
      </w:r>
    </w:p>
    <w:p w14:paraId="24999060" w14:textId="77777777" w:rsidR="000C25D2" w:rsidRDefault="000C25D2" w:rsidP="000C25D2"/>
    <w:p w14:paraId="324479FC" w14:textId="77777777" w:rsidR="000C25D2" w:rsidRDefault="00CB7887" w:rsidP="000C25D2">
      <w:r w:rsidRPr="006368B6">
        <w:t>When a Master Rese</w:t>
      </w:r>
      <w:r>
        <w:t>t operation is executed:</w:t>
      </w:r>
      <w:r w:rsidRPr="006368B6">
        <w:t xml:space="preserve"> </w:t>
      </w:r>
    </w:p>
    <w:p w14:paraId="08087A7D" w14:textId="77777777" w:rsidR="000C25D2" w:rsidRDefault="00CB7887" w:rsidP="00CB7887">
      <w:pPr>
        <w:numPr>
          <w:ilvl w:val="0"/>
          <w:numId w:val="113"/>
        </w:numPr>
      </w:pPr>
      <w:r>
        <w:t xml:space="preserve">The EnhancedMemoryInterfaceClient </w:t>
      </w:r>
      <w:r w:rsidRPr="006368B6">
        <w:t xml:space="preserve">shall </w:t>
      </w:r>
      <w:r>
        <w:t xml:space="preserve">execute a Delete Driver Profile operation </w:t>
      </w:r>
      <w:r w:rsidRPr="006368B6">
        <w:t xml:space="preserve">for all </w:t>
      </w:r>
      <w:r>
        <w:t xml:space="preserve">exiting </w:t>
      </w:r>
      <w:r w:rsidRPr="006368B6">
        <w:t>Driver Profiles</w:t>
      </w:r>
      <w:r>
        <w:t xml:space="preserve"> sequentially. Consequently, all requirements of Delete a Driver Profile shall apply to Master Reset.</w:t>
      </w:r>
    </w:p>
    <w:p w14:paraId="484FBAE4" w14:textId="77777777" w:rsidR="000C25D2" w:rsidRDefault="00CB7887" w:rsidP="00CB7887">
      <w:pPr>
        <w:numPr>
          <w:ilvl w:val="0"/>
          <w:numId w:val="113"/>
        </w:numPr>
      </w:pPr>
      <w:r>
        <w:t xml:space="preserve">The EnhancedMemoryInterfaceClient </w:t>
      </w:r>
      <w:r w:rsidRPr="006368B6">
        <w:t xml:space="preserve">shall </w:t>
      </w:r>
      <w:r>
        <w:t>s</w:t>
      </w:r>
      <w:r w:rsidRPr="006368B6">
        <w:t xml:space="preserve">et </w:t>
      </w:r>
      <w:r>
        <w:t>E</w:t>
      </w:r>
      <w:r w:rsidRPr="006368B6">
        <w:t xml:space="preserve">nhancedMemory_St to ProfilesOff </w:t>
      </w:r>
      <w:r>
        <w:t xml:space="preserve">per </w:t>
      </w:r>
      <w:r>
        <w:rPr>
          <w:u w:val="single"/>
        </w:rPr>
        <w:t>ENMEM-REQ-199830</w:t>
      </w:r>
      <w:r w:rsidRPr="00E0029C">
        <w:rPr>
          <w:u w:val="single"/>
        </w:rPr>
        <w:t>-Enhanced Memory Feature Activation Status</w:t>
      </w:r>
    </w:p>
    <w:p w14:paraId="35C1A07C" w14:textId="77777777" w:rsidR="000C25D2" w:rsidRPr="00E0029C" w:rsidRDefault="00CB7887" w:rsidP="00CB7887">
      <w:pPr>
        <w:numPr>
          <w:ilvl w:val="0"/>
          <w:numId w:val="113"/>
        </w:numPr>
        <w:rPr>
          <w:u w:val="single"/>
        </w:rPr>
      </w:pPr>
      <w:r w:rsidRPr="00AE4876">
        <w:t>Only after the Vehicle Profile is recalled</w:t>
      </w:r>
      <w:r>
        <w:t xml:space="preserve">, per </w:t>
      </w:r>
      <w:r w:rsidRPr="00E0029C">
        <w:rPr>
          <w:u w:val="single"/>
        </w:rPr>
        <w:t>ENMEM-REQ-199909-Recall Vehicle Profile When Active or Last Driver Profile Is Deleted</w:t>
      </w:r>
      <w:r>
        <w:t xml:space="preserve">, the </w:t>
      </w:r>
      <w:r w:rsidRPr="006368B6">
        <w:t>EnhancedMemoryInterfaceClient</w:t>
      </w:r>
      <w:r>
        <w:t xml:space="preserve"> and </w:t>
      </w:r>
      <w:r w:rsidRPr="00C51F70">
        <w:rPr>
          <w:color w:val="000000" w:themeColor="text1"/>
        </w:rPr>
        <w:t xml:space="preserve">EnhancedMemoryServers (for infotainment modules that support Master Reset) shall reset applicable features in all Driver Profiles back to factory default settings per </w:t>
      </w:r>
      <w:r w:rsidRPr="00C51F70">
        <w:rPr>
          <w:color w:val="000000" w:themeColor="text1"/>
          <w:u w:val="single"/>
        </w:rPr>
        <w:t xml:space="preserve">VS-FUN-REQ-025341-Master Reset to Factory Defaults </w:t>
      </w:r>
    </w:p>
    <w:p w14:paraId="60367ED9" w14:textId="77777777" w:rsidR="000C25D2" w:rsidRDefault="00CB7887" w:rsidP="008009B1">
      <w:pPr>
        <w:pStyle w:val="Heading3"/>
      </w:pPr>
      <w:bookmarkStart w:id="182" w:name="_Toc33618476"/>
      <w:r>
        <w:t>White Box View</w:t>
      </w:r>
      <w:bookmarkEnd w:id="182"/>
    </w:p>
    <w:p w14:paraId="25AD47D0" w14:textId="77777777" w:rsidR="000C25D2" w:rsidRDefault="00CB7887" w:rsidP="008009B1">
      <w:pPr>
        <w:pStyle w:val="Heading4"/>
      </w:pPr>
      <w:r>
        <w:t>Activity Diagrams</w:t>
      </w:r>
    </w:p>
    <w:p w14:paraId="03A8CF82" w14:textId="77777777" w:rsidR="000C25D2" w:rsidRDefault="00CB7887" w:rsidP="008009B1">
      <w:pPr>
        <w:pStyle w:val="Heading5"/>
      </w:pPr>
      <w:r>
        <w:t>ENMEM-ACT-REQ-199918/B-Opt-Out via Master Reset</w:t>
      </w:r>
    </w:p>
    <w:p w14:paraId="7E2D52A3" w14:textId="77777777" w:rsidR="000C25D2" w:rsidRPr="00760C18" w:rsidRDefault="00CB7887" w:rsidP="000C25D2">
      <w:pPr>
        <w:pStyle w:val="BoldText"/>
      </w:pPr>
      <w:r w:rsidRPr="00760C18">
        <w:t>Activity Diagram</w:t>
      </w:r>
    </w:p>
    <w:p w14:paraId="2BC8420F" w14:textId="77777777" w:rsidR="000C25D2" w:rsidRDefault="00CB7887" w:rsidP="008009B1">
      <w:pPr>
        <w:jc w:val="center"/>
      </w:pPr>
      <w:r w:rsidRPr="00C40B6A">
        <w:rPr>
          <w:noProof/>
          <w:lang w:eastAsia="zh-CN"/>
        </w:rPr>
        <w:drawing>
          <wp:inline distT="0" distB="0" distL="0" distR="0" wp14:anchorId="1F5272F5" wp14:editId="3910EA5C">
            <wp:extent cx="5943600" cy="3314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14:paraId="3C9B0341" w14:textId="77777777" w:rsidR="000C25D2" w:rsidRDefault="00CB7887" w:rsidP="008009B1">
      <w:pPr>
        <w:pStyle w:val="Heading4"/>
      </w:pPr>
      <w:r>
        <w:t>Sequence Diagrams</w:t>
      </w:r>
    </w:p>
    <w:p w14:paraId="21D8AB3C" w14:textId="77777777" w:rsidR="000C25D2" w:rsidRDefault="00CB7887" w:rsidP="008009B1">
      <w:pPr>
        <w:pStyle w:val="Heading5"/>
      </w:pPr>
      <w:r>
        <w:t>ENMEM-SD-REQ-199924/B-Opt-Out via Master Reset</w:t>
      </w:r>
    </w:p>
    <w:p w14:paraId="102DCF60" w14:textId="77777777" w:rsidR="000C25D2" w:rsidRPr="00760C18" w:rsidRDefault="00CB7887" w:rsidP="000C25D2">
      <w:pPr>
        <w:pStyle w:val="BoldText"/>
      </w:pPr>
      <w:r w:rsidRPr="00760C18">
        <w:t>Constraints</w:t>
      </w:r>
    </w:p>
    <w:p w14:paraId="487960A7" w14:textId="77777777" w:rsidR="000C25D2" w:rsidRPr="00760C18" w:rsidRDefault="00CB7887" w:rsidP="008009B1">
      <w:pPr>
        <w:pStyle w:val="BoldText"/>
        <w:ind w:left="720"/>
      </w:pPr>
      <w:r w:rsidRPr="00760C18">
        <w:t>Pre-Condition</w:t>
      </w:r>
    </w:p>
    <w:p w14:paraId="737DCB25" w14:textId="77777777" w:rsidR="000C25D2" w:rsidRDefault="00CB7887" w:rsidP="000C25D2">
      <w:pPr>
        <w:spacing w:line="276" w:lineRule="auto"/>
        <w:rPr>
          <w:lang w:eastAsia="zh-CN"/>
        </w:rPr>
      </w:pPr>
      <w:r>
        <w:rPr>
          <w:lang w:eastAsia="zh-CN"/>
        </w:rPr>
        <w:t xml:space="preserve">             </w:t>
      </w:r>
      <w:r w:rsidRPr="004D46DB">
        <w:rPr>
          <w:color w:val="000000" w:themeColor="text1"/>
          <w:lang w:eastAsia="zh-CN"/>
        </w:rPr>
        <w:t xml:space="preserve">Infotainment system is On </w:t>
      </w:r>
    </w:p>
    <w:p w14:paraId="3BE73A89" w14:textId="77777777" w:rsidR="000C25D2" w:rsidRDefault="00CB7887" w:rsidP="000C25D2">
      <w:pPr>
        <w:spacing w:line="276" w:lineRule="auto"/>
        <w:rPr>
          <w:lang w:eastAsia="zh-CN"/>
        </w:rPr>
      </w:pPr>
      <w:r>
        <w:rPr>
          <w:lang w:eastAsia="zh-CN"/>
        </w:rPr>
        <w:t xml:space="preserve">             Vehicle speed is less than the Driving Restriction threshold* </w:t>
      </w:r>
    </w:p>
    <w:p w14:paraId="30BD696B" w14:textId="77777777" w:rsidR="000C25D2" w:rsidRDefault="00CB7887" w:rsidP="000C25D2">
      <w:r>
        <w:lastRenderedPageBreak/>
        <w:t xml:space="preserve">             The Enhanced Memory feature is enabled (set to </w:t>
      </w:r>
      <w:proofErr w:type="gramStart"/>
      <w:r>
        <w:t>On</w:t>
      </w:r>
      <w:proofErr w:type="gramEnd"/>
      <w:r>
        <w:t>)</w:t>
      </w:r>
    </w:p>
    <w:p w14:paraId="6D820AEE" w14:textId="77777777" w:rsidR="000C25D2" w:rsidRDefault="000C25D2" w:rsidP="000C25D2"/>
    <w:p w14:paraId="30EA3D3B" w14:textId="77777777" w:rsidR="000C25D2" w:rsidRDefault="00CB7887" w:rsidP="000C25D2">
      <w:pPr>
        <w:spacing w:line="276" w:lineRule="auto"/>
        <w:ind w:left="720"/>
        <w:rPr>
          <w:lang w:eastAsia="zh-CN"/>
        </w:rPr>
      </w:pPr>
      <w:r>
        <w:rPr>
          <w:lang w:eastAsia="zh-CN"/>
        </w:rPr>
        <w:t xml:space="preserve">*Driving Restriction threshold is defined in </w:t>
      </w:r>
      <w:r w:rsidRPr="00F606F4">
        <w:rPr>
          <w:u w:val="single"/>
          <w:lang w:eastAsia="zh-CN"/>
        </w:rPr>
        <w:t>DRIVE-RESv2-FUR-REQ-025157-HMI Driving Restriction</w:t>
      </w:r>
    </w:p>
    <w:p w14:paraId="253BC226" w14:textId="77777777" w:rsidR="000C25D2" w:rsidRDefault="000C25D2" w:rsidP="000C25D2"/>
    <w:p w14:paraId="0093EAC0" w14:textId="77777777" w:rsidR="000C25D2" w:rsidRPr="00760C18" w:rsidRDefault="00CB7887" w:rsidP="000C25D2">
      <w:pPr>
        <w:pStyle w:val="BoldText"/>
      </w:pPr>
      <w:r w:rsidRPr="00760C18">
        <w:t>Scenarios</w:t>
      </w:r>
    </w:p>
    <w:p w14:paraId="45A16B0B" w14:textId="77777777" w:rsidR="000C25D2" w:rsidRPr="00760C18" w:rsidRDefault="00CB7887" w:rsidP="008009B1">
      <w:pPr>
        <w:pStyle w:val="BoldText"/>
        <w:ind w:left="720"/>
      </w:pPr>
      <w:r w:rsidRPr="00760C18">
        <w:t>Normal Usage</w:t>
      </w:r>
    </w:p>
    <w:p w14:paraId="5C944DAD" w14:textId="77777777" w:rsidR="000C25D2" w:rsidRDefault="00CB7887" w:rsidP="000C25D2">
      <w:pPr>
        <w:ind w:left="720"/>
      </w:pPr>
      <w:r>
        <w:t>The driver performs a Master Reset</w:t>
      </w:r>
    </w:p>
    <w:p w14:paraId="4074D27E" w14:textId="77777777" w:rsidR="000C25D2" w:rsidRPr="00760C18" w:rsidRDefault="00CB7887" w:rsidP="008009B1">
      <w:pPr>
        <w:pStyle w:val="BoldText"/>
        <w:ind w:left="720"/>
      </w:pPr>
      <w:r w:rsidRPr="00760C18">
        <w:t>Post-Condition</w:t>
      </w:r>
    </w:p>
    <w:p w14:paraId="5CBC1426" w14:textId="77777777" w:rsidR="000C25D2" w:rsidRDefault="00CB7887" w:rsidP="000C25D2">
      <w:pPr>
        <w:ind w:left="720"/>
      </w:pPr>
      <w:r>
        <w:t>The Enhanced Memory feature is disabled (set to off).</w:t>
      </w:r>
    </w:p>
    <w:p w14:paraId="365DD09E" w14:textId="77777777" w:rsidR="000C25D2" w:rsidRDefault="00CB7887" w:rsidP="000C25D2">
      <w:pPr>
        <w:ind w:left="720"/>
      </w:pPr>
      <w:r>
        <w:t>All Driver Profiles are deleted.</w:t>
      </w:r>
    </w:p>
    <w:p w14:paraId="48191CEF" w14:textId="77777777" w:rsidR="000C25D2" w:rsidRDefault="00CB7887" w:rsidP="000C25D2">
      <w:pPr>
        <w:ind w:left="720"/>
      </w:pPr>
      <w:r>
        <w:t>All associated keyfobs and phones are disassociated.</w:t>
      </w:r>
    </w:p>
    <w:p w14:paraId="0677C702" w14:textId="77777777" w:rsidR="000C25D2" w:rsidRPr="004D46DB" w:rsidRDefault="00CB7887" w:rsidP="000C25D2">
      <w:pPr>
        <w:ind w:left="720"/>
        <w:rPr>
          <w:color w:val="000000" w:themeColor="text1"/>
        </w:rPr>
      </w:pPr>
      <w:r>
        <w:t xml:space="preserve">The active Driver Profile is </w:t>
      </w:r>
      <w:r w:rsidRPr="004D46DB">
        <w:rPr>
          <w:color w:val="000000" w:themeColor="text1"/>
        </w:rPr>
        <w:t>set to “Guest”.</w:t>
      </w:r>
    </w:p>
    <w:p w14:paraId="3C1A4476" w14:textId="77777777" w:rsidR="000C25D2" w:rsidRPr="004D46DB" w:rsidRDefault="00CB7887" w:rsidP="000C25D2">
      <w:pPr>
        <w:ind w:left="720"/>
        <w:rPr>
          <w:color w:val="000000" w:themeColor="text1"/>
        </w:rPr>
      </w:pPr>
      <w:r w:rsidRPr="004D46DB">
        <w:rPr>
          <w:color w:val="000000" w:themeColor="text1"/>
        </w:rPr>
        <w:t>Positional settings remain unchanged</w:t>
      </w:r>
      <w:r w:rsidR="00996CDC">
        <w:rPr>
          <w:rFonts w:hint="eastAsia"/>
          <w:color w:val="000000" w:themeColor="text1"/>
          <w:lang w:eastAsia="zh-CN"/>
        </w:rPr>
        <w:t>.</w:t>
      </w:r>
    </w:p>
    <w:p w14:paraId="56C12733" w14:textId="77777777" w:rsidR="000C25D2" w:rsidRDefault="00CB7887" w:rsidP="000C25D2">
      <w:pPr>
        <w:ind w:left="720"/>
      </w:pPr>
      <w:r w:rsidRPr="004D46DB">
        <w:rPr>
          <w:color w:val="000000" w:themeColor="text1"/>
        </w:rPr>
        <w:t>Applicable personalized infotainment settings are reset to factory default values for all Driver Profiles</w:t>
      </w:r>
      <w:r>
        <w:t>.</w:t>
      </w:r>
    </w:p>
    <w:p w14:paraId="4B09C28B" w14:textId="77777777" w:rsidR="000C25D2" w:rsidRPr="00760C18" w:rsidRDefault="00CB7887" w:rsidP="000C25D2">
      <w:pPr>
        <w:pStyle w:val="BoldText"/>
      </w:pPr>
      <w:r w:rsidRPr="00760C18">
        <w:lastRenderedPageBreak/>
        <w:t>Sequence Diagram</w:t>
      </w:r>
    </w:p>
    <w:p w14:paraId="5079215E" w14:textId="77777777" w:rsidR="000C25D2" w:rsidRDefault="00CB7887" w:rsidP="008009B1">
      <w:pPr>
        <w:jc w:val="center"/>
      </w:pPr>
      <w:r w:rsidRPr="00F5498D">
        <w:rPr>
          <w:noProof/>
          <w:lang w:eastAsia="zh-CN"/>
        </w:rPr>
        <w:drawing>
          <wp:inline distT="0" distB="0" distL="0" distR="0" wp14:anchorId="58FB9E97" wp14:editId="47FFF886">
            <wp:extent cx="4737735" cy="822960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7735" cy="8229600"/>
                    </a:xfrm>
                    <a:prstGeom prst="rect">
                      <a:avLst/>
                    </a:prstGeom>
                    <a:noFill/>
                    <a:ln>
                      <a:noFill/>
                    </a:ln>
                  </pic:spPr>
                </pic:pic>
              </a:graphicData>
            </a:graphic>
          </wp:inline>
        </w:drawing>
      </w:r>
    </w:p>
    <w:p w14:paraId="5201E8F1" w14:textId="77777777" w:rsidR="000C25D2" w:rsidRPr="001530D2" w:rsidRDefault="008009B1" w:rsidP="008009B1">
      <w:pPr>
        <w:pStyle w:val="Heading2"/>
        <w:rPr>
          <w:color w:val="000000" w:themeColor="text1"/>
        </w:rPr>
      </w:pPr>
      <w:r>
        <w:br w:type="page"/>
      </w:r>
      <w:bookmarkStart w:id="183" w:name="_Toc33618477"/>
      <w:r w:rsidR="00CB7887" w:rsidRPr="00B9479B">
        <w:lastRenderedPageBreak/>
        <w:t>ENMEM-FUN-REQ-204960/A-</w:t>
      </w:r>
      <w:r w:rsidR="00CB7887" w:rsidRPr="001530D2">
        <w:rPr>
          <w:color w:val="000000" w:themeColor="text1"/>
        </w:rPr>
        <w:t>Copy</w:t>
      </w:r>
      <w:bookmarkEnd w:id="183"/>
    </w:p>
    <w:p w14:paraId="2E523E91" w14:textId="77777777" w:rsidR="000C25D2" w:rsidRPr="001530D2" w:rsidRDefault="00CB7887" w:rsidP="008009B1">
      <w:pPr>
        <w:pStyle w:val="Heading3"/>
        <w:rPr>
          <w:color w:val="000000" w:themeColor="text1"/>
        </w:rPr>
      </w:pPr>
      <w:bookmarkStart w:id="184" w:name="_Toc33618478"/>
      <w:r w:rsidRPr="001530D2">
        <w:rPr>
          <w:color w:val="000000" w:themeColor="text1"/>
        </w:rPr>
        <w:t>Driver Profile Creation via Copy Operation</w:t>
      </w:r>
      <w:bookmarkEnd w:id="184"/>
    </w:p>
    <w:p w14:paraId="2437126D" w14:textId="77777777" w:rsidR="000C25D2" w:rsidRPr="001530D2" w:rsidRDefault="00CB7887" w:rsidP="000C25D2">
      <w:pPr>
        <w:rPr>
          <w:color w:val="000000" w:themeColor="text1"/>
        </w:rPr>
      </w:pPr>
      <w:r w:rsidRPr="001530D2">
        <w:rPr>
          <w:color w:val="000000" w:themeColor="text1"/>
        </w:rPr>
        <w:t>A new Driver Profile is created by copying the current active settings to the target Driver Profile that’s being created.</w:t>
      </w:r>
    </w:p>
    <w:p w14:paraId="6FCA9997" w14:textId="77777777" w:rsidR="000C25D2" w:rsidRPr="001530D2" w:rsidRDefault="000C25D2" w:rsidP="000C25D2">
      <w:pPr>
        <w:rPr>
          <w:color w:val="000000" w:themeColor="text1"/>
        </w:rPr>
      </w:pPr>
    </w:p>
    <w:p w14:paraId="4A732653" w14:textId="77777777" w:rsidR="000C25D2" w:rsidRDefault="00CB7887" w:rsidP="000C25D2">
      <w:r w:rsidRPr="001530D2">
        <w:rPr>
          <w:color w:val="000000" w:themeColor="text1"/>
        </w:rPr>
        <w:t xml:space="preserve">This Driver Profile creation task is accomplished through a Copy operation that is designed to allow multiple features to be saved to a different profile at once with one signal command. Unlike other </w:t>
      </w:r>
      <w:r w:rsidRPr="001530D2">
        <w:rPr>
          <w:rFonts w:cs="Arial"/>
          <w:color w:val="000000" w:themeColor="text1"/>
        </w:rPr>
        <w:t xml:space="preserve">Feature Based Message Protocol </w:t>
      </w:r>
      <w:r w:rsidRPr="001530D2">
        <w:rPr>
          <w:color w:val="000000" w:themeColor="text1"/>
        </w:rPr>
        <w:t xml:space="preserve">operations such as Query and Set, the Copy command is not designed to be issued one at a time for a feature and thus does not provide the setting configuration for any feature. Each EnhancedMemoryServer needs to know </w:t>
      </w:r>
      <w:proofErr w:type="gramStart"/>
      <w:r w:rsidRPr="001530D2">
        <w:rPr>
          <w:color w:val="000000" w:themeColor="text1"/>
        </w:rPr>
        <w:t>all of</w:t>
      </w:r>
      <w:proofErr w:type="gramEnd"/>
      <w:r w:rsidRPr="001530D2">
        <w:rPr>
          <w:color w:val="000000" w:themeColor="text1"/>
        </w:rPr>
        <w:t xml:space="preserve"> its personalized features and retain its current active settings, which may or may not be the same as the settings stored in the Active Driver Profile at any given time. This discrepancy could occur before changes of current active settings are stored to Active Profile and could also occur if the user changes positional settings without storing the changes through </w:t>
      </w:r>
      <w:r>
        <w:t>Driver Memory Seat button press and hold action.</w:t>
      </w:r>
    </w:p>
    <w:p w14:paraId="3E920A5B" w14:textId="77777777" w:rsidR="000C25D2" w:rsidRDefault="00CB7887" w:rsidP="008009B1">
      <w:pPr>
        <w:pStyle w:val="Heading3"/>
      </w:pPr>
      <w:bookmarkStart w:id="185" w:name="_Toc33618479"/>
      <w:r>
        <w:t>Requirements</w:t>
      </w:r>
      <w:bookmarkEnd w:id="185"/>
    </w:p>
    <w:p w14:paraId="03A4147D" w14:textId="77777777" w:rsidR="008009B1" w:rsidRPr="00E102BD" w:rsidRDefault="008009B1" w:rsidP="008009B1">
      <w:pPr>
        <w:pStyle w:val="Heading4"/>
        <w:rPr>
          <w:b w:val="0"/>
          <w:color w:val="000000" w:themeColor="text1"/>
          <w:u w:val="single"/>
        </w:rPr>
      </w:pPr>
      <w:r w:rsidRPr="00E102BD">
        <w:rPr>
          <w:b w:val="0"/>
          <w:color w:val="000000" w:themeColor="text1"/>
          <w:u w:val="single"/>
        </w:rPr>
        <w:t>ENMEM-REQ-199882/A-Copy Request</w:t>
      </w:r>
    </w:p>
    <w:p w14:paraId="48B2A134" w14:textId="77777777" w:rsidR="000C25D2" w:rsidRPr="00E102BD" w:rsidRDefault="00CB7887" w:rsidP="000C25D2">
      <w:pPr>
        <w:rPr>
          <w:rFonts w:cs="Arial"/>
          <w:b/>
          <w:color w:val="000000" w:themeColor="text1"/>
        </w:rPr>
      </w:pPr>
      <w:r w:rsidRPr="00E102BD">
        <w:rPr>
          <w:rFonts w:cs="Arial"/>
          <w:color w:val="000000" w:themeColor="text1"/>
        </w:rPr>
        <w:t>After a Driver Memory Seat button is successfully associated to a Driver Profile, EnhancedMemoryInterfaceClient shall send the Copy operation request via Feature_</w:t>
      </w:r>
      <w:proofErr w:type="gramStart"/>
      <w:r w:rsidRPr="00E102BD">
        <w:rPr>
          <w:rFonts w:cs="Arial"/>
          <w:color w:val="000000" w:themeColor="text1"/>
        </w:rPr>
        <w:t>Rq(</w:t>
      </w:r>
      <w:proofErr w:type="gramEnd"/>
      <w:r w:rsidRPr="00E102BD">
        <w:rPr>
          <w:rFonts w:cs="Arial"/>
          <w:color w:val="000000" w:themeColor="text1"/>
          <w:szCs w:val="22"/>
        </w:rPr>
        <w:t>Operation=copy, FeatureID=0,Configuration=0xFFFF, PersIndex)</w:t>
      </w:r>
      <w:r w:rsidRPr="00E102BD">
        <w:rPr>
          <w:rFonts w:cs="Arial"/>
          <w:b/>
          <w:color w:val="000000" w:themeColor="text1"/>
          <w:szCs w:val="22"/>
        </w:rPr>
        <w:t xml:space="preserve"> </w:t>
      </w:r>
      <w:r w:rsidRPr="00E102BD">
        <w:rPr>
          <w:rFonts w:cs="Arial"/>
          <w:color w:val="000000" w:themeColor="text1"/>
          <w:szCs w:val="22"/>
        </w:rPr>
        <w:t xml:space="preserve">to all </w:t>
      </w:r>
      <w:r w:rsidRPr="00E102BD">
        <w:rPr>
          <w:rFonts w:cs="Arial"/>
          <w:color w:val="000000" w:themeColor="text1"/>
        </w:rPr>
        <w:t>EnhancedMemoryServers.</w:t>
      </w:r>
    </w:p>
    <w:p w14:paraId="07DF1EA9" w14:textId="77777777" w:rsidR="000C25D2" w:rsidRPr="00E102BD" w:rsidRDefault="000C25D2" w:rsidP="000C25D2">
      <w:pPr>
        <w:rPr>
          <w:rFonts w:cs="Arial"/>
          <w:color w:val="000000" w:themeColor="text1"/>
        </w:rPr>
      </w:pPr>
    </w:p>
    <w:p w14:paraId="15A7F9E9" w14:textId="77777777" w:rsidR="000C25D2" w:rsidRPr="00E102BD" w:rsidRDefault="00CB7887" w:rsidP="000C25D2">
      <w:pPr>
        <w:rPr>
          <w:rFonts w:cs="Arial"/>
          <w:color w:val="000000" w:themeColor="text1"/>
        </w:rPr>
      </w:pPr>
      <w:r w:rsidRPr="00E102BD">
        <w:rPr>
          <w:rFonts w:cs="Arial"/>
          <w:color w:val="000000" w:themeColor="text1"/>
        </w:rPr>
        <w:t xml:space="preserve">To prevent </w:t>
      </w:r>
      <w:r w:rsidRPr="00E102BD">
        <w:rPr>
          <w:rFonts w:cs="Arial"/>
          <w:color w:val="000000" w:themeColor="text1"/>
          <w:szCs w:val="22"/>
        </w:rPr>
        <w:t xml:space="preserve">FeatureID and </w:t>
      </w:r>
      <w:r w:rsidRPr="00E102BD">
        <w:rPr>
          <w:rFonts w:cs="Arial"/>
          <w:color w:val="000000" w:themeColor="text1"/>
        </w:rPr>
        <w:t>Configuration</w:t>
      </w:r>
      <w:r w:rsidRPr="00E102BD">
        <w:rPr>
          <w:rFonts w:cs="Arial"/>
          <w:color w:val="000000" w:themeColor="text1"/>
          <w:szCs w:val="22"/>
        </w:rPr>
        <w:t xml:space="preserve"> from being used in Copy command, </w:t>
      </w:r>
      <w:r w:rsidRPr="00E102BD">
        <w:rPr>
          <w:rFonts w:cs="Arial"/>
          <w:color w:val="000000" w:themeColor="text1"/>
        </w:rPr>
        <w:t>FeatureID shall be set to zero to indicate an invalid feature ID whereas Configuration shall be set to 0xFFFF to indicate a non-existing setting.</w:t>
      </w:r>
    </w:p>
    <w:p w14:paraId="682B222E" w14:textId="77777777" w:rsidR="008009B1" w:rsidRPr="00E102BD" w:rsidRDefault="008009B1" w:rsidP="008009B1">
      <w:pPr>
        <w:pStyle w:val="Heading4"/>
        <w:rPr>
          <w:b w:val="0"/>
          <w:color w:val="000000" w:themeColor="text1"/>
          <w:u w:val="single"/>
        </w:rPr>
      </w:pPr>
      <w:r w:rsidRPr="00E102BD">
        <w:rPr>
          <w:b w:val="0"/>
          <w:color w:val="000000" w:themeColor="text1"/>
          <w:u w:val="single"/>
        </w:rPr>
        <w:t>ENMEM-REQ-199883/A-Driver Profile Index for Copy Command</w:t>
      </w:r>
    </w:p>
    <w:p w14:paraId="59CB23F0" w14:textId="77777777" w:rsidR="000C25D2" w:rsidRPr="00E102BD" w:rsidRDefault="00CB7887" w:rsidP="000C25D2">
      <w:pPr>
        <w:rPr>
          <w:color w:val="000000" w:themeColor="text1"/>
          <w:szCs w:val="22"/>
        </w:rPr>
      </w:pPr>
      <w:r w:rsidRPr="00E102BD">
        <w:rPr>
          <w:color w:val="000000" w:themeColor="text1"/>
          <w:szCs w:val="22"/>
        </w:rPr>
        <w:t>In Copy request, the Drive Profile index, Feature_</w:t>
      </w:r>
      <w:proofErr w:type="gramStart"/>
      <w:r w:rsidRPr="00E102BD">
        <w:rPr>
          <w:color w:val="000000" w:themeColor="text1"/>
          <w:szCs w:val="22"/>
        </w:rPr>
        <w:t>Rq(</w:t>
      </w:r>
      <w:proofErr w:type="gramEnd"/>
      <w:r w:rsidRPr="00E102BD">
        <w:rPr>
          <w:color w:val="000000" w:themeColor="text1"/>
          <w:szCs w:val="22"/>
        </w:rPr>
        <w:t xml:space="preserve">PersIndex), shall be defined by an unassociated Driver Memory Seat button pressed by the user. </w:t>
      </w:r>
    </w:p>
    <w:p w14:paraId="612E973C" w14:textId="77777777" w:rsidR="000C25D2" w:rsidRPr="00E102BD" w:rsidRDefault="000C25D2" w:rsidP="000C25D2">
      <w:pPr>
        <w:ind w:left="360"/>
        <w:rPr>
          <w:color w:val="000000" w:themeColor="text1"/>
          <w:szCs w:val="22"/>
        </w:rPr>
      </w:pPr>
    </w:p>
    <w:p w14:paraId="536CCBF6" w14:textId="77777777" w:rsidR="000C25D2" w:rsidRPr="00E102BD" w:rsidRDefault="00CB7887" w:rsidP="000C25D2">
      <w:pPr>
        <w:rPr>
          <w:color w:val="000000" w:themeColor="text1"/>
          <w:szCs w:val="22"/>
          <w:u w:val="single"/>
        </w:rPr>
      </w:pPr>
      <w:r w:rsidRPr="00E102BD">
        <w:rPr>
          <w:color w:val="000000" w:themeColor="text1"/>
          <w:szCs w:val="22"/>
          <w:u w:val="single"/>
        </w:rPr>
        <w:t>Example:</w:t>
      </w:r>
    </w:p>
    <w:p w14:paraId="0FD97D2E" w14:textId="77777777" w:rsidR="000C25D2" w:rsidRPr="009B674A" w:rsidRDefault="00CB7887" w:rsidP="000C25D2">
      <w:pPr>
        <w:rPr>
          <w:szCs w:val="22"/>
        </w:rPr>
      </w:pPr>
      <w:r w:rsidRPr="00AF000E">
        <w:rPr>
          <w:szCs w:val="22"/>
        </w:rPr>
        <w:t xml:space="preserve">If </w:t>
      </w:r>
      <w:r>
        <w:rPr>
          <w:szCs w:val="22"/>
        </w:rPr>
        <w:t xml:space="preserve">Driver </w:t>
      </w:r>
      <w:r w:rsidRPr="00AF000E">
        <w:rPr>
          <w:szCs w:val="22"/>
        </w:rPr>
        <w:t>Memory Seat button X is pressed,</w:t>
      </w:r>
      <w:r>
        <w:rPr>
          <w:szCs w:val="22"/>
        </w:rPr>
        <w:t xml:space="preserve"> </w:t>
      </w:r>
      <w:r w:rsidRPr="00AF000E">
        <w:rPr>
          <w:szCs w:val="22"/>
        </w:rPr>
        <w:t>indicated by EnMemButtonPairing_</w:t>
      </w:r>
      <w:proofErr w:type="gramStart"/>
      <w:r w:rsidRPr="00AF000E">
        <w:rPr>
          <w:szCs w:val="22"/>
        </w:rPr>
        <w:t>St(</w:t>
      </w:r>
      <w:proofErr w:type="gramEnd"/>
      <w:r w:rsidRPr="00AF000E">
        <w:rPr>
          <w:rFonts w:cs="Arial"/>
          <w:szCs w:val="22"/>
        </w:rPr>
        <w:t>ButtonPairing=ButtonXPressed</w:t>
      </w:r>
      <w:r>
        <w:rPr>
          <w:rFonts w:cs="Arial"/>
          <w:szCs w:val="22"/>
        </w:rPr>
        <w:t xml:space="preserve">), </w:t>
      </w:r>
      <w:r w:rsidRPr="00AF000E">
        <w:rPr>
          <w:rFonts w:cs="Arial"/>
          <w:szCs w:val="22"/>
        </w:rPr>
        <w:t xml:space="preserve">the </w:t>
      </w:r>
      <w:r w:rsidRPr="00AF000E">
        <w:t xml:space="preserve">EnhancedMemoryInterfaceClient will then determine </w:t>
      </w:r>
      <w:r>
        <w:t xml:space="preserve">the Driver </w:t>
      </w:r>
      <w:r w:rsidRPr="00AF000E">
        <w:rPr>
          <w:szCs w:val="22"/>
        </w:rPr>
        <w:t>Memory Seat button’s association status internally. If the status is not associated</w:t>
      </w:r>
      <w:r>
        <w:rPr>
          <w:szCs w:val="22"/>
        </w:rPr>
        <w:t>,</w:t>
      </w:r>
      <w:r w:rsidRPr="00AF000E">
        <w:rPr>
          <w:szCs w:val="22"/>
        </w:rPr>
        <w:t xml:space="preserve"> the </w:t>
      </w:r>
      <w:r w:rsidRPr="00AF000E">
        <w:t xml:space="preserve">EnhancedMemoryInterfaceClient will then set </w:t>
      </w:r>
      <w:r w:rsidRPr="00AF000E">
        <w:rPr>
          <w:szCs w:val="22"/>
        </w:rPr>
        <w:t>Feature_</w:t>
      </w:r>
      <w:proofErr w:type="gramStart"/>
      <w:r w:rsidRPr="00AF000E">
        <w:rPr>
          <w:szCs w:val="22"/>
        </w:rPr>
        <w:t>Rq(</w:t>
      </w:r>
      <w:proofErr w:type="gramEnd"/>
      <w:r w:rsidRPr="00AF000E">
        <w:rPr>
          <w:szCs w:val="22"/>
        </w:rPr>
        <w:t xml:space="preserve">PersIndex) to </w:t>
      </w:r>
      <w:r w:rsidRPr="00AF000E">
        <w:t xml:space="preserve"> </w:t>
      </w:r>
      <w:r w:rsidRPr="00AF000E">
        <w:rPr>
          <w:szCs w:val="22"/>
        </w:rPr>
        <w:t>PERS_X.</w:t>
      </w:r>
    </w:p>
    <w:p w14:paraId="25A3F4E6" w14:textId="77777777" w:rsidR="008009B1" w:rsidRPr="00E102BD" w:rsidRDefault="008009B1" w:rsidP="008009B1">
      <w:pPr>
        <w:pStyle w:val="Heading4"/>
        <w:rPr>
          <w:b w:val="0"/>
          <w:color w:val="000000" w:themeColor="text1"/>
          <w:u w:val="single"/>
        </w:rPr>
      </w:pPr>
      <w:r w:rsidRPr="008009B1">
        <w:rPr>
          <w:b w:val="0"/>
          <w:u w:val="single"/>
        </w:rPr>
        <w:t>ENMEM-REQ-199884/A-</w:t>
      </w:r>
      <w:r w:rsidRPr="00E102BD">
        <w:rPr>
          <w:b w:val="0"/>
          <w:color w:val="000000" w:themeColor="text1"/>
          <w:u w:val="single"/>
        </w:rPr>
        <w:t>Execute Copy Operation</w:t>
      </w:r>
    </w:p>
    <w:p w14:paraId="1DF6F552" w14:textId="77777777" w:rsidR="000C25D2" w:rsidRPr="00E102BD" w:rsidRDefault="00CB7887" w:rsidP="000C25D2">
      <w:pPr>
        <w:rPr>
          <w:color w:val="000000" w:themeColor="text1"/>
        </w:rPr>
      </w:pPr>
      <w:r w:rsidRPr="00E102BD">
        <w:rPr>
          <w:color w:val="000000" w:themeColor="text1"/>
        </w:rPr>
        <w:t xml:space="preserve">When receiving a Copy command via Feature_Rq(Operation = Copy), the EnhancedMemoryServer shall copy all applicable personalized features’ current active settings (not the active Driver Profile settings as that could be different than current active settings) to the new Driver Profile indicated by Feature_Rq(PersIndex = </w:t>
      </w:r>
      <w:r w:rsidRPr="00E102BD">
        <w:rPr>
          <w:rFonts w:cs="Arial"/>
          <w:color w:val="000000" w:themeColor="text1"/>
        </w:rPr>
        <w:t>PERS_X</w:t>
      </w:r>
      <w:r w:rsidRPr="00E102BD">
        <w:rPr>
          <w:color w:val="000000" w:themeColor="text1"/>
        </w:rPr>
        <w:t>).</w:t>
      </w:r>
    </w:p>
    <w:p w14:paraId="262E157F" w14:textId="77777777" w:rsidR="000C25D2" w:rsidRPr="00E102BD" w:rsidRDefault="000C25D2" w:rsidP="000C25D2">
      <w:pPr>
        <w:rPr>
          <w:color w:val="000000" w:themeColor="text1"/>
        </w:rPr>
      </w:pPr>
    </w:p>
    <w:p w14:paraId="50FB6049" w14:textId="77777777" w:rsidR="000C25D2" w:rsidRPr="00E102BD" w:rsidRDefault="00CB7887" w:rsidP="000C25D2">
      <w:pPr>
        <w:rPr>
          <w:color w:val="000000" w:themeColor="text1"/>
        </w:rPr>
      </w:pPr>
      <w:r w:rsidRPr="00E102BD">
        <w:rPr>
          <w:color w:val="000000" w:themeColor="text1"/>
        </w:rPr>
        <w:t xml:space="preserve">Personalized features that are to be copied to the new Driver Profile shall be internally managed by the EnhancedMemoryServer itself and shall be determined by a separate program-specific document for each EnhancedMemoryServer. </w:t>
      </w:r>
    </w:p>
    <w:p w14:paraId="56A99E5E" w14:textId="77777777" w:rsidR="000C25D2" w:rsidRPr="00E102BD" w:rsidRDefault="000C25D2" w:rsidP="000C25D2">
      <w:pPr>
        <w:rPr>
          <w:color w:val="000000" w:themeColor="text1"/>
        </w:rPr>
      </w:pPr>
    </w:p>
    <w:p w14:paraId="442D71C9" w14:textId="77777777" w:rsidR="000C25D2" w:rsidRPr="00E102BD" w:rsidRDefault="00CB7887" w:rsidP="000C25D2">
      <w:pPr>
        <w:rPr>
          <w:color w:val="000000" w:themeColor="text1"/>
        </w:rPr>
      </w:pPr>
      <w:r w:rsidRPr="00E102BD">
        <w:rPr>
          <w:color w:val="000000" w:themeColor="text1"/>
        </w:rPr>
        <w:t xml:space="preserve">The Copy command shall </w:t>
      </w:r>
      <w:r w:rsidRPr="00E102BD">
        <w:rPr>
          <w:b/>
          <w:color w:val="000000" w:themeColor="text1"/>
        </w:rPr>
        <w:t>only be used</w:t>
      </w:r>
      <w:r w:rsidRPr="00E102BD">
        <w:rPr>
          <w:color w:val="000000" w:themeColor="text1"/>
        </w:rPr>
        <w:t xml:space="preserve"> as an indicator for the EnhancedMemoryServer to perform an internal copy of all applicable personalized features. It shall not be used as a series of Copy commands for each individual FeatureID and Configuration supported by an EnhancedMemoryServer. For this reason, the Feature_</w:t>
      </w:r>
      <w:proofErr w:type="gramStart"/>
      <w:r w:rsidRPr="00E102BD">
        <w:rPr>
          <w:color w:val="000000" w:themeColor="text1"/>
        </w:rPr>
        <w:t>Rq(</w:t>
      </w:r>
      <w:proofErr w:type="gramEnd"/>
      <w:r w:rsidRPr="00E102BD">
        <w:rPr>
          <w:color w:val="000000" w:themeColor="text1"/>
        </w:rPr>
        <w:t>FeatureID) and Feature_Rq(Configuration) values shall be ignored by the EnhancedMemoryServer for all Copy commands sent by the EnhancedMemoryInterfaceClient.</w:t>
      </w:r>
    </w:p>
    <w:p w14:paraId="1E730C9B" w14:textId="77777777" w:rsidR="008009B1" w:rsidRPr="008009B1" w:rsidRDefault="008009B1" w:rsidP="008009B1">
      <w:pPr>
        <w:pStyle w:val="Heading4"/>
        <w:rPr>
          <w:b w:val="0"/>
          <w:u w:val="single"/>
        </w:rPr>
      </w:pPr>
      <w:r w:rsidRPr="008009B1">
        <w:rPr>
          <w:b w:val="0"/>
          <w:u w:val="single"/>
        </w:rPr>
        <w:t>ENMEM-REQ-199885/A-Performance Requirement for Copy Operation</w:t>
      </w:r>
    </w:p>
    <w:p w14:paraId="3EB74EF4" w14:textId="77777777" w:rsidR="000C25D2" w:rsidRDefault="00CB7887" w:rsidP="000C25D2">
      <w:r>
        <w:t>All EnhancedMemoryServers shall perform the Copy operation within T_PersCopy.</w:t>
      </w:r>
    </w:p>
    <w:p w14:paraId="195CCCC5" w14:textId="77777777" w:rsidR="000C25D2" w:rsidRDefault="00CB7887" w:rsidP="008009B1">
      <w:pPr>
        <w:pStyle w:val="Heading4"/>
      </w:pPr>
      <w:r w:rsidRPr="00B9479B">
        <w:t>ENMEM-TMR-REQ-199886/A-T_PersCopy</w:t>
      </w:r>
    </w:p>
    <w:p w14:paraId="18286B26"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0F0DD0A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61A35284"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1A17741"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A68E8A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5B15788"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F77DD96"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47CB3E3"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17F65FC6"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00956B4"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PersCopy</w:t>
            </w:r>
          </w:p>
        </w:tc>
        <w:tc>
          <w:tcPr>
            <w:tcW w:w="5442" w:type="dxa"/>
            <w:tcBorders>
              <w:top w:val="single" w:sz="4" w:space="0" w:color="auto"/>
              <w:left w:val="single" w:sz="4" w:space="0" w:color="auto"/>
              <w:bottom w:val="single" w:sz="4" w:space="0" w:color="auto"/>
              <w:right w:val="single" w:sz="4" w:space="0" w:color="auto"/>
            </w:tcBorders>
            <w:hideMark/>
          </w:tcPr>
          <w:p w14:paraId="2150034C" w14:textId="77777777" w:rsidR="000C25D2" w:rsidRDefault="00CB7887" w:rsidP="000C25D2">
            <w:r w:rsidRPr="00E102BD">
              <w:rPr>
                <w:color w:val="000000" w:themeColor="text1"/>
              </w:rPr>
              <w:t>Maximum time the EnhancedMemoryServer shall take to complete all Enhanced Memory related Copy operations for a given Driver Profile upon request.</w:t>
            </w:r>
          </w:p>
        </w:tc>
        <w:tc>
          <w:tcPr>
            <w:tcW w:w="720" w:type="dxa"/>
            <w:tcBorders>
              <w:top w:val="single" w:sz="4" w:space="0" w:color="auto"/>
              <w:left w:val="single" w:sz="4" w:space="0" w:color="auto"/>
              <w:bottom w:val="single" w:sz="4" w:space="0" w:color="auto"/>
              <w:right w:val="single" w:sz="4" w:space="0" w:color="auto"/>
            </w:tcBorders>
            <w:hideMark/>
          </w:tcPr>
          <w:p w14:paraId="159B2E2A"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D46B388" w14:textId="77777777" w:rsidR="000C25D2" w:rsidRDefault="00CB7887">
            <w:pPr>
              <w:spacing w:line="276" w:lineRule="auto"/>
              <w:rPr>
                <w:rFonts w:ascii="Univers" w:eastAsia="Times New Roman" w:hAnsi="Univers" w:cs="Arial"/>
                <w:sz w:val="14"/>
                <w:szCs w:val="14"/>
              </w:rPr>
            </w:pPr>
            <w:r>
              <w:rPr>
                <w:rFonts w:cs="Arial"/>
                <w:sz w:val="14"/>
                <w:szCs w:val="14"/>
              </w:rPr>
              <w:t>1500-4500</w:t>
            </w:r>
          </w:p>
        </w:tc>
        <w:tc>
          <w:tcPr>
            <w:tcW w:w="1080" w:type="dxa"/>
            <w:tcBorders>
              <w:top w:val="single" w:sz="4" w:space="0" w:color="auto"/>
              <w:left w:val="single" w:sz="4" w:space="0" w:color="auto"/>
              <w:bottom w:val="single" w:sz="4" w:space="0" w:color="auto"/>
              <w:right w:val="single" w:sz="4" w:space="0" w:color="auto"/>
            </w:tcBorders>
            <w:hideMark/>
          </w:tcPr>
          <w:p w14:paraId="1C62640A" w14:textId="77777777" w:rsidR="000C25D2" w:rsidRDefault="00CB7887">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05A4A263" w14:textId="77777777" w:rsidR="000C25D2" w:rsidRDefault="00CB7887">
            <w:pPr>
              <w:spacing w:line="276" w:lineRule="auto"/>
              <w:jc w:val="center"/>
              <w:rPr>
                <w:rFonts w:ascii="Univers" w:eastAsia="Times New Roman" w:hAnsi="Univers" w:cs="Arial"/>
                <w:sz w:val="14"/>
                <w:szCs w:val="14"/>
              </w:rPr>
            </w:pPr>
            <w:r>
              <w:rPr>
                <w:rFonts w:cs="Arial"/>
                <w:sz w:val="14"/>
                <w:szCs w:val="14"/>
              </w:rPr>
              <w:t>3000</w:t>
            </w:r>
          </w:p>
        </w:tc>
      </w:tr>
    </w:tbl>
    <w:p w14:paraId="61C4DE0F" w14:textId="77777777" w:rsidR="000C25D2" w:rsidRPr="00B01CDD" w:rsidRDefault="000C25D2" w:rsidP="000C25D2">
      <w:pPr>
        <w:rPr>
          <w:sz w:val="14"/>
          <w:szCs w:val="14"/>
        </w:rPr>
      </w:pPr>
    </w:p>
    <w:p w14:paraId="5887C8F4" w14:textId="77777777" w:rsidR="008009B1" w:rsidRPr="008009B1" w:rsidRDefault="008009B1" w:rsidP="008009B1">
      <w:pPr>
        <w:pStyle w:val="Heading4"/>
        <w:rPr>
          <w:b w:val="0"/>
          <w:u w:val="single"/>
        </w:rPr>
      </w:pPr>
      <w:r w:rsidRPr="008009B1">
        <w:rPr>
          <w:b w:val="0"/>
          <w:u w:val="single"/>
        </w:rPr>
        <w:t>ENMEM-REQ-199890/A-Time Separation between Update Opt-In Status and Recall</w:t>
      </w:r>
    </w:p>
    <w:p w14:paraId="6C351ADF" w14:textId="77777777" w:rsidR="000C25D2" w:rsidRDefault="00CB7887" w:rsidP="000C25D2">
      <w:r>
        <w:t>After updating the newly created Driver Profile Opt-In status, the EnhancedMemoryInterfaceClient shall wait a minimum of T_OptInRecallSeparation then issue a recall request to make the newly created Driver Profile as the Active Profile.</w:t>
      </w:r>
    </w:p>
    <w:p w14:paraId="4C54BBDF" w14:textId="77777777" w:rsidR="000C25D2" w:rsidRDefault="000C25D2" w:rsidP="000C25D2"/>
    <w:p w14:paraId="69B8325A" w14:textId="77777777" w:rsidR="000C25D2" w:rsidRDefault="00CB7887" w:rsidP="008009B1">
      <w:pPr>
        <w:pStyle w:val="Heading4"/>
      </w:pPr>
      <w:r w:rsidRPr="00B9479B">
        <w:t>ENMEM-TMR-REQ-199891/A-T_OptInRecallSeparation</w:t>
      </w:r>
    </w:p>
    <w:p w14:paraId="5A708674"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1A9C590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29E2EF3A"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2004ACF"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042864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326D3B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3944C73"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B45AA1F"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00610503"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B0F4ADC" w14:textId="77777777" w:rsidR="000C25D2" w:rsidRPr="00DF054A" w:rsidRDefault="00CB7887">
            <w:pPr>
              <w:spacing w:line="276" w:lineRule="auto"/>
              <w:rPr>
                <w:rFonts w:ascii="Univers" w:eastAsia="Times New Roman" w:hAnsi="Univers" w:cs="Arial"/>
                <w:sz w:val="14"/>
                <w:szCs w:val="14"/>
              </w:rPr>
            </w:pPr>
            <w:r w:rsidRPr="0000384B">
              <w:rPr>
                <w:rFonts w:cs="Arial"/>
                <w:color w:val="000000" w:themeColor="text1"/>
                <w:sz w:val="14"/>
                <w:szCs w:val="14"/>
              </w:rPr>
              <w:t>T_OptInRecallSeparation</w:t>
            </w:r>
          </w:p>
        </w:tc>
        <w:tc>
          <w:tcPr>
            <w:tcW w:w="5442" w:type="dxa"/>
            <w:tcBorders>
              <w:top w:val="single" w:sz="4" w:space="0" w:color="auto"/>
              <w:left w:val="single" w:sz="4" w:space="0" w:color="auto"/>
              <w:bottom w:val="single" w:sz="4" w:space="0" w:color="auto"/>
              <w:right w:val="single" w:sz="4" w:space="0" w:color="auto"/>
            </w:tcBorders>
            <w:hideMark/>
          </w:tcPr>
          <w:p w14:paraId="14B7CF6A" w14:textId="77777777" w:rsidR="000C25D2" w:rsidRDefault="00CB7887" w:rsidP="000C25D2">
            <w:r>
              <w:t>Minimum separation time the EnhancedMemoryInterfaceClient shall have between sending the PersonalityOptIn_St and sending the InfotainmentRecall_Rq.</w:t>
            </w:r>
          </w:p>
        </w:tc>
        <w:tc>
          <w:tcPr>
            <w:tcW w:w="720" w:type="dxa"/>
            <w:tcBorders>
              <w:top w:val="single" w:sz="4" w:space="0" w:color="auto"/>
              <w:left w:val="single" w:sz="4" w:space="0" w:color="auto"/>
              <w:bottom w:val="single" w:sz="4" w:space="0" w:color="auto"/>
              <w:right w:val="single" w:sz="4" w:space="0" w:color="auto"/>
            </w:tcBorders>
            <w:hideMark/>
          </w:tcPr>
          <w:p w14:paraId="6A9CC1CA"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1AC349A3" w14:textId="77777777" w:rsidR="000C25D2" w:rsidRDefault="000C25D2">
            <w:pPr>
              <w:spacing w:line="276" w:lineRule="auto"/>
              <w:rPr>
                <w:rFonts w:ascii="Univers" w:eastAsia="Times New Roman" w:hAnsi="Univers" w:cs="Arial"/>
                <w:sz w:val="14"/>
                <w:szCs w:val="14"/>
              </w:rPr>
            </w:pPr>
          </w:p>
        </w:tc>
        <w:tc>
          <w:tcPr>
            <w:tcW w:w="1080" w:type="dxa"/>
            <w:tcBorders>
              <w:top w:val="single" w:sz="4" w:space="0" w:color="auto"/>
              <w:left w:val="single" w:sz="4" w:space="0" w:color="auto"/>
              <w:bottom w:val="single" w:sz="4" w:space="0" w:color="auto"/>
              <w:right w:val="single" w:sz="4" w:space="0" w:color="auto"/>
            </w:tcBorders>
            <w:hideMark/>
          </w:tcPr>
          <w:p w14:paraId="50ECB13B" w14:textId="77777777" w:rsidR="000C25D2" w:rsidRDefault="00CB7887">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357F50F" w14:textId="77777777" w:rsidR="000C25D2" w:rsidRDefault="00CB7887">
            <w:pPr>
              <w:spacing w:line="276" w:lineRule="auto"/>
              <w:jc w:val="center"/>
              <w:rPr>
                <w:rFonts w:ascii="Univers" w:eastAsia="Times New Roman" w:hAnsi="Univers" w:cs="Arial"/>
                <w:sz w:val="14"/>
                <w:szCs w:val="14"/>
              </w:rPr>
            </w:pPr>
            <w:r>
              <w:rPr>
                <w:rFonts w:cs="Arial"/>
                <w:sz w:val="14"/>
                <w:szCs w:val="14"/>
              </w:rPr>
              <w:t>100</w:t>
            </w:r>
          </w:p>
        </w:tc>
      </w:tr>
    </w:tbl>
    <w:p w14:paraId="2509FF49" w14:textId="77777777" w:rsidR="000C25D2" w:rsidRPr="00B01CDD" w:rsidRDefault="000C25D2" w:rsidP="000C25D2">
      <w:pPr>
        <w:rPr>
          <w:sz w:val="14"/>
          <w:szCs w:val="14"/>
        </w:rPr>
      </w:pPr>
    </w:p>
    <w:p w14:paraId="0B935A08" w14:textId="77777777" w:rsidR="008009B1" w:rsidRPr="008009B1" w:rsidRDefault="008009B1" w:rsidP="008009B1">
      <w:pPr>
        <w:pStyle w:val="Heading4"/>
        <w:rPr>
          <w:b w:val="0"/>
          <w:u w:val="single"/>
        </w:rPr>
      </w:pPr>
      <w:r w:rsidRPr="008009B1">
        <w:rPr>
          <w:b w:val="0"/>
          <w:u w:val="single"/>
        </w:rPr>
        <w:t>ENMEM-REQ-199887/A-Request Exit Driver Memory Seat Button Association Mode After Copy</w:t>
      </w:r>
    </w:p>
    <w:p w14:paraId="2EF1A3D9" w14:textId="77777777" w:rsidR="004047EC" w:rsidRPr="009A6286" w:rsidRDefault="00CB7887" w:rsidP="000C25D2">
      <w:pPr>
        <w:rPr>
          <w:color w:val="000000" w:themeColor="text1"/>
        </w:rPr>
      </w:pPr>
      <w:r>
        <w:t xml:space="preserve">After sending Copy request, </w:t>
      </w:r>
      <w:r w:rsidRPr="009A6286">
        <w:rPr>
          <w:color w:val="000000" w:themeColor="text1"/>
        </w:rPr>
        <w:t xml:space="preserve">EnhancedMemoryInterfaceClient shall wait a minimum of T_PersCopy before sending a request to exit Driver Memory Seat Button Association Mode. </w:t>
      </w:r>
      <w:r w:rsidR="00D03245">
        <w:rPr>
          <w:color w:val="000000" w:themeColor="text1"/>
        </w:rPr>
        <w:t xml:space="preserve"> </w:t>
      </w:r>
    </w:p>
    <w:p w14:paraId="0727857E" w14:textId="77777777" w:rsidR="008009B1" w:rsidRPr="009A6286" w:rsidRDefault="008009B1" w:rsidP="008009B1">
      <w:pPr>
        <w:pStyle w:val="Heading4"/>
        <w:rPr>
          <w:b w:val="0"/>
          <w:color w:val="000000" w:themeColor="text1"/>
          <w:u w:val="single"/>
        </w:rPr>
      </w:pPr>
      <w:r w:rsidRPr="009A6286">
        <w:rPr>
          <w:b w:val="0"/>
          <w:color w:val="000000" w:themeColor="text1"/>
          <w:u w:val="single"/>
        </w:rPr>
        <w:t>ENMEM-REQ-199888/A-Recall New Driver Profile After Copy</w:t>
      </w:r>
    </w:p>
    <w:p w14:paraId="1238D518" w14:textId="77777777" w:rsidR="000C25D2" w:rsidRPr="009A6286" w:rsidRDefault="00CB7887" w:rsidP="00CB7887">
      <w:pPr>
        <w:numPr>
          <w:ilvl w:val="0"/>
          <w:numId w:val="114"/>
        </w:numPr>
        <w:rPr>
          <w:color w:val="000000" w:themeColor="text1"/>
        </w:rPr>
      </w:pPr>
      <w:r w:rsidRPr="009A6286">
        <w:rPr>
          <w:color w:val="000000" w:themeColor="text1"/>
        </w:rPr>
        <w:t xml:space="preserve">After sending the Copy request and then sending an exit Driver Memory Seat Button Association request, the EnhancedMemoryInterfaceClient shall ensure EnMemButtonPairing_St(ButtonPairing= ButtonPairingExited) is received and shall wait a minimum of T_RecallDelay from the time the Copy request was first sent, before sending a request to update to the new Driver Profile via the InfotainmentRecall_Rq method </w:t>
      </w:r>
    </w:p>
    <w:p w14:paraId="2953B48A" w14:textId="77777777" w:rsidR="000C25D2" w:rsidRDefault="00CB7887" w:rsidP="00CB7887">
      <w:pPr>
        <w:numPr>
          <w:ilvl w:val="0"/>
          <w:numId w:val="114"/>
        </w:numPr>
      </w:pPr>
      <w:r>
        <w:t>The value of T_RecallDelay shall be a configurable value</w:t>
      </w:r>
    </w:p>
    <w:p w14:paraId="0B41DC2A" w14:textId="77777777" w:rsidR="000C25D2" w:rsidRDefault="00CB7887" w:rsidP="008009B1">
      <w:pPr>
        <w:pStyle w:val="Heading4"/>
      </w:pPr>
      <w:r w:rsidRPr="00B9479B">
        <w:t>ENMEM-TMR-REQ-199889/A-T_RecallDelay</w:t>
      </w:r>
    </w:p>
    <w:p w14:paraId="78A7FC6A" w14:textId="77777777" w:rsidR="000C25D2" w:rsidRPr="0091772B"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14:paraId="6DA050B8"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5F8B6172" w14:textId="77777777" w:rsidR="000C25D2" w:rsidRDefault="00CB7887">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12644D5"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42B60DE" w14:textId="77777777" w:rsidR="000C25D2" w:rsidRDefault="00CB7887">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F2FF50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DD8AEE0" w14:textId="77777777" w:rsidR="000C25D2" w:rsidRDefault="00CB7887">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CB9C3FB" w14:textId="77777777" w:rsidR="000C25D2" w:rsidRDefault="00CB7887">
            <w:pPr>
              <w:spacing w:line="276" w:lineRule="auto"/>
              <w:jc w:val="center"/>
              <w:rPr>
                <w:rFonts w:ascii="Univers" w:eastAsia="Times New Roman" w:hAnsi="Univers" w:cs="Arial"/>
                <w:b/>
                <w:sz w:val="14"/>
                <w:szCs w:val="14"/>
              </w:rPr>
            </w:pPr>
            <w:r>
              <w:rPr>
                <w:rFonts w:cs="Arial"/>
                <w:b/>
                <w:sz w:val="14"/>
                <w:szCs w:val="14"/>
              </w:rPr>
              <w:t>Default</w:t>
            </w:r>
          </w:p>
        </w:tc>
      </w:tr>
      <w:tr w:rsidR="000C25D2" w14:paraId="4EF54D1D"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A458932" w14:textId="77777777" w:rsidR="000C25D2" w:rsidRPr="00DF054A" w:rsidRDefault="00CB7887">
            <w:pPr>
              <w:spacing w:line="276" w:lineRule="auto"/>
              <w:rPr>
                <w:rFonts w:ascii="Univers" w:eastAsia="Times New Roman" w:hAnsi="Univers" w:cs="Arial"/>
                <w:sz w:val="14"/>
                <w:szCs w:val="14"/>
              </w:rPr>
            </w:pPr>
            <w:r w:rsidRPr="00DF054A">
              <w:rPr>
                <w:rFonts w:cs="Arial"/>
                <w:sz w:val="14"/>
                <w:szCs w:val="14"/>
              </w:rPr>
              <w:t>T_RecallDelay</w:t>
            </w:r>
          </w:p>
        </w:tc>
        <w:tc>
          <w:tcPr>
            <w:tcW w:w="5442" w:type="dxa"/>
            <w:tcBorders>
              <w:top w:val="single" w:sz="4" w:space="0" w:color="auto"/>
              <w:left w:val="single" w:sz="4" w:space="0" w:color="auto"/>
              <w:bottom w:val="single" w:sz="4" w:space="0" w:color="auto"/>
              <w:right w:val="single" w:sz="4" w:space="0" w:color="auto"/>
            </w:tcBorders>
            <w:hideMark/>
          </w:tcPr>
          <w:p w14:paraId="18AD21CD" w14:textId="77777777" w:rsidR="000C25D2" w:rsidRDefault="00CB7887" w:rsidP="000C25D2">
            <w:pPr>
              <w:rPr>
                <w:rFonts w:cs="Arial"/>
              </w:rPr>
            </w:pPr>
            <w:r w:rsidRPr="00916BAE">
              <w:rPr>
                <w:rFonts w:cs="Arial"/>
              </w:rPr>
              <w:t>Minimum time the EnhancedMemory</w:t>
            </w:r>
            <w:r>
              <w:rPr>
                <w:rFonts w:cs="Arial"/>
              </w:rPr>
              <w:t>InterfaceClient shall</w:t>
            </w:r>
            <w:r w:rsidRPr="00916BAE">
              <w:rPr>
                <w:rFonts w:cs="Arial"/>
              </w:rPr>
              <w:t xml:space="preserve"> wait </w:t>
            </w:r>
            <w:r>
              <w:rPr>
                <w:rFonts w:cs="Arial"/>
              </w:rPr>
              <w:t>after sending a copy operation, before</w:t>
            </w:r>
            <w:r w:rsidRPr="00916BAE">
              <w:rPr>
                <w:rFonts w:cs="Arial"/>
              </w:rPr>
              <w:t xml:space="preserve"> sending a recall request to the </w:t>
            </w:r>
            <w:r>
              <w:rPr>
                <w:rFonts w:cs="Arial"/>
              </w:rPr>
              <w:t>vehicle system interface.</w:t>
            </w:r>
          </w:p>
          <w:p w14:paraId="44F678C2" w14:textId="77777777" w:rsidR="000C25D2" w:rsidRDefault="00CB7887" w:rsidP="000C25D2">
            <w:pPr>
              <w:rPr>
                <w:rFonts w:cs="Arial"/>
              </w:rPr>
            </w:pPr>
            <w:r>
              <w:rPr>
                <w:rFonts w:cs="Arial"/>
              </w:rPr>
              <w:t>Example:</w:t>
            </w:r>
          </w:p>
          <w:p w14:paraId="3E8388A9" w14:textId="77777777" w:rsidR="000C25D2" w:rsidRDefault="00CB7887" w:rsidP="000C25D2">
            <w:pPr>
              <w:rPr>
                <w:rFonts w:cs="Arial"/>
              </w:rPr>
            </w:pPr>
            <w:r>
              <w:rPr>
                <w:rFonts w:cs="Arial"/>
              </w:rPr>
              <w:t xml:space="preserve">The EnhancedMemoryInterfaceClient sends a copy operation at </w:t>
            </w:r>
            <w:proofErr w:type="gramStart"/>
            <w:r>
              <w:rPr>
                <w:rFonts w:cs="Arial"/>
              </w:rPr>
              <w:t>time-stamp</w:t>
            </w:r>
            <w:proofErr w:type="gramEnd"/>
            <w:r>
              <w:rPr>
                <w:rFonts w:cs="Arial"/>
              </w:rPr>
              <w:t xml:space="preserve"> 10:00:00.</w:t>
            </w:r>
          </w:p>
          <w:p w14:paraId="571EA198" w14:textId="77777777" w:rsidR="000C25D2" w:rsidRDefault="00CB7887" w:rsidP="000C25D2">
            <w:r>
              <w:rPr>
                <w:rFonts w:cs="Arial"/>
              </w:rPr>
              <w:t xml:space="preserve">The </w:t>
            </w:r>
            <w:r w:rsidRPr="008F183E">
              <w:rPr>
                <w:rFonts w:cs="Arial"/>
                <w:color w:val="000000" w:themeColor="text1"/>
              </w:rPr>
              <w:t xml:space="preserve">EnhancedMemoryInterfaceClient must wait </w:t>
            </w:r>
            <w:r>
              <w:rPr>
                <w:rFonts w:cs="Arial"/>
              </w:rPr>
              <w:t>until 10:00:05 before sending a recall request to update the active driver profile.</w:t>
            </w:r>
          </w:p>
        </w:tc>
        <w:tc>
          <w:tcPr>
            <w:tcW w:w="720" w:type="dxa"/>
            <w:tcBorders>
              <w:top w:val="single" w:sz="4" w:space="0" w:color="auto"/>
              <w:left w:val="single" w:sz="4" w:space="0" w:color="auto"/>
              <w:bottom w:val="single" w:sz="4" w:space="0" w:color="auto"/>
              <w:right w:val="single" w:sz="4" w:space="0" w:color="auto"/>
            </w:tcBorders>
            <w:hideMark/>
          </w:tcPr>
          <w:p w14:paraId="4D2A3B21" w14:textId="77777777" w:rsidR="000C25D2" w:rsidRDefault="00CB7887">
            <w:pPr>
              <w:spacing w:line="276" w:lineRule="auto"/>
              <w:jc w:val="center"/>
              <w:rPr>
                <w:rFonts w:ascii="Univers" w:eastAsia="Times New Roman" w:hAnsi="Univers" w:cs="Arial"/>
                <w:sz w:val="14"/>
                <w:szCs w:val="14"/>
              </w:rPr>
            </w:pPr>
            <w:r>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682B44F1" w14:textId="77777777" w:rsidR="000C25D2" w:rsidRDefault="00CB7887">
            <w:pPr>
              <w:spacing w:line="276" w:lineRule="auto"/>
              <w:rPr>
                <w:rFonts w:ascii="Univers" w:eastAsia="Times New Roman" w:hAnsi="Univers" w:cs="Arial"/>
                <w:sz w:val="14"/>
                <w:szCs w:val="14"/>
              </w:rPr>
            </w:pPr>
            <w:r>
              <w:rPr>
                <w:rFonts w:cs="Arial"/>
                <w:sz w:val="14"/>
                <w:szCs w:val="14"/>
              </w:rPr>
              <w:t>3000-7000</w:t>
            </w:r>
          </w:p>
        </w:tc>
        <w:tc>
          <w:tcPr>
            <w:tcW w:w="1080" w:type="dxa"/>
            <w:tcBorders>
              <w:top w:val="single" w:sz="4" w:space="0" w:color="auto"/>
              <w:left w:val="single" w:sz="4" w:space="0" w:color="auto"/>
              <w:bottom w:val="single" w:sz="4" w:space="0" w:color="auto"/>
              <w:right w:val="single" w:sz="4" w:space="0" w:color="auto"/>
            </w:tcBorders>
            <w:hideMark/>
          </w:tcPr>
          <w:p w14:paraId="5F00B73A" w14:textId="77777777" w:rsidR="000C25D2" w:rsidRDefault="00CB7887">
            <w:pPr>
              <w:spacing w:line="276" w:lineRule="auto"/>
              <w:jc w:val="center"/>
              <w:rPr>
                <w:rFonts w:ascii="Univers" w:eastAsia="Times New Roman" w:hAnsi="Univers" w:cs="Arial"/>
                <w:sz w:val="14"/>
                <w:szCs w:val="14"/>
              </w:rPr>
            </w:pPr>
            <w:r>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39821891" w14:textId="77777777" w:rsidR="000C25D2" w:rsidRDefault="00CB7887">
            <w:pPr>
              <w:spacing w:line="276" w:lineRule="auto"/>
              <w:jc w:val="center"/>
              <w:rPr>
                <w:rFonts w:ascii="Univers" w:eastAsia="Times New Roman" w:hAnsi="Univers" w:cs="Arial"/>
                <w:sz w:val="14"/>
                <w:szCs w:val="14"/>
              </w:rPr>
            </w:pPr>
            <w:r>
              <w:rPr>
                <w:rFonts w:cs="Arial"/>
                <w:sz w:val="14"/>
                <w:szCs w:val="14"/>
              </w:rPr>
              <w:t>5000</w:t>
            </w:r>
          </w:p>
        </w:tc>
      </w:tr>
    </w:tbl>
    <w:p w14:paraId="339C3497" w14:textId="77777777" w:rsidR="000C25D2" w:rsidRPr="00B01CDD" w:rsidRDefault="000C25D2" w:rsidP="000C25D2">
      <w:pPr>
        <w:rPr>
          <w:sz w:val="14"/>
          <w:szCs w:val="14"/>
        </w:rPr>
      </w:pPr>
    </w:p>
    <w:p w14:paraId="0A9A63A5" w14:textId="77777777" w:rsidR="008009B1" w:rsidRPr="008F183E" w:rsidRDefault="008009B1" w:rsidP="008009B1">
      <w:pPr>
        <w:pStyle w:val="Heading4"/>
        <w:rPr>
          <w:b w:val="0"/>
          <w:color w:val="000000" w:themeColor="text1"/>
          <w:u w:val="single"/>
        </w:rPr>
      </w:pPr>
      <w:r w:rsidRPr="008009B1">
        <w:rPr>
          <w:b w:val="0"/>
          <w:u w:val="single"/>
        </w:rPr>
        <w:t>ENMEM-REQ-199892/A-</w:t>
      </w:r>
      <w:r w:rsidRPr="008F183E">
        <w:rPr>
          <w:b w:val="0"/>
          <w:color w:val="000000" w:themeColor="text1"/>
          <w:u w:val="single"/>
        </w:rPr>
        <w:t>Storing Positional Settings after Copy</w:t>
      </w:r>
    </w:p>
    <w:p w14:paraId="5FED5BCC" w14:textId="77777777" w:rsidR="000C25D2" w:rsidRPr="008F183E" w:rsidRDefault="00CB7887" w:rsidP="000C25D2">
      <w:pPr>
        <w:rPr>
          <w:color w:val="000000" w:themeColor="text1"/>
        </w:rPr>
      </w:pPr>
      <w:r w:rsidRPr="008F183E">
        <w:rPr>
          <w:color w:val="000000" w:themeColor="text1"/>
        </w:rPr>
        <w:t xml:space="preserve">When creating a Driver Profile, the current positional settings shall be copied to the new Driver Profile that’s being created. </w:t>
      </w:r>
      <w:proofErr w:type="gramStart"/>
      <w:r w:rsidRPr="008F183E">
        <w:rPr>
          <w:color w:val="000000" w:themeColor="text1"/>
        </w:rPr>
        <w:t>In order to</w:t>
      </w:r>
      <w:proofErr w:type="gramEnd"/>
      <w:r w:rsidRPr="008F183E">
        <w:rPr>
          <w:color w:val="000000" w:themeColor="text1"/>
        </w:rPr>
        <w:t xml:space="preserve"> guarantee this task is accomplished, an infotainment store operation is also issued after Copy operation but before recall request.</w:t>
      </w:r>
    </w:p>
    <w:p w14:paraId="2FE79D6B" w14:textId="77777777" w:rsidR="000C25D2" w:rsidRPr="008F183E" w:rsidRDefault="000C25D2" w:rsidP="000C25D2">
      <w:pPr>
        <w:rPr>
          <w:color w:val="000000" w:themeColor="text1"/>
        </w:rPr>
      </w:pPr>
    </w:p>
    <w:p w14:paraId="638ED275" w14:textId="77777777" w:rsidR="000C25D2" w:rsidRPr="008F183E" w:rsidRDefault="00CB7887" w:rsidP="00CB7887">
      <w:pPr>
        <w:numPr>
          <w:ilvl w:val="0"/>
          <w:numId w:val="115"/>
        </w:numPr>
        <w:rPr>
          <w:color w:val="000000" w:themeColor="text1"/>
        </w:rPr>
      </w:pPr>
      <w:r w:rsidRPr="008F183E">
        <w:rPr>
          <w:color w:val="000000" w:themeColor="text1"/>
        </w:rPr>
        <w:t xml:space="preserve">When sending a recall request for the new Driver Profile after Copy operation, the EnhancedMemoryInterfaceClient shall also send a store positional settings request via </w:t>
      </w:r>
      <w:r w:rsidRPr="008F183E">
        <w:rPr>
          <w:rFonts w:cs="Arial"/>
          <w:color w:val="000000" w:themeColor="text1"/>
          <w:szCs w:val="22"/>
        </w:rPr>
        <w:t>InfotainmentPersStore_Rq</w:t>
      </w:r>
      <w:r w:rsidRPr="008F183E">
        <w:rPr>
          <w:color w:val="000000" w:themeColor="text1"/>
        </w:rPr>
        <w:t xml:space="preserve"> to EnhancedMemoryPositionClient after Copy operation but before recall request</w:t>
      </w:r>
    </w:p>
    <w:p w14:paraId="792CC25E" w14:textId="77777777" w:rsidR="000C25D2" w:rsidRPr="008F183E" w:rsidRDefault="000C25D2" w:rsidP="000C25D2">
      <w:pPr>
        <w:ind w:left="90"/>
        <w:rPr>
          <w:color w:val="000000" w:themeColor="text1"/>
        </w:rPr>
      </w:pPr>
    </w:p>
    <w:p w14:paraId="4529979E" w14:textId="77777777" w:rsidR="000C25D2" w:rsidRDefault="00CB7887" w:rsidP="00CB7887">
      <w:pPr>
        <w:numPr>
          <w:ilvl w:val="0"/>
          <w:numId w:val="115"/>
        </w:numPr>
      </w:pPr>
      <w:r w:rsidRPr="008F183E">
        <w:rPr>
          <w:color w:val="000000" w:themeColor="text1"/>
        </w:rPr>
        <w:t xml:space="preserve">The EnhancedMemoryPositionClient shall store all current Classic Memory settings to </w:t>
      </w:r>
      <w:r>
        <w:t xml:space="preserve">the indicated Driver Memory Seat button (which may include performing a Classic Memory subsystem store operation) upon reception of the InfotainmentPersStore_Rq method and respond with </w:t>
      </w:r>
      <w:r>
        <w:rPr>
          <w:rFonts w:cs="Arial"/>
          <w:color w:val="000000"/>
          <w:szCs w:val="22"/>
        </w:rPr>
        <w:t>InfotainmentPersStore_St(Status = Complete) when complete.</w:t>
      </w:r>
    </w:p>
    <w:p w14:paraId="67AA71D2" w14:textId="77777777" w:rsidR="000C25D2" w:rsidRDefault="00CB7887" w:rsidP="00CB7887">
      <w:pPr>
        <w:numPr>
          <w:ilvl w:val="1"/>
          <w:numId w:val="115"/>
        </w:numPr>
      </w:pPr>
      <w:r>
        <w:t xml:space="preserve">While the store operation is being performed, the EnhancedMemoryPositionClient shall respond with </w:t>
      </w:r>
      <w:r>
        <w:rPr>
          <w:rFonts w:cs="Arial"/>
          <w:color w:val="000000"/>
          <w:szCs w:val="22"/>
        </w:rPr>
        <w:t>InfotainmentPersStore_</w:t>
      </w:r>
      <w:proofErr w:type="gramStart"/>
      <w:r>
        <w:rPr>
          <w:rFonts w:cs="Arial"/>
          <w:color w:val="000000"/>
          <w:szCs w:val="22"/>
        </w:rPr>
        <w:t>St(</w:t>
      </w:r>
      <w:proofErr w:type="gramEnd"/>
      <w:r>
        <w:rPr>
          <w:rFonts w:cs="Arial"/>
          <w:color w:val="000000"/>
          <w:szCs w:val="22"/>
        </w:rPr>
        <w:t>Status = InProgress).</w:t>
      </w:r>
    </w:p>
    <w:p w14:paraId="10DD74EF" w14:textId="77777777" w:rsidR="000C25D2" w:rsidRPr="00AE3E78" w:rsidRDefault="008009B1" w:rsidP="008009B1">
      <w:pPr>
        <w:pStyle w:val="Heading2"/>
      </w:pPr>
      <w:r>
        <w:br w:type="page"/>
      </w:r>
      <w:bookmarkStart w:id="186" w:name="_Toc33618480"/>
      <w:r w:rsidR="00CB7887" w:rsidRPr="00AE3E78">
        <w:lastRenderedPageBreak/>
        <w:t>ENMEM-FUN-REQ-</w:t>
      </w:r>
      <w:r w:rsidR="006F74ED" w:rsidRPr="00AE3E78">
        <w:t>xxx</w:t>
      </w:r>
      <w:r w:rsidR="00CB7887" w:rsidRPr="00AE3E78">
        <w:t>/</w:t>
      </w:r>
      <w:r w:rsidR="006F74ED" w:rsidRPr="00AE3E78">
        <w:t>x</w:t>
      </w:r>
      <w:r w:rsidR="00CB7887" w:rsidRPr="00AE3E78">
        <w:t>-</w:t>
      </w:r>
      <w:r w:rsidR="00AE3ECB">
        <w:t>Dialog</w:t>
      </w:r>
      <w:bookmarkEnd w:id="186"/>
    </w:p>
    <w:p w14:paraId="1ADBC107" w14:textId="77777777" w:rsidR="000C25D2" w:rsidRDefault="00AE3ECB" w:rsidP="001E4E54">
      <w:pPr>
        <w:pStyle w:val="Heading3"/>
      </w:pPr>
      <w:bookmarkStart w:id="187" w:name="_Toc33618481"/>
      <w:r>
        <w:t>Dialog</w:t>
      </w:r>
      <w:r w:rsidR="001E4E54">
        <w:t xml:space="preserve"> </w:t>
      </w:r>
      <w:r w:rsidR="00CB7887" w:rsidRPr="00AE3E78">
        <w:t>Function Description</w:t>
      </w:r>
      <w:bookmarkEnd w:id="187"/>
    </w:p>
    <w:p w14:paraId="7B88F8F7" w14:textId="77777777" w:rsidR="00E862B2" w:rsidRPr="00E862B2" w:rsidRDefault="00E862B2" w:rsidP="00E862B2"/>
    <w:p w14:paraId="50C40A40" w14:textId="77777777" w:rsidR="004152EF" w:rsidRDefault="003F14A5" w:rsidP="004152EF">
      <w:pPr>
        <w:rPr>
          <w:lang w:eastAsia="zh-CN"/>
        </w:rPr>
      </w:pPr>
      <w:r>
        <w:t>With</w:t>
      </w:r>
      <w:r w:rsidR="00254D5E">
        <w:t xml:space="preserve"> </w:t>
      </w:r>
      <w:proofErr w:type="gramStart"/>
      <w:r w:rsidR="00254D5E">
        <w:t>a</w:t>
      </w:r>
      <w:proofErr w:type="gramEnd"/>
      <w:r>
        <w:t xml:space="preserve"> active driver profile, </w:t>
      </w:r>
      <w:r w:rsidR="00E862B2">
        <w:t xml:space="preserve">if the driver </w:t>
      </w:r>
      <w:r w:rsidR="005A2EE9">
        <w:t xml:space="preserve">adjusts </w:t>
      </w:r>
      <w:r w:rsidR="00E862B2">
        <w:t>the left/right mirror or seat</w:t>
      </w:r>
      <w:r w:rsidR="006B59D0">
        <w:t xml:space="preserve"> position</w:t>
      </w:r>
      <w:r w:rsidR="00E862B2">
        <w:t xml:space="preserve">, </w:t>
      </w:r>
      <w:r w:rsidR="004F06E3">
        <w:t>DuerOS</w:t>
      </w:r>
      <w:r w:rsidR="008E2108">
        <w:t xml:space="preserve"> </w:t>
      </w:r>
      <w:r w:rsidR="004F06E3">
        <w:t>shall</w:t>
      </w:r>
      <w:r w:rsidR="008E2108">
        <w:t xml:space="preserve"> </w:t>
      </w:r>
      <w:r w:rsidR="00AE3ECB">
        <w:t>display</w:t>
      </w:r>
      <w:r w:rsidR="008E2108">
        <w:t xml:space="preserve"> thr</w:t>
      </w:r>
      <w:r w:rsidR="005A2EE9">
        <w:t>e</w:t>
      </w:r>
      <w:r w:rsidR="008E2108">
        <w:t xml:space="preserve">e options: </w:t>
      </w:r>
      <w:r w:rsidR="008E2108">
        <w:rPr>
          <w:lang w:eastAsia="zh-CN"/>
        </w:rPr>
        <w:t>‘</w:t>
      </w:r>
      <w:r w:rsidR="008E2108">
        <w:rPr>
          <w:rFonts w:hint="eastAsia"/>
          <w:lang w:eastAsia="zh-CN"/>
        </w:rPr>
        <w:t>Sa</w:t>
      </w:r>
      <w:r w:rsidR="008E2108">
        <w:rPr>
          <w:lang w:eastAsia="zh-CN"/>
        </w:rPr>
        <w:t>ve’, ’Restore’ and ‘Cancel’</w:t>
      </w:r>
      <w:r w:rsidR="0006196B">
        <w:rPr>
          <w:lang w:eastAsia="zh-CN"/>
        </w:rPr>
        <w:t>.</w:t>
      </w:r>
    </w:p>
    <w:p w14:paraId="0BCA1018" w14:textId="77777777" w:rsidR="005A2EE9" w:rsidRDefault="005A2EE9" w:rsidP="00C81CF7">
      <w:pPr>
        <w:rPr>
          <w:lang w:eastAsia="zh-CN"/>
        </w:rPr>
      </w:pPr>
    </w:p>
    <w:p w14:paraId="61D83033" w14:textId="77777777" w:rsidR="0006196B" w:rsidRPr="004152EF" w:rsidRDefault="00254D5E" w:rsidP="00254D5E">
      <w:pPr>
        <w:jc w:val="center"/>
      </w:pPr>
      <w:r>
        <w:rPr>
          <w:noProof/>
          <w:lang w:eastAsia="zh-CN"/>
        </w:rPr>
        <w:drawing>
          <wp:inline distT="0" distB="0" distL="0" distR="0" wp14:anchorId="41EDF536" wp14:editId="60E4EBDC">
            <wp:extent cx="5190192" cy="1319842"/>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1465" cy="1337966"/>
                    </a:xfrm>
                    <a:prstGeom prst="rect">
                      <a:avLst/>
                    </a:prstGeom>
                  </pic:spPr>
                </pic:pic>
              </a:graphicData>
            </a:graphic>
          </wp:inline>
        </w:drawing>
      </w:r>
    </w:p>
    <w:p w14:paraId="3DBDF94E" w14:textId="77777777" w:rsidR="000C25D2" w:rsidRPr="00CE0AB8" w:rsidRDefault="000C25D2" w:rsidP="000C25D2">
      <w:pPr>
        <w:jc w:val="center"/>
        <w:rPr>
          <w:strike/>
        </w:rPr>
      </w:pPr>
    </w:p>
    <w:p w14:paraId="3C120AF0" w14:textId="77777777" w:rsidR="000C25D2" w:rsidRPr="00CE0AB8" w:rsidRDefault="000C25D2" w:rsidP="000C25D2">
      <w:pPr>
        <w:rPr>
          <w:strike/>
        </w:rPr>
      </w:pPr>
    </w:p>
    <w:p w14:paraId="1B3A7EB8" w14:textId="77777777" w:rsidR="000C25D2" w:rsidRPr="00CE0AB8" w:rsidRDefault="000C25D2" w:rsidP="000C25D2">
      <w:pPr>
        <w:jc w:val="center"/>
        <w:rPr>
          <w:strike/>
        </w:rPr>
      </w:pPr>
    </w:p>
    <w:p w14:paraId="2E1C110B" w14:textId="77777777" w:rsidR="000C25D2" w:rsidRPr="00CE0AB8" w:rsidRDefault="000C25D2">
      <w:pPr>
        <w:rPr>
          <w:strike/>
        </w:rPr>
      </w:pPr>
    </w:p>
    <w:p w14:paraId="05C68F51" w14:textId="77777777" w:rsidR="000C25D2" w:rsidRPr="00C807E4" w:rsidRDefault="00AE3E78" w:rsidP="00DA06F3">
      <w:pPr>
        <w:pStyle w:val="Heading3"/>
      </w:pPr>
      <w:r>
        <w:t xml:space="preserve"> </w:t>
      </w:r>
      <w:bookmarkStart w:id="188" w:name="_Toc33618482"/>
      <w:r w:rsidR="00CB7887" w:rsidRPr="00C807E4">
        <w:t>Use Cases</w:t>
      </w:r>
      <w:bookmarkEnd w:id="188"/>
    </w:p>
    <w:p w14:paraId="2D74D25F" w14:textId="77777777" w:rsidR="000C25D2" w:rsidRPr="00C807E4" w:rsidRDefault="00CB7887" w:rsidP="008009B1">
      <w:pPr>
        <w:pStyle w:val="Heading4"/>
      </w:pPr>
      <w:r w:rsidRPr="00C807E4">
        <w:t>ENMEM-UC-REQ-</w:t>
      </w:r>
      <w:r w:rsidR="00C31B75">
        <w:rPr>
          <w:rFonts w:hint="eastAsia"/>
          <w:lang w:eastAsia="zh-CN"/>
        </w:rPr>
        <w:t>xxx</w:t>
      </w:r>
      <w:r w:rsidRPr="00C807E4">
        <w:t>/</w:t>
      </w:r>
      <w:r w:rsidR="00C31B75">
        <w:t>x</w:t>
      </w:r>
      <w:r w:rsidRPr="00C807E4">
        <w:t>-</w:t>
      </w:r>
      <w:r w:rsidR="00AE3ECB">
        <w:t>Dialog</w:t>
      </w:r>
      <w:r w:rsidR="00666EA6">
        <w:t xml:space="preserve"> display</w:t>
      </w:r>
      <w:r w:rsidR="0057225C">
        <w:t xml:space="preserve"> after seat position</w:t>
      </w:r>
      <w:r w:rsidR="008B53AB">
        <w:t xml:space="preserve"> adjustment</w:t>
      </w:r>
    </w:p>
    <w:p w14:paraId="75B745F9" w14:textId="77777777" w:rsidR="000C25D2" w:rsidRPr="00C807E4"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C807E4" w14:paraId="7F4DE5B9"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045BE5" w14:textId="77777777" w:rsidR="000C25D2" w:rsidRPr="00C807E4" w:rsidRDefault="00CB7887">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460C2D" w14:textId="77777777" w:rsidR="000C25D2" w:rsidRPr="00C807E4" w:rsidRDefault="00CB7887" w:rsidP="000C25D2">
            <w:pPr>
              <w:rPr>
                <w:rFonts w:cs="Arial"/>
                <w:lang w:eastAsia="zh-CN"/>
              </w:rPr>
            </w:pPr>
            <w:r w:rsidRPr="00C807E4">
              <w:rPr>
                <w:rFonts w:cs="Arial"/>
                <w:lang w:eastAsia="zh-CN"/>
              </w:rPr>
              <w:t>Vehicle Occupant</w:t>
            </w:r>
          </w:p>
        </w:tc>
      </w:tr>
      <w:tr w:rsidR="000C25D2" w:rsidRPr="00C807E4" w14:paraId="0EAE24B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72E011" w14:textId="77777777" w:rsidR="000C25D2" w:rsidRPr="00C807E4" w:rsidRDefault="00CB7887">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0AE1BD" w14:textId="77777777" w:rsidR="000C25D2" w:rsidRPr="00C807E4" w:rsidRDefault="00CB7887" w:rsidP="000C25D2">
            <w:pPr>
              <w:spacing w:line="276" w:lineRule="auto"/>
              <w:rPr>
                <w:rFonts w:cs="Arial"/>
                <w:color w:val="000000" w:themeColor="text1"/>
                <w:lang w:eastAsia="zh-CN"/>
              </w:rPr>
            </w:pPr>
            <w:r w:rsidRPr="00C807E4">
              <w:rPr>
                <w:rFonts w:cs="Arial"/>
                <w:color w:val="000000" w:themeColor="text1"/>
                <w:lang w:eastAsia="zh-CN"/>
              </w:rPr>
              <w:t>The Ignition Status is in Run</w:t>
            </w:r>
          </w:p>
          <w:p w14:paraId="4082E946" w14:textId="77777777" w:rsidR="000C25D2" w:rsidRPr="00C807E4" w:rsidRDefault="00CB7887" w:rsidP="000C25D2">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14:paraId="793C058F" w14:textId="77777777" w:rsidR="000C25D2" w:rsidRPr="00C807E4" w:rsidRDefault="00E75223" w:rsidP="000C25D2">
            <w:pPr>
              <w:rPr>
                <w:rFonts w:cs="Arial"/>
                <w:color w:val="000000" w:themeColor="text1"/>
                <w:lang w:eastAsia="zh-CN"/>
              </w:rPr>
            </w:pPr>
            <w:r>
              <w:rPr>
                <w:rFonts w:cs="Arial"/>
                <w:color w:val="000000" w:themeColor="text1"/>
                <w:lang w:eastAsia="zh-CN"/>
              </w:rPr>
              <w:t>P</w:t>
            </w:r>
            <w:r w:rsidR="008E049A">
              <w:rPr>
                <w:rFonts w:cs="Arial"/>
                <w:color w:val="000000" w:themeColor="text1"/>
                <w:lang w:eastAsia="zh-CN"/>
              </w:rPr>
              <w:t>rofile</w:t>
            </w:r>
            <w:r>
              <w:rPr>
                <w:rFonts w:cs="Arial"/>
                <w:color w:val="000000" w:themeColor="text1"/>
                <w:lang w:eastAsia="zh-CN"/>
              </w:rPr>
              <w:t xml:space="preserve"> A</w:t>
            </w:r>
            <w:r w:rsidR="008E049A">
              <w:rPr>
                <w:rFonts w:cs="Arial"/>
                <w:color w:val="000000" w:themeColor="text1"/>
                <w:lang w:eastAsia="zh-CN"/>
              </w:rPr>
              <w:t xml:space="preserve"> active.</w:t>
            </w:r>
          </w:p>
        </w:tc>
      </w:tr>
      <w:tr w:rsidR="000C25D2" w:rsidRPr="00C807E4" w14:paraId="72622B9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C2DAA4" w14:textId="77777777" w:rsidR="000C25D2" w:rsidRPr="00C807E4" w:rsidRDefault="00CB7887">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4AA9D5" w14:textId="77777777" w:rsidR="000C25D2" w:rsidRPr="00C807E4" w:rsidRDefault="0057225C" w:rsidP="000C25D2">
            <w:pPr>
              <w:rPr>
                <w:rFonts w:cs="Arial"/>
                <w:color w:val="000000" w:themeColor="text1"/>
                <w:lang w:eastAsia="zh-CN"/>
              </w:rPr>
            </w:pPr>
            <w:r>
              <w:rPr>
                <w:rFonts w:cs="Arial"/>
                <w:color w:val="000000" w:themeColor="text1"/>
                <w:lang w:eastAsia="zh-CN"/>
              </w:rPr>
              <w:t xml:space="preserve">The driver adjusts the </w:t>
            </w:r>
            <w:r w:rsidR="009B792D">
              <w:rPr>
                <w:rFonts w:cs="Arial"/>
                <w:color w:val="000000" w:themeColor="text1"/>
                <w:lang w:eastAsia="zh-CN"/>
              </w:rPr>
              <w:t>seat</w:t>
            </w:r>
            <w:r w:rsidR="00A83ADD">
              <w:rPr>
                <w:rFonts w:cs="Arial"/>
                <w:color w:val="000000" w:themeColor="text1"/>
                <w:lang w:eastAsia="zh-CN"/>
              </w:rPr>
              <w:t xml:space="preserve"> </w:t>
            </w:r>
            <w:r w:rsidR="002A1A7A">
              <w:rPr>
                <w:rFonts w:cs="Arial"/>
                <w:color w:val="000000" w:themeColor="text1"/>
                <w:lang w:eastAsia="zh-CN"/>
              </w:rPr>
              <w:t>position</w:t>
            </w:r>
          </w:p>
        </w:tc>
      </w:tr>
      <w:tr w:rsidR="000C25D2" w:rsidRPr="00C807E4" w14:paraId="6A99725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2E35B0" w14:textId="77777777" w:rsidR="000C25D2" w:rsidRPr="00C807E4" w:rsidRDefault="00CB7887">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CE7CDF" w14:textId="77777777" w:rsidR="000C25D2" w:rsidRPr="00C807E4" w:rsidRDefault="005F2522" w:rsidP="005F2522">
            <w:pPr>
              <w:rPr>
                <w:rFonts w:cs="Arial"/>
                <w:color w:val="000000" w:themeColor="text1"/>
                <w:lang w:eastAsia="zh-CN"/>
              </w:rPr>
            </w:pPr>
            <w:r>
              <w:rPr>
                <w:rFonts w:cs="Arial"/>
                <w:color w:val="000000" w:themeColor="text1"/>
                <w:lang w:eastAsia="zh-CN"/>
              </w:rPr>
              <w:t xml:space="preserve">DuerOS </w:t>
            </w:r>
            <w:r w:rsidR="003763EC">
              <w:rPr>
                <w:rFonts w:cs="Arial"/>
                <w:color w:val="000000" w:themeColor="text1"/>
                <w:lang w:eastAsia="zh-CN"/>
              </w:rPr>
              <w:t xml:space="preserve">display </w:t>
            </w:r>
            <w:r w:rsidR="00AE3ECB">
              <w:rPr>
                <w:rFonts w:cs="Arial"/>
                <w:color w:val="000000" w:themeColor="text1"/>
                <w:lang w:eastAsia="zh-CN"/>
              </w:rPr>
              <w:t>dialog</w:t>
            </w:r>
            <w:r>
              <w:rPr>
                <w:rFonts w:cs="Arial"/>
                <w:color w:val="000000" w:themeColor="text1"/>
                <w:lang w:eastAsia="zh-CN"/>
              </w:rPr>
              <w:t xml:space="preserve"> ‘</w:t>
            </w:r>
            <w:proofErr w:type="gramStart"/>
            <w:r>
              <w:rPr>
                <w:rFonts w:cs="Arial"/>
                <w:color w:val="000000" w:themeColor="text1"/>
                <w:lang w:eastAsia="zh-CN"/>
              </w:rPr>
              <w:t>Save</w:t>
            </w:r>
            <w:proofErr w:type="gramEnd"/>
            <w:r>
              <w:rPr>
                <w:rFonts w:cs="Arial"/>
                <w:color w:val="000000" w:themeColor="text1"/>
                <w:lang w:eastAsia="zh-CN"/>
              </w:rPr>
              <w:t>’, ‘Restore’ and ‘Cancel’</w:t>
            </w:r>
          </w:p>
        </w:tc>
      </w:tr>
      <w:tr w:rsidR="000C25D2" w:rsidRPr="00C807E4" w14:paraId="2CD0FE4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BC47336" w14:textId="77777777" w:rsidR="000C25D2" w:rsidRPr="00C807E4" w:rsidRDefault="00CB7887">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A849EE8" w14:textId="77777777" w:rsidR="000C25D2" w:rsidRPr="00C807E4" w:rsidRDefault="00B93B5E">
            <w:pPr>
              <w:spacing w:line="276" w:lineRule="auto"/>
              <w:rPr>
                <w:rFonts w:cs="Arial"/>
              </w:rPr>
            </w:pPr>
            <w:r>
              <w:rPr>
                <w:rFonts w:cs="Arial"/>
              </w:rPr>
              <w:t xml:space="preserve">If there no active driver profile present, DuerOS shall not </w:t>
            </w:r>
            <w:r w:rsidR="00AE3ECB">
              <w:rPr>
                <w:rFonts w:cs="Arial"/>
              </w:rPr>
              <w:t>display dialog</w:t>
            </w:r>
            <w:r w:rsidR="003B006F">
              <w:rPr>
                <w:rFonts w:cs="Arial"/>
              </w:rPr>
              <w:t>.</w:t>
            </w:r>
          </w:p>
        </w:tc>
      </w:tr>
      <w:tr w:rsidR="000C25D2" w:rsidRPr="00C807E4" w14:paraId="59C71863"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8B7B505" w14:textId="77777777" w:rsidR="000C25D2" w:rsidRPr="00C807E4" w:rsidRDefault="00CB7887">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868BD" w14:textId="77777777" w:rsidR="000C25D2" w:rsidRPr="00C807E4" w:rsidRDefault="00CB7887" w:rsidP="000C25D2">
            <w:pPr>
              <w:rPr>
                <w:rFonts w:cs="Arial"/>
                <w:lang w:eastAsia="zh-CN"/>
              </w:rPr>
            </w:pPr>
            <w:r w:rsidRPr="00C807E4">
              <w:rPr>
                <w:rFonts w:cs="Arial"/>
                <w:lang w:eastAsia="zh-CN"/>
              </w:rPr>
              <w:t>Personalization Interface</w:t>
            </w:r>
          </w:p>
        </w:tc>
      </w:tr>
      <w:tr w:rsidR="000C25D2" w:rsidRPr="00C807E4" w14:paraId="2F14650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5FF863A" w14:textId="77777777" w:rsidR="000C25D2" w:rsidRPr="00C807E4" w:rsidRDefault="00CB7887">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D2700" w14:textId="77777777" w:rsidR="000C25D2" w:rsidRPr="00C807E4" w:rsidRDefault="000C25D2" w:rsidP="000C25D2">
            <w:pPr>
              <w:rPr>
                <w:rFonts w:cs="Arial"/>
                <w:u w:val="single"/>
                <w:lang w:eastAsia="zh-CN"/>
              </w:rPr>
            </w:pPr>
          </w:p>
          <w:p w14:paraId="375E133A" w14:textId="77777777" w:rsidR="000C25D2" w:rsidRPr="00C807E4" w:rsidRDefault="00CB7887" w:rsidP="000C25D2">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14:paraId="3C745F90" w14:textId="77777777" w:rsidR="000C25D2" w:rsidRPr="00EC2CBE" w:rsidRDefault="000C25D2" w:rsidP="000C25D2">
      <w:pPr>
        <w:rPr>
          <w:rFonts w:cs="Arial"/>
          <w:strike/>
        </w:rPr>
      </w:pPr>
    </w:p>
    <w:p w14:paraId="5782DC9F" w14:textId="77777777" w:rsidR="000C25D2" w:rsidRPr="003B006F" w:rsidRDefault="00CB7887" w:rsidP="008009B1">
      <w:pPr>
        <w:pStyle w:val="Heading3"/>
      </w:pPr>
      <w:bookmarkStart w:id="189" w:name="_Toc33618483"/>
      <w:r w:rsidRPr="003B006F">
        <w:t>Requirements</w:t>
      </w:r>
      <w:bookmarkEnd w:id="189"/>
    </w:p>
    <w:p w14:paraId="52569A46" w14:textId="77777777" w:rsidR="008009B1" w:rsidRPr="003B006F" w:rsidRDefault="008009B1" w:rsidP="008009B1">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AE3ECB">
        <w:rPr>
          <w:b w:val="0"/>
          <w:color w:val="000000" w:themeColor="text1"/>
          <w:u w:val="single"/>
        </w:rPr>
        <w:t>Dialog</w:t>
      </w:r>
      <w:r w:rsidR="002415DE">
        <w:rPr>
          <w:b w:val="0"/>
          <w:color w:val="000000" w:themeColor="text1"/>
          <w:u w:val="single"/>
        </w:rPr>
        <w:t xml:space="preserve"> Precondition</w:t>
      </w:r>
    </w:p>
    <w:p w14:paraId="5F695974" w14:textId="77777777" w:rsidR="00312A68" w:rsidRDefault="002415DE" w:rsidP="00312A68">
      <w:pPr>
        <w:pStyle w:val="ListParagraph"/>
        <w:numPr>
          <w:ilvl w:val="0"/>
          <w:numId w:val="132"/>
        </w:numPr>
        <w:ind w:firstLineChars="0"/>
        <w:rPr>
          <w:color w:val="000000" w:themeColor="text1"/>
        </w:rPr>
      </w:pPr>
      <w:r w:rsidRPr="00312A68">
        <w:rPr>
          <w:color w:val="000000" w:themeColor="text1"/>
        </w:rPr>
        <w:t xml:space="preserve">One profile active is the precondition of </w:t>
      </w:r>
      <w:r w:rsidR="00AE3ECB" w:rsidRPr="00312A68">
        <w:rPr>
          <w:color w:val="000000" w:themeColor="text1"/>
        </w:rPr>
        <w:t>Dialog</w:t>
      </w:r>
      <w:r w:rsidRPr="00312A68">
        <w:rPr>
          <w:color w:val="000000" w:themeColor="text1"/>
        </w:rPr>
        <w:t xml:space="preserve"> function.</w:t>
      </w:r>
      <w:r w:rsidR="00CD52EE" w:rsidRPr="00312A68">
        <w:rPr>
          <w:color w:val="000000" w:themeColor="text1"/>
        </w:rPr>
        <w:t xml:space="preserve"> </w:t>
      </w:r>
    </w:p>
    <w:p w14:paraId="679991CD" w14:textId="77777777" w:rsidR="00312A68" w:rsidRDefault="00312A68" w:rsidP="00312A68">
      <w:pPr>
        <w:pStyle w:val="ListParagraph"/>
        <w:numPr>
          <w:ilvl w:val="0"/>
          <w:numId w:val="132"/>
        </w:numPr>
        <w:ind w:firstLineChars="0"/>
        <w:rPr>
          <w:color w:val="000000" w:themeColor="text1"/>
        </w:rPr>
      </w:pPr>
      <w:r>
        <w:rPr>
          <w:color w:val="000000" w:themeColor="text1"/>
        </w:rPr>
        <w:t xml:space="preserve">In D </w:t>
      </w:r>
      <w:r>
        <w:rPr>
          <w:rFonts w:hint="eastAsia"/>
          <w:color w:val="000000" w:themeColor="text1"/>
          <w:lang w:eastAsia="zh-CN"/>
        </w:rPr>
        <w:t>or</w:t>
      </w:r>
      <w:r>
        <w:rPr>
          <w:color w:val="000000" w:themeColor="text1"/>
        </w:rPr>
        <w:t xml:space="preserve"> R Gear, the IVI shall not pop up the Enhanced Memory Dialog for the safety reason</w:t>
      </w:r>
    </w:p>
    <w:p w14:paraId="097B5D70" w14:textId="77777777" w:rsidR="00312A68" w:rsidRPr="00312A68" w:rsidRDefault="00312A68" w:rsidP="00312A68">
      <w:pPr>
        <w:pStyle w:val="ListParagraph"/>
        <w:numPr>
          <w:ilvl w:val="0"/>
          <w:numId w:val="132"/>
        </w:numPr>
        <w:ind w:firstLineChars="0"/>
        <w:rPr>
          <w:color w:val="000000" w:themeColor="text1"/>
        </w:rPr>
      </w:pPr>
      <w:r>
        <w:rPr>
          <w:color w:val="000000" w:themeColor="text1"/>
        </w:rPr>
        <w:t xml:space="preserve">In Relax Mode, the IVI shall not pop up the Enhanced Memory Dialog for the </w:t>
      </w:r>
      <w:r w:rsidR="005E11C2">
        <w:rPr>
          <w:color w:val="000000" w:themeColor="text1"/>
        </w:rPr>
        <w:t>UX</w:t>
      </w:r>
      <w:r>
        <w:rPr>
          <w:color w:val="000000" w:themeColor="text1"/>
        </w:rPr>
        <w:t xml:space="preserve"> reason</w:t>
      </w:r>
    </w:p>
    <w:p w14:paraId="5CBC3DBE" w14:textId="77777777" w:rsidR="000C25D2" w:rsidRPr="001A5ABA" w:rsidRDefault="001A5ABA" w:rsidP="003B006F">
      <w:pPr>
        <w:rPr>
          <w:i/>
          <w:color w:val="000000" w:themeColor="text1"/>
        </w:rPr>
      </w:pPr>
      <w:r w:rsidRPr="001A5ABA">
        <w:rPr>
          <w:i/>
          <w:color w:val="000000" w:themeColor="text1"/>
        </w:rPr>
        <w:t xml:space="preserve">Note: </w:t>
      </w:r>
      <w:r w:rsidR="00683E7B" w:rsidRPr="001A5ABA">
        <w:rPr>
          <w:i/>
          <w:color w:val="000000" w:themeColor="text1"/>
        </w:rPr>
        <w:t>Except the vehicle profile.</w:t>
      </w:r>
    </w:p>
    <w:p w14:paraId="3C999ABC" w14:textId="77777777" w:rsidR="000C25D2" w:rsidRPr="003B006F" w:rsidRDefault="000C25D2" w:rsidP="000C25D2"/>
    <w:p w14:paraId="6BD1E9AC" w14:textId="77777777" w:rsidR="000C25D2" w:rsidRDefault="008009B1" w:rsidP="000C25D2">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06132B">
        <w:rPr>
          <w:b w:val="0"/>
          <w:color w:val="000000" w:themeColor="text1"/>
          <w:u w:val="single"/>
        </w:rPr>
        <w:t>Save Function</w:t>
      </w:r>
    </w:p>
    <w:p w14:paraId="6EFE6158" w14:textId="77777777" w:rsidR="009B1FB2" w:rsidRDefault="009B1FB2" w:rsidP="009B1FB2">
      <w:r>
        <w:t>If driver chooses the ‘save’ option, DuerOS shall send the save command to DCU, DCU will transfer the command to DSM. So that, the adjusted position will be saved in the current profile.</w:t>
      </w:r>
    </w:p>
    <w:p w14:paraId="2FE96288" w14:textId="77777777" w:rsidR="003B006F" w:rsidRDefault="009B1FB2" w:rsidP="009B1FB2">
      <w:r>
        <w:t>Also, the DuerOS need show a save progress bar after save button click and stop it when receive the ‘PersStore_D_Actl=Complete’ or 3s timeout.</w:t>
      </w:r>
    </w:p>
    <w:p w14:paraId="2775D519" w14:textId="77777777" w:rsidR="007E24BE" w:rsidRDefault="007E24BE" w:rsidP="009B1FB2"/>
    <w:p w14:paraId="6E7CE3D1" w14:textId="77777777" w:rsidR="007E24BE" w:rsidRDefault="007E24BE" w:rsidP="009B1FB2">
      <w:r>
        <w:rPr>
          <w:rFonts w:hint="eastAsia"/>
          <w:lang w:eastAsia="zh-CN"/>
        </w:rPr>
        <w:t>Note</w:t>
      </w:r>
      <w:r>
        <w:t>: B</w:t>
      </w:r>
      <w:r w:rsidRPr="007E24BE">
        <w:t>ecause there must be a positional operation before the appearance of save, even if the complete is not received within 3s, the save popup will disappear without any problem, and the next time the save will be prompted again</w:t>
      </w:r>
    </w:p>
    <w:p w14:paraId="483CAA8F" w14:textId="77777777" w:rsidR="009B1FB2" w:rsidRDefault="009B1FB2" w:rsidP="009B1FB2"/>
    <w:p w14:paraId="5A67FD80" w14:textId="77777777" w:rsidR="009B1FB2" w:rsidRDefault="009B1FB2" w:rsidP="009B1FB2">
      <w:pPr>
        <w:jc w:val="center"/>
      </w:pPr>
      <w:r>
        <w:rPr>
          <w:noProof/>
        </w:rPr>
        <w:drawing>
          <wp:inline distT="0" distB="0" distL="0" distR="0" wp14:anchorId="49394F8E" wp14:editId="36ADE55C">
            <wp:extent cx="4695825" cy="1200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95825" cy="1200150"/>
                    </a:xfrm>
                    <a:prstGeom prst="rect">
                      <a:avLst/>
                    </a:prstGeom>
                  </pic:spPr>
                </pic:pic>
              </a:graphicData>
            </a:graphic>
          </wp:inline>
        </w:drawing>
      </w:r>
    </w:p>
    <w:p w14:paraId="6274F143" w14:textId="77777777" w:rsidR="003A2029" w:rsidRDefault="003A2029" w:rsidP="003B006F"/>
    <w:p w14:paraId="3B588868" w14:textId="77777777" w:rsidR="009B1FB2" w:rsidRPr="003B006F" w:rsidRDefault="009B1FB2" w:rsidP="009B1FB2">
      <w:pPr>
        <w:jc w:val="center"/>
      </w:pPr>
      <w:r>
        <w:rPr>
          <w:noProof/>
        </w:rPr>
        <w:drawing>
          <wp:inline distT="0" distB="0" distL="0" distR="0" wp14:anchorId="4844CE0B" wp14:editId="12A14AC0">
            <wp:extent cx="4676775" cy="12001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76775" cy="1200150"/>
                    </a:xfrm>
                    <a:prstGeom prst="rect">
                      <a:avLst/>
                    </a:prstGeom>
                  </pic:spPr>
                </pic:pic>
              </a:graphicData>
            </a:graphic>
          </wp:inline>
        </w:drawing>
      </w:r>
    </w:p>
    <w:p w14:paraId="4E75DB4B" w14:textId="77777777" w:rsidR="008009B1" w:rsidRDefault="008009B1" w:rsidP="008009B1">
      <w:pPr>
        <w:pStyle w:val="Heading4"/>
        <w:rPr>
          <w:b w:val="0"/>
          <w:color w:val="000000" w:themeColor="text1"/>
          <w:u w:val="single"/>
        </w:rPr>
      </w:pPr>
      <w:r w:rsidRPr="003B006F">
        <w:rPr>
          <w:b w:val="0"/>
          <w:color w:val="000000" w:themeColor="text1"/>
          <w:u w:val="single"/>
        </w:rPr>
        <w:t>ENMEM-REQ-</w:t>
      </w:r>
      <w:r w:rsidR="00A15FFF">
        <w:rPr>
          <w:b w:val="0"/>
          <w:color w:val="000000" w:themeColor="text1"/>
          <w:u w:val="single"/>
        </w:rPr>
        <w:t>xxx</w:t>
      </w:r>
      <w:r w:rsidRPr="003B006F">
        <w:rPr>
          <w:b w:val="0"/>
          <w:color w:val="000000" w:themeColor="text1"/>
          <w:u w:val="single"/>
        </w:rPr>
        <w:t>/</w:t>
      </w:r>
      <w:r w:rsidR="00A15FFF">
        <w:rPr>
          <w:b w:val="0"/>
          <w:color w:val="000000" w:themeColor="text1"/>
          <w:u w:val="single"/>
        </w:rPr>
        <w:t>x</w:t>
      </w:r>
      <w:r w:rsidRPr="003B006F">
        <w:rPr>
          <w:b w:val="0"/>
          <w:color w:val="000000" w:themeColor="text1"/>
          <w:u w:val="single"/>
        </w:rPr>
        <w:t>-</w:t>
      </w:r>
      <w:r w:rsidR="0006132B">
        <w:rPr>
          <w:b w:val="0"/>
          <w:color w:val="000000" w:themeColor="text1"/>
          <w:u w:val="single"/>
        </w:rPr>
        <w:t>Restore Function</w:t>
      </w:r>
    </w:p>
    <w:p w14:paraId="1A6A9A19" w14:textId="77777777" w:rsidR="00401BCF" w:rsidRDefault="00401BCF" w:rsidP="00401BCF">
      <w:pPr>
        <w:rPr>
          <w:lang w:eastAsia="zh-CN"/>
        </w:rPr>
      </w:pPr>
      <w:r>
        <w:rPr>
          <w:lang w:eastAsia="zh-CN"/>
        </w:rPr>
        <w:t>If driver chooses the ‘Restore’ option, DuerOS shall send the restore command to BCM, BCM will broadcast the current profile recall command to DSM and Enhanced Memory Servers. So that, the adjusted position will be restored in current profile.</w:t>
      </w:r>
    </w:p>
    <w:p w14:paraId="06A6805C" w14:textId="77777777" w:rsidR="00B814DC" w:rsidRDefault="00B814DC" w:rsidP="00B814DC">
      <w:pPr>
        <w:pStyle w:val="Heading4"/>
        <w:rPr>
          <w:b w:val="0"/>
          <w:color w:val="000000" w:themeColor="text1"/>
          <w:u w:val="single"/>
        </w:rPr>
      </w:pPr>
      <w:r w:rsidRPr="003B006F">
        <w:rPr>
          <w:b w:val="0"/>
          <w:color w:val="000000" w:themeColor="text1"/>
          <w:u w:val="single"/>
        </w:rPr>
        <w:t>ENMEM-REQ-</w:t>
      </w:r>
      <w:r>
        <w:rPr>
          <w:b w:val="0"/>
          <w:color w:val="000000" w:themeColor="text1"/>
          <w:u w:val="single"/>
        </w:rPr>
        <w:t>xxx</w:t>
      </w:r>
      <w:r w:rsidRPr="003B006F">
        <w:rPr>
          <w:b w:val="0"/>
          <w:color w:val="000000" w:themeColor="text1"/>
          <w:u w:val="single"/>
        </w:rPr>
        <w:t>/</w:t>
      </w:r>
      <w:r>
        <w:rPr>
          <w:b w:val="0"/>
          <w:color w:val="000000" w:themeColor="text1"/>
          <w:u w:val="single"/>
        </w:rPr>
        <w:t>x</w:t>
      </w:r>
      <w:r w:rsidRPr="003B006F">
        <w:rPr>
          <w:b w:val="0"/>
          <w:color w:val="000000" w:themeColor="text1"/>
          <w:u w:val="single"/>
        </w:rPr>
        <w:t>-</w:t>
      </w:r>
      <w:r>
        <w:rPr>
          <w:b w:val="0"/>
          <w:color w:val="000000" w:themeColor="text1"/>
          <w:u w:val="single"/>
        </w:rPr>
        <w:t>Cancel Function</w:t>
      </w:r>
    </w:p>
    <w:p w14:paraId="3C9703A4" w14:textId="77777777" w:rsidR="000C25D2" w:rsidRDefault="00B814DC" w:rsidP="003B006F">
      <w:pPr>
        <w:rPr>
          <w:lang w:eastAsia="zh-CN"/>
        </w:rPr>
      </w:pPr>
      <w:r>
        <w:rPr>
          <w:lang w:eastAsia="zh-CN"/>
        </w:rPr>
        <w:t>If driver chooses the ‘</w:t>
      </w:r>
      <w:r w:rsidR="00A04F13">
        <w:rPr>
          <w:lang w:eastAsia="zh-CN"/>
        </w:rPr>
        <w:t>Cancel</w:t>
      </w:r>
      <w:r>
        <w:rPr>
          <w:lang w:eastAsia="zh-CN"/>
        </w:rPr>
        <w:t xml:space="preserve">’ option, </w:t>
      </w:r>
      <w:r w:rsidR="00315FA1">
        <w:rPr>
          <w:lang w:eastAsia="zh-CN"/>
        </w:rPr>
        <w:t xml:space="preserve">DuerOS shall cancel the </w:t>
      </w:r>
      <w:r w:rsidR="00AE3ECB">
        <w:rPr>
          <w:lang w:eastAsia="zh-CN"/>
        </w:rPr>
        <w:t>dialog</w:t>
      </w:r>
      <w:r w:rsidR="00315FA1">
        <w:rPr>
          <w:lang w:eastAsia="zh-CN"/>
        </w:rPr>
        <w:t>, and back to the original screen.</w:t>
      </w:r>
    </w:p>
    <w:p w14:paraId="08738997" w14:textId="77777777" w:rsidR="003B006F" w:rsidRPr="003B006F" w:rsidRDefault="003B006F" w:rsidP="003B006F"/>
    <w:p w14:paraId="5372259E" w14:textId="77777777" w:rsidR="000C25D2" w:rsidRPr="00F15639" w:rsidRDefault="00CB7887" w:rsidP="008009B1">
      <w:pPr>
        <w:pStyle w:val="Heading3"/>
      </w:pPr>
      <w:bookmarkStart w:id="190" w:name="_Toc33618484"/>
      <w:r w:rsidRPr="00F15639">
        <w:lastRenderedPageBreak/>
        <w:t>White Box View</w:t>
      </w:r>
      <w:bookmarkEnd w:id="190"/>
    </w:p>
    <w:p w14:paraId="5D1A0E57" w14:textId="77777777" w:rsidR="000C25D2" w:rsidRPr="00F15639" w:rsidRDefault="00CB7887" w:rsidP="008009B1">
      <w:pPr>
        <w:pStyle w:val="Heading4"/>
      </w:pPr>
      <w:r w:rsidRPr="00F15639">
        <w:t>Activity Diagrams</w:t>
      </w:r>
    </w:p>
    <w:p w14:paraId="4BA507AE" w14:textId="77777777" w:rsidR="000C25D2" w:rsidRPr="00F15639" w:rsidRDefault="00F31CBD" w:rsidP="0001270A">
      <w:pPr>
        <w:jc w:val="center"/>
      </w:pPr>
      <w:r>
        <w:rPr>
          <w:noProof/>
        </w:rPr>
        <w:drawing>
          <wp:inline distT="0" distB="0" distL="0" distR="0" wp14:anchorId="50BD578E" wp14:editId="0AD4B815">
            <wp:extent cx="5732145" cy="4858777"/>
            <wp:effectExtent l="0" t="0" r="0" b="0"/>
            <wp:docPr id="227"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66" cstate="print"/>
                    <a:stretch>
                      <a:fillRect/>
                    </a:stretch>
                  </pic:blipFill>
                  <pic:spPr>
                    <a:xfrm>
                      <a:off x="0" y="0"/>
                      <a:ext cx="5732145" cy="4858777"/>
                    </a:xfrm>
                    <a:prstGeom prst="rect">
                      <a:avLst/>
                    </a:prstGeom>
                  </pic:spPr>
                </pic:pic>
              </a:graphicData>
            </a:graphic>
          </wp:inline>
        </w:drawing>
      </w:r>
    </w:p>
    <w:p w14:paraId="15248384" w14:textId="77777777" w:rsidR="000C25D2" w:rsidRPr="00F15639" w:rsidRDefault="00CB7887" w:rsidP="008009B1">
      <w:pPr>
        <w:pStyle w:val="Heading4"/>
      </w:pPr>
      <w:r w:rsidRPr="00F15639">
        <w:t>Sequence Diagrams</w:t>
      </w:r>
    </w:p>
    <w:p w14:paraId="34D6289C" w14:textId="77777777" w:rsidR="000C25D2" w:rsidRPr="00F15639" w:rsidRDefault="00CB7887" w:rsidP="008009B1">
      <w:pPr>
        <w:pStyle w:val="Heading5"/>
      </w:pPr>
      <w:r w:rsidRPr="00F15639">
        <w:t>ENMEM-SD-REQ-</w:t>
      </w:r>
      <w:r w:rsidR="009E4E33">
        <w:t>xxx</w:t>
      </w:r>
      <w:r w:rsidR="00912C21">
        <w:t>/x</w:t>
      </w:r>
      <w:r w:rsidRPr="00F15639">
        <w:t>-</w:t>
      </w:r>
      <w:r w:rsidR="00750C36">
        <w:t xml:space="preserve">DuerOS </w:t>
      </w:r>
      <w:r w:rsidR="00AE3ECB">
        <w:t>dialog</w:t>
      </w:r>
      <w:r w:rsidR="00750C36">
        <w:t xml:space="preserve"> after </w:t>
      </w:r>
      <w:r w:rsidR="00374281">
        <w:t>positional settings changed</w:t>
      </w:r>
    </w:p>
    <w:p w14:paraId="16E0B15B" w14:textId="77777777" w:rsidR="000C25D2" w:rsidRPr="00F15639" w:rsidRDefault="00CB7887" w:rsidP="000C25D2">
      <w:pPr>
        <w:pStyle w:val="BoldText"/>
      </w:pPr>
      <w:r w:rsidRPr="00F15639">
        <w:t>Constraints</w:t>
      </w:r>
    </w:p>
    <w:p w14:paraId="4500AAE1" w14:textId="77777777" w:rsidR="000C25D2" w:rsidRPr="00F15639" w:rsidRDefault="00CB7887" w:rsidP="008009B1">
      <w:pPr>
        <w:pStyle w:val="BoldText"/>
        <w:ind w:left="720"/>
      </w:pPr>
      <w:r w:rsidRPr="00F15639">
        <w:t>Pre-Condition</w:t>
      </w:r>
    </w:p>
    <w:p w14:paraId="45A843C4" w14:textId="77777777" w:rsidR="000C25D2" w:rsidRPr="00F15639" w:rsidRDefault="00CA7506" w:rsidP="000C25D2">
      <w:pPr>
        <w:ind w:left="720"/>
      </w:pPr>
      <w:r>
        <w:t>One driver profile</w:t>
      </w:r>
      <w:r w:rsidR="00B46197">
        <w:t xml:space="preserve"> is</w:t>
      </w:r>
      <w:r>
        <w:t xml:space="preserve"> in activate state.</w:t>
      </w:r>
    </w:p>
    <w:p w14:paraId="633CA1B9" w14:textId="77777777" w:rsidR="000C25D2" w:rsidRPr="00F15639" w:rsidRDefault="000C25D2" w:rsidP="000C25D2">
      <w:pPr>
        <w:ind w:left="720"/>
      </w:pPr>
    </w:p>
    <w:p w14:paraId="28152926" w14:textId="77777777" w:rsidR="000C25D2" w:rsidRPr="00F15639" w:rsidRDefault="00CB7887" w:rsidP="000C25D2">
      <w:pPr>
        <w:pStyle w:val="BoldText"/>
      </w:pPr>
      <w:r w:rsidRPr="00F15639">
        <w:t>Scenarios</w:t>
      </w:r>
    </w:p>
    <w:p w14:paraId="4ED862B5" w14:textId="77777777" w:rsidR="000C25D2" w:rsidRPr="00F15639" w:rsidRDefault="00CB7887" w:rsidP="008009B1">
      <w:pPr>
        <w:pStyle w:val="BoldText"/>
        <w:ind w:left="720"/>
      </w:pPr>
      <w:r w:rsidRPr="00F15639">
        <w:t>Normal Usage</w:t>
      </w:r>
    </w:p>
    <w:p w14:paraId="5E4F93AB" w14:textId="77777777" w:rsidR="000C25D2" w:rsidRPr="00F15639" w:rsidRDefault="00CB7887" w:rsidP="000C25D2">
      <w:pPr>
        <w:ind w:left="720"/>
      </w:pPr>
      <w:r w:rsidRPr="00F15639">
        <w:rPr>
          <w:lang w:eastAsia="zh-CN"/>
        </w:rPr>
        <w:t xml:space="preserve">The user </w:t>
      </w:r>
      <w:r w:rsidR="00310D3F">
        <w:rPr>
          <w:lang w:eastAsia="zh-CN"/>
        </w:rPr>
        <w:t>adjusts the left/right mirrors or seat position.</w:t>
      </w:r>
    </w:p>
    <w:p w14:paraId="2DE0DFC3" w14:textId="77777777" w:rsidR="000C25D2" w:rsidRPr="00F15639" w:rsidRDefault="000C25D2" w:rsidP="000C25D2">
      <w:pPr>
        <w:ind w:left="720"/>
      </w:pPr>
    </w:p>
    <w:p w14:paraId="26F5111C" w14:textId="77777777" w:rsidR="000C25D2" w:rsidRPr="00F15639" w:rsidRDefault="00CB7887" w:rsidP="008009B1">
      <w:pPr>
        <w:pStyle w:val="BoldText"/>
        <w:ind w:left="720"/>
      </w:pPr>
      <w:r w:rsidRPr="00F15639">
        <w:t>Post-Condition</w:t>
      </w:r>
    </w:p>
    <w:p w14:paraId="229E2DC6" w14:textId="77777777" w:rsidR="000C25D2" w:rsidRPr="00F15639" w:rsidRDefault="00C80EB2" w:rsidP="000C25D2">
      <w:pPr>
        <w:ind w:left="720"/>
      </w:pPr>
      <w:r>
        <w:rPr>
          <w:lang w:eastAsia="zh-CN"/>
        </w:rPr>
        <w:t xml:space="preserve">DuerOS </w:t>
      </w:r>
      <w:r w:rsidR="00AE3ECB">
        <w:rPr>
          <w:lang w:eastAsia="zh-CN"/>
        </w:rPr>
        <w:t>display</w:t>
      </w:r>
      <w:r>
        <w:rPr>
          <w:lang w:eastAsia="zh-CN"/>
        </w:rPr>
        <w:t xml:space="preserve"> three options: ‘Save’,</w:t>
      </w:r>
      <w:r w:rsidR="00C37AD9">
        <w:rPr>
          <w:lang w:eastAsia="zh-CN"/>
        </w:rPr>
        <w:t xml:space="preserve"> </w:t>
      </w:r>
      <w:r>
        <w:rPr>
          <w:lang w:eastAsia="zh-CN"/>
        </w:rPr>
        <w:t>’Restore’ and ‘Cancel’</w:t>
      </w:r>
      <w:r w:rsidR="00F70BA3">
        <w:rPr>
          <w:lang w:eastAsia="zh-CN"/>
        </w:rPr>
        <w:t>.</w:t>
      </w:r>
    </w:p>
    <w:p w14:paraId="294ECD2A" w14:textId="77777777" w:rsidR="000C25D2" w:rsidRPr="00F15639" w:rsidRDefault="000C25D2" w:rsidP="000C25D2">
      <w:pPr>
        <w:ind w:left="720"/>
      </w:pPr>
    </w:p>
    <w:p w14:paraId="4F217BA1" w14:textId="77777777" w:rsidR="00C14F5B" w:rsidRDefault="00CB7887" w:rsidP="00C14F5B">
      <w:pPr>
        <w:pStyle w:val="BoldText"/>
      </w:pPr>
      <w:r w:rsidRPr="00760C18">
        <w:lastRenderedPageBreak/>
        <w:t>Sequence Diagram</w:t>
      </w:r>
    </w:p>
    <w:p w14:paraId="5290B23E" w14:textId="77777777" w:rsidR="00C14F5B" w:rsidRDefault="00D7683C" w:rsidP="00C14F5B">
      <w:pPr>
        <w:jc w:val="center"/>
      </w:pPr>
      <w:r>
        <w:rPr>
          <w:noProof/>
        </w:rPr>
        <w:drawing>
          <wp:inline distT="0" distB="0" distL="0" distR="0" wp14:anchorId="1DA6BAC6" wp14:editId="2057F9CD">
            <wp:extent cx="5732145" cy="8047162"/>
            <wp:effectExtent l="0" t="0" r="0" b="0"/>
            <wp:docPr id="27"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67" cstate="print"/>
                    <a:stretch>
                      <a:fillRect/>
                    </a:stretch>
                  </pic:blipFill>
                  <pic:spPr>
                    <a:xfrm>
                      <a:off x="0" y="0"/>
                      <a:ext cx="5732145" cy="8047162"/>
                    </a:xfrm>
                    <a:prstGeom prst="rect">
                      <a:avLst/>
                    </a:prstGeom>
                  </pic:spPr>
                </pic:pic>
              </a:graphicData>
            </a:graphic>
          </wp:inline>
        </w:drawing>
      </w:r>
    </w:p>
    <w:p w14:paraId="1412DDCD" w14:textId="77777777" w:rsidR="006E4FDA" w:rsidRDefault="006E4FDA" w:rsidP="00C14F5B">
      <w:pPr>
        <w:jc w:val="center"/>
      </w:pPr>
    </w:p>
    <w:p w14:paraId="32D3BCD1" w14:textId="77777777" w:rsidR="006E4FDA" w:rsidRDefault="006E4FDA" w:rsidP="00C14F5B">
      <w:pPr>
        <w:jc w:val="center"/>
      </w:pPr>
    </w:p>
    <w:p w14:paraId="7FFF725E" w14:textId="77777777" w:rsidR="000C25D2" w:rsidRDefault="000C25D2" w:rsidP="008009B1">
      <w:pPr>
        <w:jc w:val="center"/>
      </w:pPr>
    </w:p>
    <w:p w14:paraId="05D37531" w14:textId="77777777" w:rsidR="006E4FDA" w:rsidRDefault="006E4FDA" w:rsidP="006E4FDA">
      <w:pPr>
        <w:pStyle w:val="Heading2"/>
      </w:pPr>
      <w:bookmarkStart w:id="191" w:name="_Toc33618485"/>
      <w:r>
        <w:rPr>
          <w:rFonts w:hint="eastAsia"/>
          <w:lang w:eastAsia="zh-CN"/>
        </w:rPr>
        <w:lastRenderedPageBreak/>
        <w:t>E</w:t>
      </w:r>
      <w:r>
        <w:rPr>
          <w:lang w:eastAsia="zh-CN"/>
        </w:rPr>
        <w:t>NMEM-FUN-REQ-xxx/x-Save</w:t>
      </w:r>
      <w:bookmarkEnd w:id="191"/>
    </w:p>
    <w:p w14:paraId="1C4381CA" w14:textId="77777777" w:rsidR="006E4FDA" w:rsidRDefault="006E4FDA" w:rsidP="006E4FDA">
      <w:pPr>
        <w:pStyle w:val="Heading3"/>
      </w:pPr>
      <w:bookmarkStart w:id="192" w:name="_Toc33618486"/>
      <w:r>
        <w:t>Save function description</w:t>
      </w:r>
      <w:bookmarkEnd w:id="192"/>
    </w:p>
    <w:p w14:paraId="64D6E392" w14:textId="77777777" w:rsidR="00E2264A" w:rsidRDefault="00D04685" w:rsidP="00E2264A">
      <w:r>
        <w:rPr>
          <w:rFonts w:hint="eastAsia"/>
          <w:lang w:eastAsia="zh-CN"/>
        </w:rPr>
        <w:t>Save</w:t>
      </w:r>
      <w:r>
        <w:t xml:space="preserve"> the newest positional settings to the active profile.</w:t>
      </w:r>
    </w:p>
    <w:p w14:paraId="22E532EE" w14:textId="77777777" w:rsidR="00E9380C" w:rsidRDefault="00E9380C" w:rsidP="00E2264A"/>
    <w:p w14:paraId="4DDF9499" w14:textId="77777777" w:rsidR="00E9380C" w:rsidRDefault="00E9380C" w:rsidP="00E9380C">
      <w:pPr>
        <w:pStyle w:val="Heading3"/>
      </w:pPr>
      <w:bookmarkStart w:id="193" w:name="_Toc33618487"/>
      <w:r>
        <w:t>Use Cases</w:t>
      </w:r>
      <w:bookmarkEnd w:id="193"/>
    </w:p>
    <w:p w14:paraId="15549E02" w14:textId="77777777" w:rsidR="00D67FAD" w:rsidRPr="00C807E4" w:rsidRDefault="00D67FAD" w:rsidP="00D67FAD">
      <w:pPr>
        <w:pStyle w:val="Heading4"/>
      </w:pPr>
      <w:r w:rsidRPr="00C807E4">
        <w:t>ENMEM-UC-REQ-</w:t>
      </w:r>
      <w:r>
        <w:rPr>
          <w:rFonts w:hint="eastAsia"/>
          <w:lang w:eastAsia="zh-CN"/>
        </w:rPr>
        <w:t>xxx</w:t>
      </w:r>
      <w:r w:rsidRPr="00C807E4">
        <w:t>/</w:t>
      </w:r>
      <w:r>
        <w:t>x</w:t>
      </w:r>
      <w:r w:rsidRPr="00C807E4">
        <w:t>-</w:t>
      </w:r>
      <w:r w:rsidR="00A5329F">
        <w:t>Save the newest positional settings to the current profile</w:t>
      </w:r>
    </w:p>
    <w:p w14:paraId="6A3E5FD5" w14:textId="77777777" w:rsidR="00D67FAD" w:rsidRPr="00C807E4" w:rsidRDefault="00D67FAD" w:rsidP="00D67FAD"/>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C807E4" w14:paraId="3DC33962" w14:textId="77777777"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EF558D" w14:textId="77777777" w:rsidR="00D67FAD" w:rsidRPr="00C807E4" w:rsidRDefault="00D67FAD" w:rsidP="00DD3B6E">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B206FE" w14:textId="77777777" w:rsidR="00D67FAD" w:rsidRPr="00C807E4" w:rsidRDefault="00D67FAD" w:rsidP="00DD3B6E">
            <w:pPr>
              <w:rPr>
                <w:rFonts w:cs="Arial"/>
                <w:lang w:eastAsia="zh-CN"/>
              </w:rPr>
            </w:pPr>
            <w:r w:rsidRPr="00C807E4">
              <w:rPr>
                <w:rFonts w:cs="Arial"/>
                <w:lang w:eastAsia="zh-CN"/>
              </w:rPr>
              <w:t>Vehicle Occupant</w:t>
            </w:r>
          </w:p>
        </w:tc>
      </w:tr>
      <w:tr w:rsidR="00D67FAD" w:rsidRPr="00C807E4" w14:paraId="296175A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7D28DD" w14:textId="77777777" w:rsidR="00D67FAD" w:rsidRPr="00C807E4" w:rsidRDefault="00D67FAD" w:rsidP="00DD3B6E">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D956BF8" w14:textId="77777777"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Ignition Status is in Run</w:t>
            </w:r>
          </w:p>
          <w:p w14:paraId="585BE016" w14:textId="77777777"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14:paraId="57B08169" w14:textId="77777777" w:rsidR="00D67FAD" w:rsidRPr="00C807E4" w:rsidRDefault="00A321D8" w:rsidP="00DD3B6E">
            <w:pPr>
              <w:rPr>
                <w:rFonts w:cs="Arial"/>
                <w:color w:val="000000" w:themeColor="text1"/>
                <w:lang w:eastAsia="zh-CN"/>
              </w:rPr>
            </w:pPr>
            <w:r>
              <w:rPr>
                <w:rFonts w:cs="Arial"/>
                <w:color w:val="000000" w:themeColor="text1"/>
                <w:lang w:eastAsia="zh-CN"/>
              </w:rPr>
              <w:t>Profile A is</w:t>
            </w:r>
            <w:r w:rsidR="00D67FAD">
              <w:rPr>
                <w:rFonts w:cs="Arial"/>
                <w:color w:val="000000" w:themeColor="text1"/>
                <w:lang w:eastAsia="zh-CN"/>
              </w:rPr>
              <w:t xml:space="preserve"> active.</w:t>
            </w:r>
          </w:p>
        </w:tc>
      </w:tr>
      <w:tr w:rsidR="00D67FAD" w:rsidRPr="00C807E4" w14:paraId="0A44DBB8"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EC7A91" w14:textId="77777777" w:rsidR="00D67FAD" w:rsidRPr="00C807E4" w:rsidRDefault="00D67FAD" w:rsidP="00DD3B6E">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26C4CB" w14:textId="77777777" w:rsidR="00D67FAD" w:rsidRDefault="00A321D8" w:rsidP="00DD3B6E">
            <w:pPr>
              <w:rPr>
                <w:rFonts w:cs="Arial"/>
                <w:color w:val="000000" w:themeColor="text1"/>
                <w:lang w:eastAsia="zh-CN"/>
              </w:rPr>
            </w:pPr>
            <w:r>
              <w:rPr>
                <w:rFonts w:cs="Arial"/>
                <w:color w:val="000000" w:themeColor="text1"/>
                <w:lang w:eastAsia="zh-CN"/>
              </w:rPr>
              <w:t xml:space="preserve">1. </w:t>
            </w:r>
            <w:r w:rsidR="00D67FAD">
              <w:rPr>
                <w:rFonts w:cs="Arial"/>
                <w:color w:val="000000" w:themeColor="text1"/>
                <w:lang w:eastAsia="zh-CN"/>
              </w:rPr>
              <w:t xml:space="preserve">The driver adjusts the seat </w:t>
            </w:r>
            <w:r w:rsidR="007131EC">
              <w:rPr>
                <w:rFonts w:cs="Arial"/>
                <w:color w:val="000000" w:themeColor="text1"/>
                <w:lang w:eastAsia="zh-CN"/>
              </w:rPr>
              <w:t>and</w:t>
            </w:r>
            <w:r w:rsidR="00D67FAD">
              <w:rPr>
                <w:rFonts w:cs="Arial"/>
                <w:color w:val="000000" w:themeColor="text1"/>
                <w:lang w:eastAsia="zh-CN"/>
              </w:rPr>
              <w:t xml:space="preserve"> mirror</w:t>
            </w:r>
            <w:r w:rsidR="007131EC">
              <w:rPr>
                <w:rFonts w:cs="Arial"/>
                <w:color w:val="000000" w:themeColor="text1"/>
                <w:lang w:eastAsia="zh-CN"/>
              </w:rPr>
              <w:t>s</w:t>
            </w:r>
            <w:r w:rsidR="00D67FAD">
              <w:rPr>
                <w:rFonts w:cs="Arial"/>
                <w:color w:val="000000" w:themeColor="text1"/>
                <w:lang w:eastAsia="zh-CN"/>
              </w:rPr>
              <w:t xml:space="preserve"> position</w:t>
            </w:r>
          </w:p>
          <w:p w14:paraId="5358A1D2" w14:textId="77777777" w:rsidR="00A321D8" w:rsidRPr="00C807E4" w:rsidRDefault="00A321D8" w:rsidP="00DD3B6E">
            <w:pPr>
              <w:rPr>
                <w:rFonts w:cs="Arial"/>
                <w:color w:val="000000" w:themeColor="text1"/>
                <w:lang w:eastAsia="zh-CN"/>
              </w:rPr>
            </w:pPr>
            <w:r>
              <w:rPr>
                <w:rFonts w:cs="Arial"/>
                <w:color w:val="000000" w:themeColor="text1"/>
                <w:lang w:eastAsia="zh-CN"/>
              </w:rPr>
              <w:t>2. The driver choose</w:t>
            </w:r>
            <w:r w:rsidR="00926D84">
              <w:rPr>
                <w:rFonts w:cs="Arial"/>
                <w:color w:val="000000" w:themeColor="text1"/>
                <w:lang w:eastAsia="zh-CN"/>
              </w:rPr>
              <w:t>s</w:t>
            </w:r>
            <w:r>
              <w:rPr>
                <w:rFonts w:cs="Arial"/>
                <w:color w:val="000000" w:themeColor="text1"/>
                <w:lang w:eastAsia="zh-CN"/>
              </w:rPr>
              <w:t xml:space="preserve"> the ‘save’ button after dialog displayed</w:t>
            </w:r>
          </w:p>
        </w:tc>
      </w:tr>
      <w:tr w:rsidR="00D67FAD" w:rsidRPr="00C807E4" w14:paraId="399EB14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ADE0F0" w14:textId="77777777" w:rsidR="00D67FAD" w:rsidRPr="00C807E4" w:rsidRDefault="00D67FAD" w:rsidP="00DD3B6E">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9B086A" w14:textId="77777777" w:rsidR="00D67FAD" w:rsidRPr="00C807E4" w:rsidRDefault="00501C5A" w:rsidP="00DD3B6E">
            <w:pPr>
              <w:rPr>
                <w:rFonts w:cs="Arial"/>
                <w:color w:val="000000" w:themeColor="text1"/>
                <w:lang w:eastAsia="zh-CN"/>
              </w:rPr>
            </w:pPr>
            <w:r>
              <w:rPr>
                <w:rFonts w:cs="Arial"/>
                <w:color w:val="000000" w:themeColor="text1"/>
                <w:lang w:eastAsia="zh-CN"/>
              </w:rPr>
              <w:t xml:space="preserve">The adjusted </w:t>
            </w:r>
            <w:r w:rsidR="00926D84">
              <w:rPr>
                <w:rFonts w:cs="Arial"/>
                <w:color w:val="000000" w:themeColor="text1"/>
                <w:lang w:eastAsia="zh-CN"/>
              </w:rPr>
              <w:t>seat and mirrors position</w:t>
            </w:r>
            <w:r>
              <w:rPr>
                <w:rFonts w:cs="Arial"/>
                <w:color w:val="000000" w:themeColor="text1"/>
                <w:lang w:eastAsia="zh-CN"/>
              </w:rPr>
              <w:t xml:space="preserve"> are stored in profile A</w:t>
            </w:r>
          </w:p>
        </w:tc>
      </w:tr>
      <w:tr w:rsidR="00D67FAD" w:rsidRPr="00C807E4" w14:paraId="42992C6B" w14:textId="77777777"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80505A2" w14:textId="77777777" w:rsidR="00D67FAD" w:rsidRPr="00C807E4" w:rsidRDefault="00D67FAD" w:rsidP="00DD3B6E">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3B5DAD7" w14:textId="77777777" w:rsidR="00D67FAD" w:rsidRPr="00C807E4" w:rsidRDefault="00D67FAD" w:rsidP="00DD3B6E">
            <w:pPr>
              <w:spacing w:line="276" w:lineRule="auto"/>
              <w:rPr>
                <w:rFonts w:cs="Arial"/>
              </w:rPr>
            </w:pPr>
            <w:r>
              <w:rPr>
                <w:rFonts w:cs="Arial"/>
              </w:rPr>
              <w:t>If there no active driver profile present, DuerOS shall not display dialog.</w:t>
            </w:r>
          </w:p>
        </w:tc>
      </w:tr>
      <w:tr w:rsidR="00D67FAD" w:rsidRPr="00C807E4" w14:paraId="2D1C3FA9"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0949D533" w14:textId="77777777" w:rsidR="00D67FAD" w:rsidRPr="00C807E4" w:rsidRDefault="00D67FAD" w:rsidP="00DD3B6E">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4AE36" w14:textId="77777777" w:rsidR="00D67FAD" w:rsidRPr="00C807E4" w:rsidRDefault="00D67FAD" w:rsidP="00DD3B6E">
            <w:pPr>
              <w:rPr>
                <w:rFonts w:cs="Arial"/>
                <w:lang w:eastAsia="zh-CN"/>
              </w:rPr>
            </w:pPr>
            <w:r w:rsidRPr="00C807E4">
              <w:rPr>
                <w:rFonts w:cs="Arial"/>
                <w:lang w:eastAsia="zh-CN"/>
              </w:rPr>
              <w:t>Personalization Interface</w:t>
            </w:r>
          </w:p>
        </w:tc>
      </w:tr>
      <w:tr w:rsidR="00D67FAD" w:rsidRPr="00C807E4" w14:paraId="4CD8F4CF"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FC2FB8E" w14:textId="77777777" w:rsidR="00D67FAD" w:rsidRPr="00C807E4" w:rsidRDefault="00D67FAD" w:rsidP="00DD3B6E">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94329" w14:textId="77777777" w:rsidR="00D67FAD" w:rsidRPr="00C807E4" w:rsidRDefault="00D67FAD" w:rsidP="00DD3B6E">
            <w:pPr>
              <w:rPr>
                <w:rFonts w:cs="Arial"/>
                <w:u w:val="single"/>
                <w:lang w:eastAsia="zh-CN"/>
              </w:rPr>
            </w:pPr>
          </w:p>
          <w:p w14:paraId="3DD26E29" w14:textId="77777777" w:rsidR="00D67FAD" w:rsidRPr="00C807E4" w:rsidRDefault="00D67FAD" w:rsidP="00DD3B6E">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14:paraId="3A3481D7" w14:textId="77777777" w:rsidR="003826BA" w:rsidRPr="00E2264A" w:rsidRDefault="003826BA" w:rsidP="00E2264A"/>
    <w:p w14:paraId="0B65EA61" w14:textId="77777777" w:rsidR="006E4FDA" w:rsidRDefault="009E4E33" w:rsidP="009E4E33">
      <w:pPr>
        <w:pStyle w:val="Heading3"/>
      </w:pPr>
      <w:bookmarkStart w:id="194" w:name="_Toc33618488"/>
      <w:r>
        <w:t>Requirement</w:t>
      </w:r>
      <w:bookmarkEnd w:id="194"/>
    </w:p>
    <w:p w14:paraId="5FDD3379" w14:textId="77777777" w:rsidR="009E4E33" w:rsidRDefault="009E4E33" w:rsidP="009E4E33">
      <w:pPr>
        <w:pStyle w:val="Heading4"/>
      </w:pPr>
      <w:r>
        <w:t>ENMEM-REQ-xxx/x-</w:t>
      </w:r>
      <w:r w:rsidR="00944C5E">
        <w:t>Save entrance</w:t>
      </w:r>
    </w:p>
    <w:p w14:paraId="440C978D" w14:textId="77777777" w:rsidR="003D2AF4" w:rsidRDefault="003D2AF4" w:rsidP="003D2AF4">
      <w:r>
        <w:t xml:space="preserve">Driver can access the save soft button from sub-menu or </w:t>
      </w:r>
      <w:r w:rsidR="00AE3ECB">
        <w:t>dialog</w:t>
      </w:r>
      <w:r>
        <w:t>.</w:t>
      </w:r>
    </w:p>
    <w:p w14:paraId="321ED9F6" w14:textId="77777777" w:rsidR="000A0922" w:rsidRDefault="000A0922" w:rsidP="003D2AF4"/>
    <w:p w14:paraId="649C6EC2" w14:textId="77777777" w:rsidR="003D2AF4" w:rsidRDefault="009E322D" w:rsidP="009E322D">
      <w:pPr>
        <w:jc w:val="center"/>
      </w:pPr>
      <w:r>
        <w:rPr>
          <w:noProof/>
          <w:lang w:eastAsia="zh-CN"/>
        </w:rPr>
        <w:drawing>
          <wp:inline distT="0" distB="0" distL="0" distR="0" wp14:anchorId="6A16E5F7" wp14:editId="0B81334A">
            <wp:extent cx="4743450" cy="1206237"/>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14:paraId="6051F1C0" w14:textId="77777777" w:rsidR="000A0922" w:rsidRDefault="000A0922" w:rsidP="009E322D">
      <w:pPr>
        <w:jc w:val="center"/>
      </w:pPr>
    </w:p>
    <w:p w14:paraId="42B43475" w14:textId="77777777" w:rsidR="009E322D" w:rsidRPr="003D2AF4" w:rsidRDefault="000A0922" w:rsidP="009E322D">
      <w:pPr>
        <w:jc w:val="center"/>
      </w:pPr>
      <w:r>
        <w:rPr>
          <w:noProof/>
        </w:rPr>
        <w:drawing>
          <wp:inline distT="0" distB="0" distL="0" distR="0" wp14:anchorId="76994957" wp14:editId="719F75EE">
            <wp:extent cx="4695825" cy="240408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5839" cy="2414330"/>
                    </a:xfrm>
                    <a:prstGeom prst="rect">
                      <a:avLst/>
                    </a:prstGeom>
                  </pic:spPr>
                </pic:pic>
              </a:graphicData>
            </a:graphic>
          </wp:inline>
        </w:drawing>
      </w:r>
    </w:p>
    <w:p w14:paraId="164D40F3" w14:textId="77777777" w:rsidR="00E2264A" w:rsidRPr="00E2264A" w:rsidRDefault="00E2264A" w:rsidP="00E2264A"/>
    <w:p w14:paraId="2CC178F4" w14:textId="77777777" w:rsidR="009E4E33" w:rsidRDefault="009E4E33" w:rsidP="009E4E33">
      <w:pPr>
        <w:pStyle w:val="Heading4"/>
      </w:pPr>
      <w:r>
        <w:t>ENMEM-REQ-xxx/x-</w:t>
      </w:r>
      <w:r w:rsidR="003D2AF4">
        <w:t>DuerOS show save progress bar</w:t>
      </w:r>
    </w:p>
    <w:p w14:paraId="1549F7D8" w14:textId="77777777" w:rsidR="00E2264A" w:rsidRPr="009E4E33" w:rsidRDefault="003E58D8" w:rsidP="009E4E33">
      <w:r>
        <w:t>DuerOS shall show save progress</w:t>
      </w:r>
      <w:r w:rsidR="00875B55">
        <w:t xml:space="preserve"> </w:t>
      </w:r>
      <w:r w:rsidR="006D0A10">
        <w:t>bar</w:t>
      </w:r>
      <w:r w:rsidR="00AB2881">
        <w:t xml:space="preserve"> after save operation</w:t>
      </w:r>
      <w:r w:rsidR="006D0A10">
        <w:t xml:space="preserve"> </w:t>
      </w:r>
      <w:r>
        <w:t xml:space="preserve">and stop it when receive </w:t>
      </w:r>
      <w:r>
        <w:rPr>
          <w:rFonts w:hint="eastAsia"/>
          <w:lang w:eastAsia="zh-CN"/>
        </w:rPr>
        <w:t>Pers</w:t>
      </w:r>
      <w:r>
        <w:t xml:space="preserve">Store_D_Actl=complete or 3s timeout. </w:t>
      </w:r>
      <w:r w:rsidRPr="003E58D8">
        <w:rPr>
          <w:u w:val="single"/>
        </w:rPr>
        <w:t>Refer the 5.14.2.2</w:t>
      </w:r>
      <w:r>
        <w:rPr>
          <w:u w:val="single"/>
        </w:rPr>
        <w:t xml:space="preserve"> </w:t>
      </w:r>
      <w:r w:rsidRPr="003E58D8">
        <w:rPr>
          <w:u w:val="single"/>
        </w:rPr>
        <w:t>ENMEM-REQ-xxx/x-Save Function</w:t>
      </w:r>
    </w:p>
    <w:p w14:paraId="51B5CCB8" w14:textId="77777777" w:rsidR="009E4E33" w:rsidRDefault="009E4E33" w:rsidP="009E4E33">
      <w:pPr>
        <w:pStyle w:val="Heading3"/>
      </w:pPr>
      <w:bookmarkStart w:id="195" w:name="_Toc33618489"/>
      <w:r>
        <w:t xml:space="preserve">White </w:t>
      </w:r>
      <w:r>
        <w:rPr>
          <w:rFonts w:hint="eastAsia"/>
          <w:lang w:eastAsia="zh-CN"/>
        </w:rPr>
        <w:t>Box</w:t>
      </w:r>
      <w:r>
        <w:t xml:space="preserve"> View</w:t>
      </w:r>
      <w:bookmarkEnd w:id="195"/>
    </w:p>
    <w:p w14:paraId="467B91F9" w14:textId="77777777" w:rsidR="009E4E33" w:rsidRDefault="009E4E33" w:rsidP="009E4E33">
      <w:pPr>
        <w:pStyle w:val="Heading4"/>
      </w:pPr>
      <w:r>
        <w:t>Activity Diagrams</w:t>
      </w:r>
    </w:p>
    <w:p w14:paraId="0D9BE337" w14:textId="77777777" w:rsidR="00706BAD" w:rsidRPr="00706BAD" w:rsidRDefault="00DE5DBD" w:rsidP="00C111C5">
      <w:pPr>
        <w:jc w:val="center"/>
      </w:pPr>
      <w:r>
        <w:rPr>
          <w:noProof/>
        </w:rPr>
        <w:drawing>
          <wp:inline distT="0" distB="0" distL="0" distR="0" wp14:anchorId="0D7C17E3" wp14:editId="6CAD0CA5">
            <wp:extent cx="7073326" cy="2815243"/>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108193" cy="2829120"/>
                    </a:xfrm>
                    <a:prstGeom prst="rect">
                      <a:avLst/>
                    </a:prstGeom>
                    <a:noFill/>
                  </pic:spPr>
                </pic:pic>
              </a:graphicData>
            </a:graphic>
          </wp:inline>
        </w:drawing>
      </w:r>
    </w:p>
    <w:p w14:paraId="30685BB8" w14:textId="77777777" w:rsidR="00706BAD" w:rsidRPr="00706BAD" w:rsidRDefault="009E4E33" w:rsidP="00706BAD">
      <w:pPr>
        <w:pStyle w:val="Heading4"/>
      </w:pPr>
      <w:r>
        <w:t>Sequence Diagram</w:t>
      </w:r>
    </w:p>
    <w:p w14:paraId="2E93782A" w14:textId="77777777" w:rsidR="009B03E3" w:rsidRDefault="009B03E3" w:rsidP="009B03E3">
      <w:pPr>
        <w:pStyle w:val="Heading5"/>
      </w:pPr>
      <w:r>
        <w:t>Click save soft button after positional settings changed</w:t>
      </w:r>
    </w:p>
    <w:p w14:paraId="6A75A052" w14:textId="77777777" w:rsidR="00755872" w:rsidRPr="00755872" w:rsidRDefault="00755872" w:rsidP="00755872">
      <w:pPr>
        <w:rPr>
          <w:b/>
        </w:rPr>
      </w:pPr>
      <w:r w:rsidRPr="00755872">
        <w:rPr>
          <w:b/>
        </w:rPr>
        <w:t>Constraints</w:t>
      </w:r>
    </w:p>
    <w:p w14:paraId="3D946B6A" w14:textId="77777777" w:rsidR="00755872" w:rsidRPr="00755872" w:rsidRDefault="00755872" w:rsidP="00755872">
      <w:pPr>
        <w:rPr>
          <w:b/>
        </w:rPr>
      </w:pPr>
      <w:r>
        <w:t xml:space="preserve">            </w:t>
      </w:r>
      <w:r w:rsidRPr="00755872">
        <w:rPr>
          <w:b/>
        </w:rPr>
        <w:t>Pre-Condition</w:t>
      </w:r>
    </w:p>
    <w:p w14:paraId="01E9A47E" w14:textId="77777777" w:rsidR="00755872" w:rsidRDefault="00755872" w:rsidP="00755872">
      <w:r>
        <w:t xml:space="preserve">             One profile is in activate state. And the user </w:t>
      </w:r>
      <w:r w:rsidR="00916261">
        <w:t>adjusts</w:t>
      </w:r>
      <w:r>
        <w:t xml:space="preserve"> the left/right or seat position.</w:t>
      </w:r>
    </w:p>
    <w:p w14:paraId="7B582739" w14:textId="77777777" w:rsidR="00755872" w:rsidRDefault="00755872" w:rsidP="00755872"/>
    <w:p w14:paraId="7FE5B16A" w14:textId="77777777" w:rsidR="00755872" w:rsidRDefault="00755872" w:rsidP="00755872"/>
    <w:p w14:paraId="29D41C15" w14:textId="77777777" w:rsidR="00755872" w:rsidRDefault="00755872" w:rsidP="00755872"/>
    <w:p w14:paraId="49460CBF" w14:textId="77777777" w:rsidR="00755872" w:rsidRPr="00755872" w:rsidRDefault="00755872" w:rsidP="00755872">
      <w:pPr>
        <w:rPr>
          <w:b/>
        </w:rPr>
      </w:pPr>
      <w:r w:rsidRPr="00755872">
        <w:rPr>
          <w:b/>
        </w:rPr>
        <w:t>Scenarios</w:t>
      </w:r>
    </w:p>
    <w:p w14:paraId="1F63E14B" w14:textId="77777777" w:rsidR="00755872" w:rsidRDefault="00755872" w:rsidP="00755872">
      <w:pPr>
        <w:rPr>
          <w:b/>
        </w:rPr>
      </w:pPr>
      <w:r>
        <w:t xml:space="preserve">            </w:t>
      </w:r>
      <w:r w:rsidRPr="00755872">
        <w:rPr>
          <w:b/>
        </w:rPr>
        <w:t>Normal Usage</w:t>
      </w:r>
    </w:p>
    <w:p w14:paraId="55C6AEEB" w14:textId="77777777" w:rsidR="0008538F" w:rsidRPr="0008538F" w:rsidRDefault="0008538F" w:rsidP="00755872">
      <w:r>
        <w:rPr>
          <w:b/>
        </w:rPr>
        <w:t xml:space="preserve">            </w:t>
      </w:r>
      <w:r w:rsidRPr="0008538F">
        <w:t xml:space="preserve">Driver click the save soft button </w:t>
      </w:r>
      <w:r w:rsidR="00916261">
        <w:t>from</w:t>
      </w:r>
      <w:r w:rsidRPr="0008538F">
        <w:t xml:space="preserve"> DuerOS </w:t>
      </w:r>
      <w:r w:rsidR="00AE3ECB">
        <w:t>dialog</w:t>
      </w:r>
      <w:r w:rsidR="00916261">
        <w:t>.</w:t>
      </w:r>
    </w:p>
    <w:p w14:paraId="423161CF" w14:textId="77777777" w:rsidR="00755872" w:rsidRPr="00755872" w:rsidRDefault="00755872" w:rsidP="00755872">
      <w:pPr>
        <w:rPr>
          <w:b/>
        </w:rPr>
      </w:pPr>
      <w:r>
        <w:rPr>
          <w:b/>
        </w:rPr>
        <w:t xml:space="preserve">            </w:t>
      </w:r>
    </w:p>
    <w:p w14:paraId="7B822660" w14:textId="77777777" w:rsidR="00755872" w:rsidRDefault="00755872" w:rsidP="00755872">
      <w:pPr>
        <w:rPr>
          <w:b/>
        </w:rPr>
      </w:pPr>
      <w:r>
        <w:t xml:space="preserve">            </w:t>
      </w:r>
      <w:r w:rsidRPr="00755872">
        <w:rPr>
          <w:b/>
        </w:rPr>
        <w:t>Post-Condition</w:t>
      </w:r>
    </w:p>
    <w:p w14:paraId="4B072B75" w14:textId="77777777" w:rsidR="005E5966" w:rsidRPr="005E5966" w:rsidRDefault="005E5966" w:rsidP="00755872">
      <w:r>
        <w:rPr>
          <w:b/>
        </w:rPr>
        <w:t xml:space="preserve">            </w:t>
      </w:r>
      <w:r w:rsidRPr="005E5966">
        <w:t>The newest positional settings are saved in the current profile.</w:t>
      </w:r>
    </w:p>
    <w:p w14:paraId="6D1B07A2" w14:textId="77777777" w:rsidR="00AB7468" w:rsidRDefault="003C2310" w:rsidP="00836F7A">
      <w:pPr>
        <w:jc w:val="center"/>
      </w:pPr>
      <w:r>
        <w:rPr>
          <w:noProof/>
        </w:rPr>
        <w:lastRenderedPageBreak/>
        <w:drawing>
          <wp:inline distT="0" distB="0" distL="0" distR="0" wp14:anchorId="45CB0416" wp14:editId="18689A6F">
            <wp:extent cx="4905766" cy="8892540"/>
            <wp:effectExtent l="0" t="0" r="0" b="0"/>
            <wp:docPr id="226"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70" cstate="print"/>
                    <a:stretch>
                      <a:fillRect/>
                    </a:stretch>
                  </pic:blipFill>
                  <pic:spPr>
                    <a:xfrm>
                      <a:off x="0" y="0"/>
                      <a:ext cx="4905766" cy="8892540"/>
                    </a:xfrm>
                    <a:prstGeom prst="rect">
                      <a:avLst/>
                    </a:prstGeom>
                  </pic:spPr>
                </pic:pic>
              </a:graphicData>
            </a:graphic>
          </wp:inline>
        </w:drawing>
      </w:r>
    </w:p>
    <w:p w14:paraId="4100D3C7" w14:textId="77777777" w:rsidR="00407367" w:rsidRDefault="00407367" w:rsidP="00407367">
      <w:pPr>
        <w:pStyle w:val="Heading5"/>
      </w:pPr>
      <w:bookmarkStart w:id="196" w:name="_Hlk27492731"/>
      <w:r>
        <w:lastRenderedPageBreak/>
        <w:t>ENMEM</w:t>
      </w:r>
      <w:r>
        <w:rPr>
          <w:rFonts w:hint="eastAsia"/>
          <w:lang w:eastAsia="zh-CN"/>
        </w:rPr>
        <w:t>-TMR</w:t>
      </w:r>
      <w:r>
        <w:t>-REQ-xxx/x-T_LongPress</w:t>
      </w: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407367" w:rsidRPr="005358A0" w14:paraId="6965C418" w14:textId="77777777" w:rsidTr="0026311D">
        <w:trPr>
          <w:jc w:val="center"/>
        </w:trPr>
        <w:tc>
          <w:tcPr>
            <w:tcW w:w="2066" w:type="dxa"/>
            <w:tcBorders>
              <w:top w:val="single" w:sz="4" w:space="0" w:color="auto"/>
              <w:left w:val="single" w:sz="4" w:space="0" w:color="auto"/>
              <w:bottom w:val="single" w:sz="4" w:space="0" w:color="auto"/>
              <w:right w:val="single" w:sz="4" w:space="0" w:color="auto"/>
            </w:tcBorders>
            <w:hideMark/>
          </w:tcPr>
          <w:p w14:paraId="57C951EF"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14:paraId="61591317"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14:paraId="313E4E52"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14:paraId="3E4F6805"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756658E"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882B4FB" w14:textId="77777777" w:rsidR="00407367" w:rsidRPr="001C1241" w:rsidRDefault="00407367" w:rsidP="0026311D">
            <w:pPr>
              <w:spacing w:line="276" w:lineRule="auto"/>
              <w:jc w:val="center"/>
              <w:rPr>
                <w:rFonts w:ascii="Univers" w:eastAsia="Times New Roman" w:hAnsi="Univers" w:cs="Arial"/>
                <w:b/>
                <w:color w:val="000000" w:themeColor="text1"/>
                <w:sz w:val="14"/>
                <w:szCs w:val="14"/>
              </w:rPr>
            </w:pPr>
            <w:r w:rsidRPr="001C1241">
              <w:rPr>
                <w:rFonts w:cs="Arial"/>
                <w:b/>
                <w:color w:val="000000" w:themeColor="text1"/>
                <w:sz w:val="14"/>
                <w:szCs w:val="14"/>
              </w:rPr>
              <w:t>Default</w:t>
            </w:r>
          </w:p>
        </w:tc>
      </w:tr>
      <w:tr w:rsidR="00407367" w:rsidRPr="005358A0" w14:paraId="07173BED" w14:textId="77777777" w:rsidTr="0026311D">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020AE6E" w14:textId="77777777" w:rsidR="00407367" w:rsidRPr="001C1241" w:rsidRDefault="00407367" w:rsidP="0026311D">
            <w:pPr>
              <w:spacing w:line="276" w:lineRule="auto"/>
              <w:rPr>
                <w:rFonts w:ascii="Univers" w:eastAsia="Times New Roman" w:hAnsi="Univers" w:cs="Arial"/>
                <w:color w:val="000000" w:themeColor="text1"/>
                <w:sz w:val="14"/>
                <w:szCs w:val="14"/>
              </w:rPr>
            </w:pPr>
            <w:r w:rsidRPr="001C1241">
              <w:rPr>
                <w:rFonts w:cs="Arial"/>
                <w:color w:val="000000" w:themeColor="text1"/>
                <w:sz w:val="14"/>
                <w:szCs w:val="14"/>
              </w:rPr>
              <w:t>T_</w:t>
            </w:r>
            <w:r>
              <w:rPr>
                <w:rFonts w:cs="Arial"/>
                <w:color w:val="000000" w:themeColor="text1"/>
                <w:sz w:val="14"/>
                <w:szCs w:val="14"/>
              </w:rPr>
              <w:t>LongPress</w:t>
            </w:r>
          </w:p>
        </w:tc>
        <w:tc>
          <w:tcPr>
            <w:tcW w:w="4770" w:type="dxa"/>
            <w:tcBorders>
              <w:top w:val="single" w:sz="4" w:space="0" w:color="auto"/>
              <w:left w:val="single" w:sz="4" w:space="0" w:color="auto"/>
              <w:bottom w:val="single" w:sz="4" w:space="0" w:color="auto"/>
              <w:right w:val="single" w:sz="4" w:space="0" w:color="auto"/>
            </w:tcBorders>
            <w:hideMark/>
          </w:tcPr>
          <w:p w14:paraId="00D0600C" w14:textId="77777777" w:rsidR="00407367" w:rsidRPr="001C1241" w:rsidRDefault="00407367" w:rsidP="0026311D">
            <w:pPr>
              <w:rPr>
                <w:color w:val="000000" w:themeColor="text1"/>
              </w:rPr>
            </w:pPr>
            <w:r>
              <w:rPr>
                <w:color w:val="000000" w:themeColor="text1"/>
              </w:rPr>
              <w:t>T</w:t>
            </w:r>
            <w:r>
              <w:rPr>
                <w:rFonts w:hint="eastAsia"/>
                <w:color w:val="000000" w:themeColor="text1"/>
                <w:lang w:eastAsia="zh-CN"/>
              </w:rPr>
              <w:t>_</w:t>
            </w:r>
            <w:r>
              <w:rPr>
                <w:color w:val="000000" w:themeColor="text1"/>
                <w:lang w:eastAsia="zh-CN"/>
              </w:rPr>
              <w:t>LongPress indicate the button long press time duration for saving operation</w:t>
            </w:r>
          </w:p>
        </w:tc>
        <w:tc>
          <w:tcPr>
            <w:tcW w:w="1080" w:type="dxa"/>
            <w:tcBorders>
              <w:top w:val="single" w:sz="4" w:space="0" w:color="auto"/>
              <w:left w:val="single" w:sz="4" w:space="0" w:color="auto"/>
              <w:bottom w:val="single" w:sz="4" w:space="0" w:color="auto"/>
              <w:right w:val="single" w:sz="4" w:space="0" w:color="auto"/>
            </w:tcBorders>
            <w:hideMark/>
          </w:tcPr>
          <w:p w14:paraId="550154AC" w14:textId="77777777" w:rsidR="00407367" w:rsidRPr="001C1241" w:rsidRDefault="00407367" w:rsidP="0026311D">
            <w:pPr>
              <w:spacing w:line="276" w:lineRule="auto"/>
              <w:jc w:val="center"/>
              <w:rPr>
                <w:rFonts w:ascii="Univers" w:eastAsia="Times New Roman" w:hAnsi="Univers" w:cs="Arial"/>
                <w:color w:val="000000" w:themeColor="text1"/>
                <w:sz w:val="14"/>
                <w:szCs w:val="14"/>
              </w:rPr>
            </w:pPr>
            <w:r>
              <w:rPr>
                <w:rFonts w:cs="Arial"/>
                <w:color w:val="000000" w:themeColor="text1"/>
                <w:sz w:val="14"/>
                <w:szCs w:val="14"/>
              </w:rPr>
              <w:t>m</w:t>
            </w:r>
            <w:r w:rsidRPr="001C1241">
              <w:rPr>
                <w:rFonts w:cs="Arial"/>
                <w:color w:val="000000" w:themeColor="text1"/>
                <w:sz w:val="14"/>
                <w:szCs w:val="14"/>
              </w:rPr>
              <w:t>sec</w:t>
            </w:r>
          </w:p>
        </w:tc>
        <w:tc>
          <w:tcPr>
            <w:tcW w:w="1032" w:type="dxa"/>
            <w:tcBorders>
              <w:top w:val="single" w:sz="4" w:space="0" w:color="auto"/>
              <w:left w:val="single" w:sz="4" w:space="0" w:color="auto"/>
              <w:bottom w:val="single" w:sz="4" w:space="0" w:color="auto"/>
              <w:right w:val="single" w:sz="4" w:space="0" w:color="auto"/>
            </w:tcBorders>
            <w:hideMark/>
          </w:tcPr>
          <w:p w14:paraId="2F1A280F" w14:textId="77777777" w:rsidR="00407367" w:rsidRPr="001C1241" w:rsidRDefault="00407367" w:rsidP="0026311D">
            <w:pPr>
              <w:spacing w:line="276" w:lineRule="auto"/>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1500-3000</w:t>
            </w:r>
          </w:p>
        </w:tc>
        <w:tc>
          <w:tcPr>
            <w:tcW w:w="1080" w:type="dxa"/>
            <w:tcBorders>
              <w:top w:val="single" w:sz="4" w:space="0" w:color="auto"/>
              <w:left w:val="single" w:sz="4" w:space="0" w:color="auto"/>
              <w:bottom w:val="single" w:sz="4" w:space="0" w:color="auto"/>
              <w:right w:val="single" w:sz="4" w:space="0" w:color="auto"/>
            </w:tcBorders>
            <w:hideMark/>
          </w:tcPr>
          <w:p w14:paraId="197F90E2" w14:textId="77777777" w:rsidR="00407367" w:rsidRPr="001C1241" w:rsidRDefault="00407367" w:rsidP="0026311D">
            <w:pPr>
              <w:spacing w:line="276" w:lineRule="auto"/>
              <w:jc w:val="center"/>
              <w:rPr>
                <w:rFonts w:ascii="Univers" w:eastAsia="Times New Roman" w:hAnsi="Univers" w:cs="Arial"/>
                <w:color w:val="000000" w:themeColor="text1"/>
                <w:sz w:val="14"/>
                <w:szCs w:val="14"/>
              </w:rPr>
            </w:pPr>
            <w:r>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DE5E1E0" w14:textId="77777777" w:rsidR="00407367" w:rsidRPr="001C1241" w:rsidRDefault="00407367" w:rsidP="0026311D">
            <w:pPr>
              <w:spacing w:line="276" w:lineRule="auto"/>
              <w:rPr>
                <w:rFonts w:ascii="Univers" w:eastAsia="Times New Roman" w:hAnsi="Univers" w:cs="Arial"/>
                <w:color w:val="000000" w:themeColor="text1"/>
                <w:sz w:val="14"/>
                <w:szCs w:val="14"/>
              </w:rPr>
            </w:pPr>
            <w:r>
              <w:rPr>
                <w:rFonts w:cs="Arial"/>
                <w:color w:val="000000" w:themeColor="text1"/>
                <w:sz w:val="14"/>
                <w:szCs w:val="14"/>
              </w:rPr>
              <w:t xml:space="preserve">     2000</w:t>
            </w:r>
          </w:p>
        </w:tc>
      </w:tr>
      <w:bookmarkEnd w:id="196"/>
    </w:tbl>
    <w:p w14:paraId="216295A4" w14:textId="77777777" w:rsidR="007D3E56" w:rsidRDefault="007D3E56" w:rsidP="007D3E56"/>
    <w:p w14:paraId="5E13844D" w14:textId="77777777" w:rsidR="00836F7A" w:rsidRDefault="00836F7A" w:rsidP="00836F7A">
      <w:pPr>
        <w:pStyle w:val="Heading5"/>
      </w:pPr>
      <w:r>
        <w:t>ENMEM</w:t>
      </w:r>
      <w:r>
        <w:rPr>
          <w:rFonts w:hint="eastAsia"/>
          <w:lang w:eastAsia="zh-CN"/>
        </w:rPr>
        <w:t>-TMR</w:t>
      </w:r>
      <w:r>
        <w:t>-REQ-xxx/x-CheckTheButtonPressedStatusIsNull</w:t>
      </w:r>
    </w:p>
    <w:p w14:paraId="2DC76201" w14:textId="77777777" w:rsidR="00836F7A" w:rsidRDefault="00836F7A" w:rsidP="007D3E56">
      <w:r>
        <w:t xml:space="preserve">DCU shall confirm the signal </w:t>
      </w:r>
      <w:r>
        <w:rPr>
          <w:lang w:eastAsia="zh-CN"/>
        </w:rPr>
        <w:t>‘</w:t>
      </w:r>
      <w:r w:rsidRPr="00836F7A">
        <w:rPr>
          <w:lang w:eastAsia="zh-CN"/>
        </w:rPr>
        <w:t>EmButtn_D_Stat</w:t>
      </w:r>
      <w:r>
        <w:rPr>
          <w:lang w:eastAsia="zh-CN"/>
        </w:rPr>
        <w:t>’ equal to Null in the save sequence diagram.</w:t>
      </w:r>
    </w:p>
    <w:p w14:paraId="550786A5" w14:textId="77777777" w:rsidR="007D3E56" w:rsidRDefault="007D3E56" w:rsidP="007D3E56">
      <w:pPr>
        <w:pStyle w:val="Heading2"/>
      </w:pPr>
      <w:bookmarkStart w:id="197" w:name="_Toc33618490"/>
      <w:r>
        <w:rPr>
          <w:rFonts w:hint="eastAsia"/>
          <w:lang w:eastAsia="zh-CN"/>
        </w:rPr>
        <w:t>E</w:t>
      </w:r>
      <w:r>
        <w:rPr>
          <w:lang w:eastAsia="zh-CN"/>
        </w:rPr>
        <w:t>NMEM-FUN-REQ-xxx/x-Restore</w:t>
      </w:r>
      <w:bookmarkEnd w:id="197"/>
    </w:p>
    <w:p w14:paraId="1CC55052" w14:textId="77777777" w:rsidR="007D3E56" w:rsidRDefault="00CE1C9F" w:rsidP="007D3E56">
      <w:pPr>
        <w:pStyle w:val="Heading3"/>
      </w:pPr>
      <w:bookmarkStart w:id="198" w:name="_Toc33618491"/>
      <w:r>
        <w:t xml:space="preserve">Restore </w:t>
      </w:r>
      <w:r w:rsidR="007D3E56">
        <w:t>function description</w:t>
      </w:r>
      <w:bookmarkEnd w:id="198"/>
    </w:p>
    <w:p w14:paraId="58A70E3D" w14:textId="77777777" w:rsidR="00E9380C" w:rsidRDefault="00FE5520" w:rsidP="007D3E56">
      <w:r>
        <w:t xml:space="preserve">If driver choose the Restore option from the </w:t>
      </w:r>
      <w:r w:rsidR="00C87510">
        <w:t>dialog</w:t>
      </w:r>
      <w:r>
        <w:t xml:space="preserve">, the DuerOS need send the current profile recall command to BCM. And all the changed positional settings will be restored to the settings previously stored in current profile. </w:t>
      </w:r>
    </w:p>
    <w:p w14:paraId="1BDA19B2" w14:textId="77777777" w:rsidR="00E9380C" w:rsidRDefault="00E9380C" w:rsidP="00E9380C">
      <w:pPr>
        <w:pStyle w:val="Heading3"/>
      </w:pPr>
      <w:bookmarkStart w:id="199" w:name="_Toc33618492"/>
      <w:r w:rsidRPr="00E9380C">
        <w:t>Use Cases</w:t>
      </w:r>
      <w:bookmarkEnd w:id="199"/>
    </w:p>
    <w:p w14:paraId="19188BD9" w14:textId="77777777" w:rsidR="00D67FAD" w:rsidRPr="00C807E4" w:rsidRDefault="00D67FAD" w:rsidP="00D67FAD">
      <w:pPr>
        <w:pStyle w:val="Heading4"/>
      </w:pPr>
      <w:r w:rsidRPr="00C807E4">
        <w:t>ENMEM-UC-REQ-</w:t>
      </w:r>
      <w:r>
        <w:rPr>
          <w:rFonts w:hint="eastAsia"/>
          <w:lang w:eastAsia="zh-CN"/>
        </w:rPr>
        <w:t>xxx</w:t>
      </w:r>
      <w:r w:rsidRPr="00C807E4">
        <w:t>/</w:t>
      </w:r>
      <w:r>
        <w:t>x</w:t>
      </w:r>
      <w:r w:rsidRPr="00C807E4">
        <w:t>-</w:t>
      </w:r>
      <w:r w:rsidR="006662C0">
        <w:t>Restore the mirrors and seat position</w:t>
      </w:r>
    </w:p>
    <w:p w14:paraId="5DB9B090" w14:textId="77777777" w:rsidR="00D67FAD" w:rsidRPr="00C807E4" w:rsidRDefault="00D67FAD" w:rsidP="00D67FAD"/>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C807E4" w14:paraId="634C55E4" w14:textId="77777777"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B76F03" w14:textId="77777777" w:rsidR="00D67FAD" w:rsidRPr="00C807E4" w:rsidRDefault="00D67FAD" w:rsidP="00DD3B6E">
            <w:pPr>
              <w:spacing w:line="276" w:lineRule="auto"/>
              <w:rPr>
                <w:rFonts w:cs="Arial"/>
              </w:rPr>
            </w:pPr>
            <w:r w:rsidRPr="00C807E4">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2A92BF" w14:textId="77777777" w:rsidR="00D67FAD" w:rsidRPr="00C807E4" w:rsidRDefault="00D67FAD" w:rsidP="00DD3B6E">
            <w:pPr>
              <w:rPr>
                <w:rFonts w:cs="Arial"/>
                <w:lang w:eastAsia="zh-CN"/>
              </w:rPr>
            </w:pPr>
            <w:r w:rsidRPr="00C807E4">
              <w:rPr>
                <w:rFonts w:cs="Arial"/>
                <w:lang w:eastAsia="zh-CN"/>
              </w:rPr>
              <w:t>Vehicle Occupant</w:t>
            </w:r>
          </w:p>
        </w:tc>
      </w:tr>
      <w:tr w:rsidR="00D67FAD" w:rsidRPr="00C807E4" w14:paraId="50C26399"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8807FD" w14:textId="77777777" w:rsidR="00D67FAD" w:rsidRPr="00C807E4" w:rsidRDefault="00D67FAD" w:rsidP="00DD3B6E">
            <w:pPr>
              <w:spacing w:line="276" w:lineRule="auto"/>
              <w:rPr>
                <w:rFonts w:cs="Arial"/>
              </w:rPr>
            </w:pPr>
            <w:r w:rsidRPr="00C807E4">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A72790" w14:textId="77777777"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Ignition Status is in Run</w:t>
            </w:r>
          </w:p>
          <w:p w14:paraId="22A59110" w14:textId="77777777" w:rsidR="00D67FAD" w:rsidRPr="00C807E4" w:rsidRDefault="00D67FAD" w:rsidP="00DD3B6E">
            <w:pPr>
              <w:spacing w:line="276" w:lineRule="auto"/>
              <w:rPr>
                <w:rFonts w:cs="Arial"/>
                <w:color w:val="000000" w:themeColor="text1"/>
                <w:lang w:eastAsia="zh-CN"/>
              </w:rPr>
            </w:pPr>
            <w:r w:rsidRPr="00C807E4">
              <w:rPr>
                <w:rFonts w:cs="Arial"/>
                <w:color w:val="000000" w:themeColor="text1"/>
                <w:lang w:eastAsia="zh-CN"/>
              </w:rPr>
              <w:t>The vehicle transmission is in Park OR vehicle speed is less than the Driving Restriction threshold* for a manual transmission</w:t>
            </w:r>
          </w:p>
          <w:p w14:paraId="44BAE3CF" w14:textId="77777777" w:rsidR="00D67FAD" w:rsidRPr="00C807E4" w:rsidRDefault="00A00A4F" w:rsidP="00DD3B6E">
            <w:pPr>
              <w:rPr>
                <w:rFonts w:cs="Arial"/>
                <w:color w:val="000000" w:themeColor="text1"/>
                <w:lang w:eastAsia="zh-CN"/>
              </w:rPr>
            </w:pPr>
            <w:r>
              <w:rPr>
                <w:rFonts w:cs="Arial"/>
                <w:color w:val="000000" w:themeColor="text1"/>
                <w:lang w:eastAsia="zh-CN"/>
              </w:rPr>
              <w:t>Profile A is active</w:t>
            </w:r>
            <w:r w:rsidR="00D67FAD">
              <w:rPr>
                <w:rFonts w:cs="Arial"/>
                <w:color w:val="000000" w:themeColor="text1"/>
                <w:lang w:eastAsia="zh-CN"/>
              </w:rPr>
              <w:t>.</w:t>
            </w:r>
          </w:p>
        </w:tc>
      </w:tr>
      <w:tr w:rsidR="00D67FAD" w:rsidRPr="00C807E4" w14:paraId="2592D8A7"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73D7E5" w14:textId="77777777" w:rsidR="00D67FAD" w:rsidRPr="00C807E4" w:rsidRDefault="00D67FAD" w:rsidP="00DD3B6E">
            <w:pPr>
              <w:spacing w:line="276" w:lineRule="auto"/>
              <w:rPr>
                <w:rFonts w:cs="Arial"/>
              </w:rPr>
            </w:pPr>
            <w:r w:rsidRPr="00C807E4">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32E5AF0" w14:textId="77777777" w:rsidR="00D67FAD" w:rsidRDefault="00926D84" w:rsidP="00926D84">
            <w:pPr>
              <w:rPr>
                <w:rFonts w:cs="Arial"/>
                <w:color w:val="000000" w:themeColor="text1"/>
                <w:lang w:eastAsia="zh-CN"/>
              </w:rPr>
            </w:pPr>
            <w:r>
              <w:rPr>
                <w:rFonts w:cs="Arial"/>
                <w:color w:val="000000" w:themeColor="text1"/>
                <w:lang w:eastAsia="zh-CN"/>
              </w:rPr>
              <w:t>1.</w:t>
            </w:r>
            <w:r w:rsidR="00D67FAD" w:rsidRPr="00926D84">
              <w:rPr>
                <w:rFonts w:cs="Arial"/>
                <w:color w:val="000000" w:themeColor="text1"/>
                <w:lang w:eastAsia="zh-CN"/>
              </w:rPr>
              <w:t xml:space="preserve">The driver adjusts the seat </w:t>
            </w:r>
            <w:r w:rsidR="00D67FAD" w:rsidRPr="00926D84">
              <w:rPr>
                <w:rFonts w:cs="Arial" w:hint="eastAsia"/>
                <w:color w:val="000000" w:themeColor="text1"/>
                <w:lang w:eastAsia="zh-CN"/>
              </w:rPr>
              <w:t>or</w:t>
            </w:r>
            <w:r w:rsidR="00D67FAD" w:rsidRPr="00926D84">
              <w:rPr>
                <w:rFonts w:cs="Arial"/>
                <w:color w:val="000000" w:themeColor="text1"/>
                <w:lang w:eastAsia="zh-CN"/>
              </w:rPr>
              <w:t xml:space="preserve"> mirror position</w:t>
            </w:r>
          </w:p>
          <w:p w14:paraId="74636E7E" w14:textId="77777777" w:rsidR="00926D84" w:rsidRPr="00926D84" w:rsidRDefault="00926D84" w:rsidP="00926D84">
            <w:pPr>
              <w:rPr>
                <w:rFonts w:cs="Arial"/>
                <w:color w:val="000000" w:themeColor="text1"/>
                <w:lang w:eastAsia="zh-CN"/>
              </w:rPr>
            </w:pPr>
            <w:r>
              <w:rPr>
                <w:rFonts w:cs="Arial"/>
                <w:color w:val="000000" w:themeColor="text1"/>
                <w:lang w:eastAsia="zh-CN"/>
              </w:rPr>
              <w:t>2.The driver chooses the ‘Restore’ button after dialog displayed</w:t>
            </w:r>
          </w:p>
        </w:tc>
      </w:tr>
      <w:tr w:rsidR="00D67FAD" w:rsidRPr="00C807E4" w14:paraId="2383954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8E4255" w14:textId="77777777" w:rsidR="00D67FAD" w:rsidRPr="00C807E4" w:rsidRDefault="00D67FAD" w:rsidP="00DD3B6E">
            <w:pPr>
              <w:spacing w:line="276" w:lineRule="auto"/>
              <w:rPr>
                <w:rFonts w:cs="Arial"/>
              </w:rPr>
            </w:pPr>
            <w:r w:rsidRPr="00C807E4">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936B2E" w14:textId="77777777" w:rsidR="00D67FAD" w:rsidRPr="00C807E4" w:rsidRDefault="00926D84" w:rsidP="00DD3B6E">
            <w:pPr>
              <w:rPr>
                <w:rFonts w:cs="Arial"/>
                <w:color w:val="000000" w:themeColor="text1"/>
                <w:lang w:eastAsia="zh-CN"/>
              </w:rPr>
            </w:pPr>
            <w:r>
              <w:rPr>
                <w:rFonts w:cs="Arial"/>
                <w:color w:val="000000" w:themeColor="text1"/>
                <w:lang w:eastAsia="zh-CN"/>
              </w:rPr>
              <w:t>The mirror</w:t>
            </w:r>
            <w:r w:rsidR="0021658C">
              <w:rPr>
                <w:rFonts w:cs="Arial"/>
                <w:color w:val="000000" w:themeColor="text1"/>
                <w:lang w:eastAsia="zh-CN"/>
              </w:rPr>
              <w:t>s</w:t>
            </w:r>
            <w:r>
              <w:rPr>
                <w:rFonts w:cs="Arial"/>
                <w:color w:val="000000" w:themeColor="text1"/>
                <w:lang w:eastAsia="zh-CN"/>
              </w:rPr>
              <w:t xml:space="preserve"> and</w:t>
            </w:r>
            <w:r w:rsidR="0021658C">
              <w:rPr>
                <w:rFonts w:cs="Arial"/>
                <w:color w:val="000000" w:themeColor="text1"/>
                <w:lang w:eastAsia="zh-CN"/>
              </w:rPr>
              <w:t xml:space="preserve"> seat position are restored to the settings stored in profile A previously</w:t>
            </w:r>
            <w:r>
              <w:rPr>
                <w:rFonts w:cs="Arial"/>
                <w:color w:val="000000" w:themeColor="text1"/>
                <w:lang w:eastAsia="zh-CN"/>
              </w:rPr>
              <w:t xml:space="preserve"> </w:t>
            </w:r>
          </w:p>
        </w:tc>
      </w:tr>
      <w:tr w:rsidR="00D67FAD" w:rsidRPr="00C807E4" w14:paraId="6742010C" w14:textId="77777777"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A03CA20" w14:textId="77777777" w:rsidR="00D67FAD" w:rsidRPr="00C807E4" w:rsidRDefault="00D67FAD" w:rsidP="00DD3B6E">
            <w:pPr>
              <w:spacing w:line="276" w:lineRule="auto"/>
              <w:rPr>
                <w:rFonts w:cs="Arial"/>
              </w:rPr>
            </w:pPr>
            <w:r w:rsidRPr="00C807E4">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4E6DD99B" w14:textId="77777777" w:rsidR="00D67FAD" w:rsidRPr="00C807E4" w:rsidRDefault="00D67FAD" w:rsidP="00DD3B6E">
            <w:pPr>
              <w:spacing w:line="276" w:lineRule="auto"/>
              <w:rPr>
                <w:rFonts w:cs="Arial"/>
              </w:rPr>
            </w:pPr>
            <w:r>
              <w:rPr>
                <w:rFonts w:cs="Arial"/>
              </w:rPr>
              <w:t>If there no active driver profile present, DuerOS shall not display dialog.</w:t>
            </w:r>
          </w:p>
        </w:tc>
      </w:tr>
      <w:tr w:rsidR="00D67FAD" w:rsidRPr="00C807E4" w14:paraId="67066A06"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A2F1F38" w14:textId="77777777" w:rsidR="00D67FAD" w:rsidRPr="00C807E4" w:rsidRDefault="00D67FAD" w:rsidP="00DD3B6E">
            <w:pPr>
              <w:spacing w:line="276" w:lineRule="auto"/>
              <w:rPr>
                <w:rFonts w:cs="Arial"/>
              </w:rPr>
            </w:pPr>
            <w:r w:rsidRPr="00C807E4">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D9CD5" w14:textId="77777777" w:rsidR="00D67FAD" w:rsidRPr="00C807E4" w:rsidRDefault="00D67FAD" w:rsidP="00DD3B6E">
            <w:pPr>
              <w:rPr>
                <w:rFonts w:cs="Arial"/>
                <w:lang w:eastAsia="zh-CN"/>
              </w:rPr>
            </w:pPr>
            <w:r w:rsidRPr="00C807E4">
              <w:rPr>
                <w:rFonts w:cs="Arial"/>
                <w:lang w:eastAsia="zh-CN"/>
              </w:rPr>
              <w:t>Personalization Interface</w:t>
            </w:r>
          </w:p>
        </w:tc>
      </w:tr>
      <w:tr w:rsidR="00D67FAD" w:rsidRPr="00C807E4" w14:paraId="5AD661DD"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C1E4F6D" w14:textId="77777777" w:rsidR="00D67FAD" w:rsidRPr="00C807E4" w:rsidRDefault="00D67FAD" w:rsidP="00DD3B6E">
            <w:pPr>
              <w:spacing w:line="276" w:lineRule="auto"/>
              <w:rPr>
                <w:rFonts w:cs="Arial"/>
                <w:b/>
                <w:bCs/>
              </w:rPr>
            </w:pPr>
            <w:r w:rsidRPr="00C807E4">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1457" w14:textId="77777777" w:rsidR="00D67FAD" w:rsidRPr="00C807E4" w:rsidRDefault="00D67FAD" w:rsidP="00DD3B6E">
            <w:pPr>
              <w:rPr>
                <w:rFonts w:cs="Arial"/>
                <w:u w:val="single"/>
                <w:lang w:eastAsia="zh-CN"/>
              </w:rPr>
            </w:pPr>
          </w:p>
          <w:p w14:paraId="164B1E4E" w14:textId="77777777" w:rsidR="00D67FAD" w:rsidRPr="00C807E4" w:rsidRDefault="00D67FAD" w:rsidP="00DD3B6E">
            <w:pPr>
              <w:rPr>
                <w:rFonts w:cs="Arial"/>
                <w:lang w:eastAsia="zh-CN"/>
              </w:rPr>
            </w:pPr>
            <w:r w:rsidRPr="00C807E4">
              <w:rPr>
                <w:rFonts w:cs="Arial"/>
                <w:lang w:eastAsia="zh-CN"/>
              </w:rPr>
              <w:t xml:space="preserve">*Driving Restriction threshold is defined in </w:t>
            </w:r>
            <w:r w:rsidRPr="00C807E4">
              <w:rPr>
                <w:rFonts w:cs="Arial"/>
                <w:u w:val="single"/>
                <w:lang w:eastAsia="zh-CN"/>
              </w:rPr>
              <w:t>DRIVE-RESv2-FUR-REQ-025157-HMI Driving Restriction</w:t>
            </w:r>
          </w:p>
        </w:tc>
      </w:tr>
    </w:tbl>
    <w:p w14:paraId="6D7538B8" w14:textId="77777777" w:rsidR="001F2F2F" w:rsidRPr="001F2F2F" w:rsidRDefault="001F2F2F" w:rsidP="001F2F2F"/>
    <w:p w14:paraId="450DD817" w14:textId="77777777" w:rsidR="007D3E56" w:rsidRDefault="007D3E56" w:rsidP="007D3E56">
      <w:pPr>
        <w:pStyle w:val="Heading3"/>
      </w:pPr>
      <w:bookmarkStart w:id="200" w:name="_Toc33618493"/>
      <w:r>
        <w:t>Requirement</w:t>
      </w:r>
      <w:bookmarkEnd w:id="200"/>
    </w:p>
    <w:p w14:paraId="3F27BDE7" w14:textId="77777777" w:rsidR="007D3E56" w:rsidRDefault="007D3E56" w:rsidP="007D3E56">
      <w:pPr>
        <w:pStyle w:val="Heading4"/>
      </w:pPr>
      <w:r>
        <w:t>ENMEM-REQ-xxx/x-</w:t>
      </w:r>
      <w:r w:rsidR="00806CE7">
        <w:t>Restore entrance</w:t>
      </w:r>
    </w:p>
    <w:p w14:paraId="72AD0EB2" w14:textId="77777777" w:rsidR="007D3E56" w:rsidRDefault="00806CE7" w:rsidP="007D3E56">
      <w:r>
        <w:t xml:space="preserve">Driver can access the Restore option from the </w:t>
      </w:r>
      <w:r w:rsidR="00C87510">
        <w:t>dialog</w:t>
      </w:r>
      <w:r>
        <w:t>:</w:t>
      </w:r>
    </w:p>
    <w:p w14:paraId="7419C350" w14:textId="77777777" w:rsidR="00806CE7" w:rsidRPr="00E2264A" w:rsidRDefault="00806CE7" w:rsidP="00806CE7">
      <w:pPr>
        <w:jc w:val="center"/>
      </w:pPr>
      <w:r>
        <w:rPr>
          <w:noProof/>
          <w:lang w:eastAsia="zh-CN"/>
        </w:rPr>
        <w:drawing>
          <wp:inline distT="0" distB="0" distL="0" distR="0" wp14:anchorId="7FF95103" wp14:editId="1AA5E53D">
            <wp:extent cx="4743450" cy="1206237"/>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14:paraId="1B66CF9F" w14:textId="77777777" w:rsidR="00AA32D1" w:rsidRDefault="00AA32D1" w:rsidP="00AA32D1">
      <w:pPr>
        <w:pStyle w:val="Heading4"/>
      </w:pPr>
      <w:r>
        <w:t xml:space="preserve">ENMEM-REQ-xxx/x-Restore </w:t>
      </w:r>
      <w:r w:rsidR="001F324E">
        <w:rPr>
          <w:rFonts w:hint="eastAsia"/>
          <w:lang w:eastAsia="zh-CN"/>
        </w:rPr>
        <w:t>times</w:t>
      </w:r>
    </w:p>
    <w:p w14:paraId="5237CE78" w14:textId="77777777" w:rsidR="007D3E56" w:rsidRDefault="009F6EC2" w:rsidP="007D3E56">
      <w:r w:rsidRPr="009F6EC2">
        <w:t xml:space="preserve">Pressing </w:t>
      </w:r>
      <w:r>
        <w:rPr>
          <w:rFonts w:hint="eastAsia"/>
          <w:lang w:eastAsia="zh-CN"/>
        </w:rPr>
        <w:t>the</w:t>
      </w:r>
      <w:r>
        <w:t xml:space="preserve"> </w:t>
      </w:r>
      <w:r w:rsidR="002F6DEB">
        <w:t>‘Restore’</w:t>
      </w:r>
      <w:r w:rsidRPr="009F6EC2">
        <w:t xml:space="preserve"> button will send the recall command</w:t>
      </w:r>
      <w:r>
        <w:t xml:space="preserve"> each time.</w:t>
      </w:r>
    </w:p>
    <w:p w14:paraId="41F8A4EA" w14:textId="77777777" w:rsidR="0097054E" w:rsidRPr="0097054E" w:rsidRDefault="0097054E" w:rsidP="007D3E56">
      <w:pPr>
        <w:rPr>
          <w:i/>
        </w:rPr>
      </w:pPr>
      <w:r w:rsidRPr="0097054E">
        <w:rPr>
          <w:i/>
        </w:rPr>
        <w:t xml:space="preserve">Note: </w:t>
      </w:r>
      <w:r>
        <w:rPr>
          <w:i/>
        </w:rPr>
        <w:t xml:space="preserve">Restore function is same as ‘Sign into Driver </w:t>
      </w:r>
      <w:r>
        <w:rPr>
          <w:rFonts w:hint="eastAsia"/>
          <w:i/>
          <w:lang w:eastAsia="zh-CN"/>
        </w:rPr>
        <w:t>Profile</w:t>
      </w:r>
      <w:r>
        <w:rPr>
          <w:i/>
        </w:rPr>
        <w:t xml:space="preserve"> via HMI menu’ function, there are no times limit for recall event of the same profile.</w:t>
      </w:r>
    </w:p>
    <w:p w14:paraId="7ADB7E3F" w14:textId="77777777" w:rsidR="007D3E56" w:rsidRDefault="007D3E56" w:rsidP="007D3E56">
      <w:pPr>
        <w:pStyle w:val="Heading3"/>
      </w:pPr>
      <w:bookmarkStart w:id="201" w:name="_Toc33618494"/>
      <w:r>
        <w:lastRenderedPageBreak/>
        <w:t xml:space="preserve">White </w:t>
      </w:r>
      <w:r>
        <w:rPr>
          <w:rFonts w:hint="eastAsia"/>
          <w:lang w:eastAsia="zh-CN"/>
        </w:rPr>
        <w:t>Box</w:t>
      </w:r>
      <w:r>
        <w:t xml:space="preserve"> View</w:t>
      </w:r>
      <w:bookmarkEnd w:id="201"/>
    </w:p>
    <w:p w14:paraId="51871D8A" w14:textId="77777777" w:rsidR="007D3E56" w:rsidRDefault="007D3E56" w:rsidP="007D3E56">
      <w:pPr>
        <w:pStyle w:val="Heading4"/>
      </w:pPr>
      <w:r>
        <w:t>Activity Diagrams</w:t>
      </w:r>
    </w:p>
    <w:p w14:paraId="47850B47" w14:textId="77777777" w:rsidR="00915BC5" w:rsidRPr="00706BAD" w:rsidRDefault="00680E8A" w:rsidP="00680E8A">
      <w:pPr>
        <w:jc w:val="center"/>
      </w:pPr>
      <w:r>
        <w:rPr>
          <w:noProof/>
          <w:lang w:eastAsia="zh-CN"/>
        </w:rPr>
        <w:drawing>
          <wp:inline distT="0" distB="0" distL="0" distR="0" wp14:anchorId="69582675" wp14:editId="75C83369">
            <wp:extent cx="5943600" cy="2015359"/>
            <wp:effectExtent l="0" t="0" r="0" b="444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14:paraId="560E7BF5" w14:textId="77777777" w:rsidR="007D3E56" w:rsidRPr="00706BAD" w:rsidRDefault="007D3E56" w:rsidP="007D3E56">
      <w:pPr>
        <w:pStyle w:val="Heading4"/>
      </w:pPr>
      <w:r>
        <w:t>Sequence Diagram</w:t>
      </w:r>
    </w:p>
    <w:p w14:paraId="04B645B1" w14:textId="77777777" w:rsidR="007D3E56" w:rsidRDefault="007D3E56" w:rsidP="007D3E56">
      <w:pPr>
        <w:pStyle w:val="Heading5"/>
      </w:pPr>
      <w:r>
        <w:t xml:space="preserve">Click </w:t>
      </w:r>
      <w:r w:rsidR="00CE1C9F">
        <w:rPr>
          <w:rFonts w:hint="eastAsia"/>
          <w:lang w:eastAsia="zh-CN"/>
        </w:rPr>
        <w:t>rest</w:t>
      </w:r>
      <w:r w:rsidR="00CE1C9F">
        <w:rPr>
          <w:lang w:eastAsia="zh-CN"/>
        </w:rPr>
        <w:t xml:space="preserve">ore </w:t>
      </w:r>
      <w:r>
        <w:t>soft button after positional settings changed</w:t>
      </w:r>
    </w:p>
    <w:p w14:paraId="5F9C490D" w14:textId="77777777" w:rsidR="003B63DB" w:rsidRPr="003B63DB" w:rsidRDefault="003B63DB" w:rsidP="003B63DB">
      <w:pPr>
        <w:rPr>
          <w:b/>
        </w:rPr>
      </w:pPr>
      <w:r w:rsidRPr="003B63DB">
        <w:rPr>
          <w:b/>
        </w:rPr>
        <w:t>Constraints</w:t>
      </w:r>
    </w:p>
    <w:p w14:paraId="09AB68F1" w14:textId="77777777" w:rsidR="003B63DB" w:rsidRPr="003B63DB" w:rsidRDefault="003B63DB" w:rsidP="003B63DB">
      <w:pPr>
        <w:rPr>
          <w:b/>
        </w:rPr>
      </w:pPr>
      <w:r w:rsidRPr="003B63DB">
        <w:rPr>
          <w:b/>
        </w:rPr>
        <w:t xml:space="preserve">            Pre-Condition</w:t>
      </w:r>
    </w:p>
    <w:p w14:paraId="0FE5AAA3" w14:textId="77777777" w:rsidR="003B63DB" w:rsidRDefault="003B63DB" w:rsidP="003B63DB">
      <w:r>
        <w:t xml:space="preserve">             One profile is in activate state. And the user adjusts the left/right or seat position.</w:t>
      </w:r>
    </w:p>
    <w:p w14:paraId="78CFF4D2" w14:textId="77777777" w:rsidR="003B63DB" w:rsidRPr="004B1BAB" w:rsidRDefault="004B1BAB" w:rsidP="003B63DB">
      <w:pPr>
        <w:rPr>
          <w:i/>
        </w:rPr>
      </w:pPr>
      <w:r>
        <w:t xml:space="preserve">             </w:t>
      </w:r>
      <w:r w:rsidRPr="004B1BAB">
        <w:rPr>
          <w:i/>
        </w:rPr>
        <w:t>Note: for this example, the current profile index is</w:t>
      </w:r>
      <w:r>
        <w:rPr>
          <w:i/>
        </w:rPr>
        <w:t xml:space="preserve"> Per</w:t>
      </w:r>
      <w:r w:rsidR="00020578">
        <w:rPr>
          <w:i/>
        </w:rPr>
        <w:t>s_3</w:t>
      </w:r>
    </w:p>
    <w:p w14:paraId="5CF012AD" w14:textId="77777777" w:rsidR="003B63DB" w:rsidRPr="003B63DB" w:rsidRDefault="003B63DB" w:rsidP="003B63DB">
      <w:pPr>
        <w:rPr>
          <w:b/>
        </w:rPr>
      </w:pPr>
      <w:r w:rsidRPr="003B63DB">
        <w:rPr>
          <w:b/>
        </w:rPr>
        <w:t>Scenarios</w:t>
      </w:r>
    </w:p>
    <w:p w14:paraId="01095064" w14:textId="77777777" w:rsidR="003B63DB" w:rsidRPr="003B63DB" w:rsidRDefault="003B63DB" w:rsidP="003B63DB">
      <w:pPr>
        <w:rPr>
          <w:b/>
        </w:rPr>
      </w:pPr>
      <w:r w:rsidRPr="003B63DB">
        <w:rPr>
          <w:b/>
        </w:rPr>
        <w:t xml:space="preserve">            Normal Usage</w:t>
      </w:r>
    </w:p>
    <w:p w14:paraId="5D5DC220" w14:textId="77777777" w:rsidR="003B63DB" w:rsidRDefault="003B63DB" w:rsidP="003B63DB">
      <w:r>
        <w:t xml:space="preserve">            Driver click the </w:t>
      </w:r>
      <w:r w:rsidR="00FB3C8D">
        <w:t>restore</w:t>
      </w:r>
      <w:r>
        <w:t xml:space="preserve"> soft button from DuerOS </w:t>
      </w:r>
      <w:r w:rsidR="00AE3ECB">
        <w:t>dialog</w:t>
      </w:r>
      <w:r>
        <w:t>.</w:t>
      </w:r>
    </w:p>
    <w:p w14:paraId="70ED2F7F" w14:textId="77777777" w:rsidR="003B63DB" w:rsidRDefault="003B63DB" w:rsidP="003B63DB">
      <w:r>
        <w:t xml:space="preserve">            </w:t>
      </w:r>
    </w:p>
    <w:p w14:paraId="564419B1" w14:textId="77777777" w:rsidR="003B63DB" w:rsidRPr="003B63DB" w:rsidRDefault="003B63DB" w:rsidP="003B63DB">
      <w:pPr>
        <w:rPr>
          <w:b/>
        </w:rPr>
      </w:pPr>
      <w:r>
        <w:t xml:space="preserve">            </w:t>
      </w:r>
      <w:r w:rsidRPr="003B63DB">
        <w:rPr>
          <w:b/>
        </w:rPr>
        <w:t>Post-Condition</w:t>
      </w:r>
    </w:p>
    <w:p w14:paraId="0D9A6D33" w14:textId="77777777" w:rsidR="003B63DB" w:rsidRPr="003B63DB" w:rsidRDefault="003B63DB" w:rsidP="003B63DB">
      <w:r>
        <w:t xml:space="preserve">            The positional settings </w:t>
      </w:r>
      <w:r w:rsidR="005424FF">
        <w:t>will</w:t>
      </w:r>
      <w:r w:rsidR="00093FC8">
        <w:t xml:space="preserve"> be</w:t>
      </w:r>
      <w:r w:rsidR="005424FF">
        <w:t xml:space="preserve"> restored to the </w:t>
      </w:r>
      <w:r w:rsidR="001C5784">
        <w:t>settings</w:t>
      </w:r>
      <w:r w:rsidR="005424FF">
        <w:t xml:space="preserve"> previously stored in the driver profile</w:t>
      </w:r>
      <w:r>
        <w:t>.</w:t>
      </w:r>
    </w:p>
    <w:p w14:paraId="785C0575" w14:textId="77777777" w:rsidR="007D3E56" w:rsidRDefault="00680E8A" w:rsidP="00680E8A">
      <w:pPr>
        <w:jc w:val="center"/>
      </w:pPr>
      <w:r>
        <w:rPr>
          <w:noProof/>
          <w:lang w:eastAsia="zh-CN"/>
        </w:rPr>
        <w:lastRenderedPageBreak/>
        <w:drawing>
          <wp:inline distT="0" distB="0" distL="0" distR="0" wp14:anchorId="1C694C57" wp14:editId="0EA26F90">
            <wp:extent cx="4284921" cy="8197915"/>
            <wp:effectExtent l="0" t="0" r="190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14:paraId="7D4A41BA" w14:textId="77777777" w:rsidR="00454FF3" w:rsidRDefault="00454FF3" w:rsidP="00680E8A">
      <w:pPr>
        <w:jc w:val="center"/>
      </w:pPr>
    </w:p>
    <w:p w14:paraId="24C86FE3" w14:textId="77777777" w:rsidR="00454FF3" w:rsidRDefault="00454FF3" w:rsidP="00680E8A">
      <w:pPr>
        <w:jc w:val="center"/>
      </w:pPr>
    </w:p>
    <w:p w14:paraId="38791FEC" w14:textId="77777777" w:rsidR="00454FF3" w:rsidRDefault="00454FF3" w:rsidP="00454FF3">
      <w:pPr>
        <w:pStyle w:val="Heading2"/>
      </w:pPr>
      <w:bookmarkStart w:id="202" w:name="_Toc33618495"/>
      <w:r>
        <w:rPr>
          <w:rFonts w:hint="eastAsia"/>
          <w:lang w:eastAsia="zh-CN"/>
        </w:rPr>
        <w:lastRenderedPageBreak/>
        <w:t>E</w:t>
      </w:r>
      <w:r>
        <w:rPr>
          <w:lang w:eastAsia="zh-CN"/>
        </w:rPr>
        <w:t>NMEM-FUN-REQ-xxx/x-</w:t>
      </w:r>
      <w:bookmarkEnd w:id="202"/>
      <w:r w:rsidR="002907BD" w:rsidRPr="002907BD">
        <w:t xml:space="preserve"> </w:t>
      </w:r>
      <w:r w:rsidR="002907BD" w:rsidRPr="002907BD">
        <w:rPr>
          <w:lang w:eastAsia="zh-CN"/>
        </w:rPr>
        <w:t>Hard button and soft button configuration parameter</w:t>
      </w:r>
    </w:p>
    <w:p w14:paraId="19CA6D04" w14:textId="77777777" w:rsidR="00764ADF" w:rsidRDefault="004F267F" w:rsidP="00764ADF">
      <w:pPr>
        <w:pStyle w:val="Heading3"/>
      </w:pPr>
      <w:bookmarkStart w:id="203" w:name="_Toc33618496"/>
      <w:r>
        <w:t>Compatibility</w:t>
      </w:r>
      <w:r w:rsidR="00764ADF">
        <w:t xml:space="preserve"> description</w:t>
      </w:r>
      <w:bookmarkEnd w:id="203"/>
    </w:p>
    <w:p w14:paraId="05C4E27C" w14:textId="77777777" w:rsidR="000A374A" w:rsidRPr="000A374A" w:rsidRDefault="000A374A" w:rsidP="000A374A"/>
    <w:p w14:paraId="6D317314" w14:textId="77777777" w:rsidR="000A374A" w:rsidRDefault="000A374A" w:rsidP="000A374A">
      <w:r>
        <w:t>The DCU shall have a configuration parameter ‘EM_Switch_Type_Cfg’ for hard memory switch and soft memory switch selection.</w:t>
      </w:r>
    </w:p>
    <w:p w14:paraId="1D18C3C6" w14:textId="77777777" w:rsidR="000A374A" w:rsidRDefault="000A374A" w:rsidP="000A374A"/>
    <w:p w14:paraId="5A1B3FFF" w14:textId="77777777" w:rsidR="000A374A" w:rsidRDefault="000A374A" w:rsidP="000A374A">
      <w:r>
        <w:t>Name:                    EM_Swtich_Type_Cfg</w:t>
      </w:r>
    </w:p>
    <w:p w14:paraId="6272F4E6" w14:textId="77777777" w:rsidR="000A374A" w:rsidRDefault="000A374A" w:rsidP="000A374A">
      <w:r>
        <w:t>Description:            Configure the Enhanced Memory switch type</w:t>
      </w:r>
    </w:p>
    <w:p w14:paraId="6F29FE88" w14:textId="77777777" w:rsidR="000A374A" w:rsidRDefault="000A374A" w:rsidP="000A374A">
      <w:r>
        <w:t>Type:                      Numeric</w:t>
      </w:r>
    </w:p>
    <w:p w14:paraId="3916A596" w14:textId="77777777" w:rsidR="000A374A" w:rsidRDefault="000A374A" w:rsidP="000A374A">
      <w:r>
        <w:t>Category:                ECU Internal</w:t>
      </w:r>
    </w:p>
    <w:p w14:paraId="34DB40D6" w14:textId="77777777" w:rsidR="000A374A" w:rsidRDefault="000A374A" w:rsidP="000A374A">
      <w:r>
        <w:t xml:space="preserve">Initial Value:            </w:t>
      </w:r>
      <w:r w:rsidR="00FA6216">
        <w:rPr>
          <w:rFonts w:hint="eastAsia"/>
          <w:lang w:eastAsia="zh-CN"/>
        </w:rPr>
        <w:t>0</w:t>
      </w:r>
    </w:p>
    <w:p w14:paraId="5A53274F" w14:textId="77777777" w:rsidR="000A374A" w:rsidRDefault="000A374A" w:rsidP="000A374A">
      <w:r>
        <w:t>Storage Class:        Non-Volatile</w:t>
      </w:r>
    </w:p>
    <w:p w14:paraId="4317EC2C" w14:textId="77777777" w:rsidR="000A374A" w:rsidRDefault="000A374A" w:rsidP="000A374A">
      <w:r>
        <w:t>Structure of Data:    Scalar</w:t>
      </w:r>
    </w:p>
    <w:p w14:paraId="07CC3219" w14:textId="77777777" w:rsidR="000A374A" w:rsidRDefault="000A374A" w:rsidP="000A374A">
      <w:r>
        <w:t>Units:                       NA</w:t>
      </w:r>
    </w:p>
    <w:p w14:paraId="3FAAA1F4" w14:textId="77777777" w:rsidR="000A374A" w:rsidRDefault="000A374A" w:rsidP="000A374A">
      <w:r>
        <w:t>Resolution:              1</w:t>
      </w:r>
    </w:p>
    <w:p w14:paraId="1013E250" w14:textId="77777777" w:rsidR="000A374A" w:rsidRDefault="000A374A" w:rsidP="000A374A">
      <w:r>
        <w:t>Min Value:               0</w:t>
      </w:r>
    </w:p>
    <w:p w14:paraId="65DDD447" w14:textId="77777777" w:rsidR="000A374A" w:rsidRDefault="000A374A" w:rsidP="000A374A">
      <w:r>
        <w:t xml:space="preserve">Max Value:              </w:t>
      </w:r>
      <w:r w:rsidR="00FA6216">
        <w:rPr>
          <w:rFonts w:hint="eastAsia"/>
          <w:lang w:eastAsia="zh-CN"/>
        </w:rPr>
        <w:t>1</w:t>
      </w:r>
    </w:p>
    <w:p w14:paraId="0A2590FF" w14:textId="77777777" w:rsidR="000A374A" w:rsidRDefault="000A374A" w:rsidP="000A374A">
      <w:r>
        <w:t>Value List:</w:t>
      </w:r>
    </w:p>
    <w:p w14:paraId="5E383B03" w14:textId="77777777" w:rsidR="000A374A" w:rsidRDefault="00FA6216" w:rsidP="000A374A">
      <w:r>
        <w:rPr>
          <w:lang w:eastAsia="zh-CN"/>
        </w:rPr>
        <w:t xml:space="preserve">          </w:t>
      </w:r>
      <w:r>
        <w:rPr>
          <w:rFonts w:hint="eastAsia"/>
          <w:lang w:eastAsia="zh-CN"/>
        </w:rPr>
        <w:t>0</w:t>
      </w:r>
      <w:r>
        <w:t xml:space="preserve">   </w:t>
      </w:r>
      <w:r w:rsidR="000A374A">
        <w:t>Hard Switch</w:t>
      </w:r>
    </w:p>
    <w:p w14:paraId="2E3CBAA8" w14:textId="77777777" w:rsidR="000A374A" w:rsidRDefault="00FA6216" w:rsidP="000A374A">
      <w:r>
        <w:rPr>
          <w:lang w:eastAsia="zh-CN"/>
        </w:rPr>
        <w:t xml:space="preserve">          </w:t>
      </w:r>
      <w:r>
        <w:rPr>
          <w:rFonts w:hint="eastAsia"/>
          <w:lang w:eastAsia="zh-CN"/>
        </w:rPr>
        <w:t>1</w:t>
      </w:r>
      <w:r>
        <w:t xml:space="preserve">   </w:t>
      </w:r>
      <w:r w:rsidR="000A374A">
        <w:t>Soft Switch</w:t>
      </w:r>
    </w:p>
    <w:p w14:paraId="6AD18D54" w14:textId="77777777" w:rsidR="00DC2B7B" w:rsidRDefault="00DC2B7B" w:rsidP="000A374A"/>
    <w:p w14:paraId="0427C89B" w14:textId="075B7116" w:rsidR="001B324F" w:rsidRDefault="001B324F" w:rsidP="001B324F">
      <w:pPr>
        <w:jc w:val="center"/>
      </w:pPr>
    </w:p>
    <w:p w14:paraId="5A0E1DB3" w14:textId="6A964B85" w:rsidR="00F5514A" w:rsidRDefault="00F5514A" w:rsidP="001B324F">
      <w:pPr>
        <w:jc w:val="center"/>
      </w:pPr>
    </w:p>
    <w:p w14:paraId="22DC11F2" w14:textId="173A808D" w:rsidR="00F5514A" w:rsidRDefault="00F5514A" w:rsidP="00F5514A">
      <w:r w:rsidRPr="006F4472">
        <w:rPr>
          <w:highlight w:val="yellow"/>
        </w:rPr>
        <w:t>The IVI shall also have the configuration for enhanced memory disable, enhanced memory with hard button, enhanced memory with soft button.</w:t>
      </w:r>
    </w:p>
    <w:p w14:paraId="3A62567F" w14:textId="62127141" w:rsidR="00F5514A" w:rsidRPr="001B324F" w:rsidRDefault="00F5514A" w:rsidP="00F5514A">
      <w:r>
        <w:rPr>
          <w:noProof/>
        </w:rPr>
        <w:drawing>
          <wp:inline distT="0" distB="0" distL="0" distR="0" wp14:anchorId="788FBFA6" wp14:editId="14C9A703">
            <wp:extent cx="7059295" cy="8001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059295" cy="800100"/>
                    </a:xfrm>
                    <a:prstGeom prst="rect">
                      <a:avLst/>
                    </a:prstGeom>
                  </pic:spPr>
                </pic:pic>
              </a:graphicData>
            </a:graphic>
          </wp:inline>
        </w:drawing>
      </w:r>
    </w:p>
    <w:p w14:paraId="054783CE" w14:textId="77777777" w:rsidR="00EE71F1" w:rsidRPr="005C4A7A" w:rsidRDefault="00EE71F1" w:rsidP="005C4A7A">
      <w:pPr>
        <w:rPr>
          <w:lang w:eastAsia="zh-CN"/>
        </w:rPr>
      </w:pPr>
    </w:p>
    <w:p w14:paraId="239830BB" w14:textId="77777777" w:rsidR="001E675C" w:rsidRPr="001E675C" w:rsidRDefault="001E675C" w:rsidP="001E675C">
      <w:pPr>
        <w:pStyle w:val="Heading3"/>
      </w:pPr>
      <w:bookmarkStart w:id="204" w:name="_Toc33618497"/>
      <w:r>
        <w:t>Requirement</w:t>
      </w:r>
      <w:bookmarkEnd w:id="204"/>
    </w:p>
    <w:p w14:paraId="209246EF" w14:textId="77777777" w:rsidR="005C4A7A" w:rsidRDefault="005C4A7A" w:rsidP="005C4A7A">
      <w:pPr>
        <w:pStyle w:val="Heading4"/>
      </w:pPr>
      <w:r>
        <w:t>ENMEM-REQ-xxx/x-</w:t>
      </w:r>
      <w:r w:rsidR="00830B12">
        <w:t xml:space="preserve">Enhanced Memory shall </w:t>
      </w:r>
      <w:r w:rsidR="00575473">
        <w:t>work</w:t>
      </w:r>
      <w:r w:rsidR="00830B12">
        <w:t xml:space="preserve"> with hard button</w:t>
      </w:r>
    </w:p>
    <w:p w14:paraId="26B7FFDD" w14:textId="77777777" w:rsidR="000B24AE" w:rsidRDefault="000B24AE" w:rsidP="000B24AE"/>
    <w:p w14:paraId="7BDF8E3C" w14:textId="77777777" w:rsidR="000B24AE" w:rsidRPr="000B24AE" w:rsidRDefault="000B24AE" w:rsidP="000B24AE">
      <w:r>
        <w:t xml:space="preserve">Enhanced Memory feature shall keep available if the vehicle equipped with hard button. </w:t>
      </w:r>
    </w:p>
    <w:p w14:paraId="4A60828A" w14:textId="77777777" w:rsidR="001E675C" w:rsidRPr="001E675C" w:rsidRDefault="00F863AA" w:rsidP="00880732">
      <w:pPr>
        <w:pStyle w:val="Heading4"/>
      </w:pPr>
      <w:r>
        <w:t>ENMEM-REQ-xxx/x-Enhanced Memory shall work with soft button</w:t>
      </w:r>
    </w:p>
    <w:p w14:paraId="737CD3F4" w14:textId="77777777" w:rsidR="00454FF3" w:rsidRPr="007D3E56" w:rsidRDefault="008641DD" w:rsidP="00764ADF">
      <w:r w:rsidRPr="008641DD">
        <w:t xml:space="preserve">Enhanced Memory feature shall keep available if the vehicle equipped with </w:t>
      </w:r>
      <w:r>
        <w:t>soft</w:t>
      </w:r>
      <w:r w:rsidRPr="008641DD">
        <w:t xml:space="preserve"> button.</w:t>
      </w:r>
    </w:p>
    <w:p w14:paraId="16DC2018" w14:textId="77777777" w:rsidR="000C25D2" w:rsidRDefault="00CB7887" w:rsidP="008009B1">
      <w:pPr>
        <w:pStyle w:val="Heading1"/>
      </w:pPr>
      <w:bookmarkStart w:id="205" w:name="_Toc33618498"/>
      <w:r>
        <w:lastRenderedPageBreak/>
        <w:t>Appendix: Reference Documents</w:t>
      </w:r>
      <w:bookmarkEnd w:id="205"/>
    </w:p>
    <w:p w14:paraId="15C7F44A" w14:textId="77777777" w:rsidR="000C25D2" w:rsidRPr="00AE06BC" w:rsidRDefault="000C25D2" w:rsidP="000C25D2"/>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0C25D2" w14:paraId="5D03BE79"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32F37DDF" w14:textId="77777777" w:rsidR="000C25D2" w:rsidRPr="008D3B0C" w:rsidRDefault="00CB7887">
            <w:pPr>
              <w:rPr>
                <w:rFonts w:cs="Arial"/>
              </w:rPr>
            </w:pPr>
            <w:r w:rsidRPr="008D3B0C">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42309653" w14:textId="77777777" w:rsidR="000C25D2" w:rsidRPr="008D3B0C" w:rsidRDefault="00CB7887">
            <w:pPr>
              <w:rPr>
                <w:rFonts w:cs="Arial"/>
              </w:rPr>
            </w:pPr>
            <w:r w:rsidRPr="008D3B0C">
              <w:rPr>
                <w:rFonts w:cs="Arial"/>
              </w:rPr>
              <w:t>Document Title</w:t>
            </w:r>
            <w:r>
              <w:rPr>
                <w:rFonts w:cs="Arial"/>
              </w:rPr>
              <w:t xml:space="preserve"> </w:t>
            </w:r>
          </w:p>
        </w:tc>
      </w:tr>
      <w:tr w:rsidR="000C25D2" w14:paraId="36FCC9F6"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73AF1D5E" w14:textId="77777777" w:rsidR="000C25D2" w:rsidRPr="008D3B0C" w:rsidRDefault="00CB7887">
            <w:pPr>
              <w:rPr>
                <w:rFonts w:cs="Arial"/>
              </w:rPr>
            </w:pPr>
            <w:r w:rsidRPr="008D3B0C">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14:paraId="20069131" w14:textId="77777777" w:rsidR="000C25D2" w:rsidRPr="008D3B0C" w:rsidRDefault="00CB7887" w:rsidP="000C25D2">
            <w:pPr>
              <w:rPr>
                <w:rFonts w:cs="Arial"/>
              </w:rPr>
            </w:pPr>
            <w:r w:rsidRPr="008D3B0C">
              <w:rPr>
                <w:rFonts w:cs="Arial"/>
              </w:rPr>
              <w:t>Enhanced Memory Module Implementation Guide</w:t>
            </w:r>
          </w:p>
        </w:tc>
      </w:tr>
      <w:tr w:rsidR="000C25D2" w14:paraId="19F33CD8"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1ADCAEF2" w14:textId="77777777" w:rsidR="000C25D2" w:rsidRPr="008D3B0C" w:rsidRDefault="00CB7887">
            <w:pPr>
              <w:rPr>
                <w:rFonts w:cs="Arial"/>
              </w:rPr>
            </w:pPr>
            <w:r w:rsidRPr="008D3B0C">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1F3045D2" w14:textId="77777777" w:rsidR="000C25D2" w:rsidRPr="008D3B0C" w:rsidRDefault="00CB7887">
            <w:pPr>
              <w:rPr>
                <w:rFonts w:cs="Arial"/>
              </w:rPr>
            </w:pPr>
            <w:r>
              <w:rPr>
                <w:rFonts w:cs="Arial"/>
              </w:rPr>
              <w:t>H84a_SYNC3_EMDriverProfile</w:t>
            </w:r>
            <w:r w:rsidRPr="008D3B0C">
              <w:rPr>
                <w:rFonts w:cs="Arial"/>
              </w:rPr>
              <w:t xml:space="preserve"> HMI specification</w:t>
            </w:r>
          </w:p>
        </w:tc>
      </w:tr>
      <w:tr w:rsidR="000C25D2" w14:paraId="283EDBA2"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2371DCBF" w14:textId="77777777" w:rsidR="000C25D2" w:rsidRPr="008D3B0C" w:rsidRDefault="00CB7887">
            <w:pPr>
              <w:rPr>
                <w:rFonts w:cs="Arial"/>
              </w:rPr>
            </w:pPr>
            <w:r w:rsidRPr="008D3B0C">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622E60A7" w14:textId="77777777" w:rsidR="000C25D2" w:rsidRPr="008D3B0C" w:rsidRDefault="00CB7887" w:rsidP="000C25D2">
            <w:pPr>
              <w:rPr>
                <w:rFonts w:cs="Arial"/>
              </w:rPr>
            </w:pPr>
            <w:r w:rsidRPr="008D3B0C">
              <w:rPr>
                <w:rFonts w:cs="Arial"/>
              </w:rPr>
              <w:t>FBMP SPSS (</w:t>
            </w:r>
            <w:bookmarkStart w:id="206" w:name="OLE_LINK8"/>
            <w:r w:rsidRPr="008D3B0C">
              <w:rPr>
                <w:rFonts w:cs="Arial"/>
              </w:rPr>
              <w:t>Feature Based Message Proto</w:t>
            </w:r>
            <w:r>
              <w:rPr>
                <w:rFonts w:cs="Arial"/>
              </w:rPr>
              <w:t>col</w:t>
            </w:r>
            <w:bookmarkEnd w:id="206"/>
            <w:r>
              <w:rPr>
                <w:rFonts w:cs="Arial"/>
              </w:rPr>
              <w:t xml:space="preserve"> SPSS spec). This </w:t>
            </w:r>
            <w:r w:rsidR="00016DC2">
              <w:rPr>
                <w:rFonts w:cs="Arial"/>
              </w:rPr>
              <w:t>DuerOS</w:t>
            </w:r>
            <w:r>
              <w:rPr>
                <w:rFonts w:cs="Arial"/>
              </w:rPr>
              <w:t xml:space="preserve"> specification. </w:t>
            </w:r>
            <w:r w:rsidRPr="008D3B0C">
              <w:rPr>
                <w:rFonts w:cs="Arial"/>
              </w:rPr>
              <w:t xml:space="preserve">Modules with menus at </w:t>
            </w:r>
            <w:r w:rsidR="00241B06">
              <w:rPr>
                <w:rFonts w:cs="Arial"/>
              </w:rPr>
              <w:t>DuerOS</w:t>
            </w:r>
            <w:r w:rsidRPr="008D3B0C">
              <w:rPr>
                <w:rFonts w:cs="Arial"/>
              </w:rPr>
              <w:t xml:space="preserve"> should refer to this document</w:t>
            </w:r>
          </w:p>
        </w:tc>
      </w:tr>
      <w:tr w:rsidR="000C25D2" w14:paraId="12DBF78B" w14:textId="77777777" w:rsidTr="000C25D2">
        <w:trPr>
          <w:trHeight w:val="377"/>
          <w:jc w:val="center"/>
        </w:trPr>
        <w:tc>
          <w:tcPr>
            <w:tcW w:w="1417" w:type="dxa"/>
            <w:tcBorders>
              <w:top w:val="single" w:sz="4" w:space="0" w:color="auto"/>
              <w:left w:val="single" w:sz="4" w:space="0" w:color="auto"/>
              <w:bottom w:val="single" w:sz="4" w:space="0" w:color="auto"/>
              <w:right w:val="single" w:sz="4" w:space="0" w:color="auto"/>
            </w:tcBorders>
            <w:hideMark/>
          </w:tcPr>
          <w:p w14:paraId="0E7C9E16" w14:textId="77777777" w:rsidR="000C25D2" w:rsidRPr="008D3B0C" w:rsidRDefault="00CB7887">
            <w:pPr>
              <w:rPr>
                <w:rFonts w:cs="Arial"/>
              </w:rPr>
            </w:pPr>
            <w:r w:rsidRPr="008D3B0C">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5DC9695D" w14:textId="77777777" w:rsidR="000C25D2" w:rsidRPr="008D3B0C" w:rsidRDefault="00CB7887" w:rsidP="000C25D2">
            <w:pPr>
              <w:rPr>
                <w:rFonts w:cs="Arial"/>
                <w:highlight w:val="yellow"/>
              </w:rPr>
            </w:pPr>
            <w:r w:rsidRPr="008D3B0C">
              <w:t xml:space="preserve">Personalization (Enhanced Memory) Display Setup </w:t>
            </w:r>
            <w:r>
              <w:t>Overview – CGEA</w:t>
            </w:r>
            <w:proofErr w:type="gramStart"/>
            <w:r>
              <w:t>1.X</w:t>
            </w:r>
            <w:r w:rsidRPr="008D3B0C">
              <w:t>.</w:t>
            </w:r>
            <w:proofErr w:type="gramEnd"/>
            <w:r w:rsidRPr="008D3B0C">
              <w:t xml:space="preserve"> This </w:t>
            </w:r>
            <w:proofErr w:type="gramStart"/>
            <w:r w:rsidRPr="008D3B0C">
              <w:t>is  Cluster</w:t>
            </w:r>
            <w:proofErr w:type="gramEnd"/>
            <w:r w:rsidRPr="008D3B0C">
              <w:t xml:space="preserve">(IPC) specification </w:t>
            </w:r>
            <w:r w:rsidRPr="008D3B0C">
              <w:rPr>
                <w:rFonts w:cs="Arial"/>
              </w:rPr>
              <w:t>Modules with menus at Cluster should refer to this document</w:t>
            </w:r>
          </w:p>
        </w:tc>
      </w:tr>
      <w:tr w:rsidR="000C25D2" w14:paraId="3BA89C4F"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1BB45269" w14:textId="77777777" w:rsidR="000C25D2" w:rsidRPr="008D3B0C" w:rsidRDefault="00CB7887">
            <w:pPr>
              <w:rPr>
                <w:rFonts w:cs="Arial"/>
              </w:rPr>
            </w:pPr>
            <w:r w:rsidRPr="008D3B0C">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6FCA417C" w14:textId="77777777" w:rsidR="000C25D2" w:rsidRPr="003A166D" w:rsidRDefault="00CB7887" w:rsidP="000C25D2">
            <w:r w:rsidRPr="008D3B0C">
              <w:t>RQT-001301-00</w:t>
            </w:r>
            <w:r>
              <w:t xml:space="preserve">3538 </w:t>
            </w:r>
            <w:r w:rsidRPr="003A166D">
              <w:t>LOGIC OF OPERATION:</w:t>
            </w:r>
          </w:p>
          <w:p w14:paraId="3D3F2CDB" w14:textId="77777777" w:rsidR="000C25D2" w:rsidRPr="008D3B0C" w:rsidRDefault="00CB7887" w:rsidP="000C25D2">
            <w:r w:rsidRPr="003A166D">
              <w:t>FEEDBACK</w:t>
            </w:r>
          </w:p>
        </w:tc>
      </w:tr>
      <w:tr w:rsidR="000C25D2" w14:paraId="45A32848"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4E8158DE" w14:textId="77777777" w:rsidR="000C25D2" w:rsidRPr="008D3B0C" w:rsidRDefault="00CB7887">
            <w:pPr>
              <w:rPr>
                <w:rFonts w:cs="Arial"/>
              </w:rPr>
            </w:pPr>
            <w:r w:rsidRPr="008D3B0C">
              <w:rPr>
                <w:rFonts w:cs="Arial"/>
              </w:rPr>
              <w:t>6</w:t>
            </w:r>
          </w:p>
        </w:tc>
        <w:tc>
          <w:tcPr>
            <w:tcW w:w="7563" w:type="dxa"/>
            <w:tcBorders>
              <w:top w:val="single" w:sz="4" w:space="0" w:color="auto"/>
              <w:left w:val="single" w:sz="4" w:space="0" w:color="auto"/>
              <w:bottom w:val="single" w:sz="4" w:space="0" w:color="auto"/>
              <w:right w:val="single" w:sz="4" w:space="0" w:color="auto"/>
            </w:tcBorders>
          </w:tcPr>
          <w:p w14:paraId="533B1224" w14:textId="77777777" w:rsidR="000C25D2" w:rsidRPr="008D3B0C" w:rsidRDefault="00CB7887" w:rsidP="000C25D2">
            <w:r w:rsidRPr="008D3B0C">
              <w:t>Official Enhanced Memory Feature Number List</w:t>
            </w:r>
          </w:p>
          <w:p w14:paraId="1C33D296" w14:textId="77777777" w:rsidR="000C25D2" w:rsidRPr="008D3B0C" w:rsidRDefault="0078190C" w:rsidP="000C25D2">
            <w:pPr>
              <w:rPr>
                <w:color w:val="1F497D"/>
              </w:rPr>
            </w:pPr>
            <w:hyperlink r:id="rId72" w:history="1">
              <w:r w:rsidR="00CB7887" w:rsidRPr="008D3B0C">
                <w:t>https://www.vsemweb.ford.com:443/tc/launchapp?-attach=true&amp;-s=226TCSession&amp;-o=yBVV1Efix3NrTDAAAAAAAAAAAAA</w:t>
              </w:r>
            </w:hyperlink>
          </w:p>
          <w:p w14:paraId="0B22805D" w14:textId="77777777" w:rsidR="000C25D2" w:rsidRPr="008D3B0C" w:rsidRDefault="000C25D2"/>
        </w:tc>
      </w:tr>
      <w:tr w:rsidR="000C25D2" w14:paraId="371B417F"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1F4D2A59" w14:textId="77777777" w:rsidR="000C25D2" w:rsidRPr="008D3B0C" w:rsidRDefault="00CB7887">
            <w:pPr>
              <w:rPr>
                <w:rFonts w:cs="Arial"/>
              </w:rPr>
            </w:pPr>
            <w:r w:rsidRPr="008D3B0C">
              <w:rPr>
                <w:rFonts w:cs="Arial"/>
              </w:rPr>
              <w:t>7</w:t>
            </w:r>
          </w:p>
        </w:tc>
        <w:tc>
          <w:tcPr>
            <w:tcW w:w="7563" w:type="dxa"/>
            <w:tcBorders>
              <w:top w:val="single" w:sz="4" w:space="0" w:color="auto"/>
              <w:left w:val="single" w:sz="4" w:space="0" w:color="auto"/>
              <w:bottom w:val="single" w:sz="4" w:space="0" w:color="auto"/>
              <w:right w:val="single" w:sz="4" w:space="0" w:color="auto"/>
            </w:tcBorders>
          </w:tcPr>
          <w:p w14:paraId="6E5E6A27" w14:textId="77777777" w:rsidR="000C25D2" w:rsidRPr="008D3B0C" w:rsidRDefault="00CB7887">
            <w:r w:rsidRPr="008D3B0C">
              <w:rPr>
                <w:rFonts w:cs="Arial"/>
              </w:rPr>
              <w:t>U544 Enhanced Memory Feature List</w:t>
            </w:r>
          </w:p>
        </w:tc>
      </w:tr>
      <w:tr w:rsidR="000C25D2" w14:paraId="5FEB9E07"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2BAC6B32" w14:textId="77777777" w:rsidR="000C25D2" w:rsidRPr="008D3B0C" w:rsidRDefault="00CB7887">
            <w:pPr>
              <w:rPr>
                <w:rFonts w:cs="Arial"/>
              </w:rPr>
            </w:pPr>
            <w:r w:rsidRPr="008D3B0C">
              <w:rPr>
                <w:rFonts w:cs="Arial"/>
              </w:rPr>
              <w:t>8</w:t>
            </w:r>
          </w:p>
        </w:tc>
        <w:tc>
          <w:tcPr>
            <w:tcW w:w="7563" w:type="dxa"/>
            <w:tcBorders>
              <w:top w:val="single" w:sz="4" w:space="0" w:color="auto"/>
              <w:left w:val="single" w:sz="4" w:space="0" w:color="auto"/>
              <w:bottom w:val="single" w:sz="4" w:space="0" w:color="auto"/>
              <w:right w:val="single" w:sz="4" w:space="0" w:color="auto"/>
            </w:tcBorders>
          </w:tcPr>
          <w:p w14:paraId="109930A3" w14:textId="77777777" w:rsidR="000C25D2" w:rsidRPr="008D3B0C" w:rsidRDefault="00CB7887" w:rsidP="000C25D2">
            <w:pPr>
              <w:rPr>
                <w:rFonts w:cs="Arial"/>
              </w:rPr>
            </w:pPr>
            <w:r w:rsidRPr="008D3B0C">
              <w:rPr>
                <w:rFonts w:cs="Arial"/>
              </w:rPr>
              <w:t>ES1W7T-F407K00-AA</w:t>
            </w:r>
          </w:p>
        </w:tc>
      </w:tr>
      <w:tr w:rsidR="000C25D2" w14:paraId="17C41B3A"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6D1A50F3" w14:textId="77777777" w:rsidR="000C25D2" w:rsidRDefault="00CB7887">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tcPr>
          <w:p w14:paraId="25A07563" w14:textId="77777777" w:rsidR="000C25D2" w:rsidRDefault="00CB7887" w:rsidP="000C25D2">
            <w:pPr>
              <w:rPr>
                <w:rFonts w:cs="Arial"/>
              </w:rPr>
            </w:pPr>
            <w:r w:rsidRPr="00E93B5D">
              <w:rPr>
                <w:rFonts w:cs="Arial"/>
              </w:rPr>
              <w:t>VS-FUN-REQ-025341-Master Reset to Factory Defaults. This requirement contains Master Reset existing requirements</w:t>
            </w:r>
          </w:p>
        </w:tc>
      </w:tr>
      <w:tr w:rsidR="000C25D2" w14:paraId="3F12E53A"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595545C1" w14:textId="77777777" w:rsidR="000C25D2" w:rsidRDefault="00CB7887">
            <w:pPr>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tcPr>
          <w:p w14:paraId="3761D41B" w14:textId="77777777" w:rsidR="000C25D2" w:rsidRPr="0083679D" w:rsidRDefault="00CB7887" w:rsidP="000C25D2">
            <w:pPr>
              <w:rPr>
                <w:rFonts w:cs="Arial"/>
              </w:rPr>
            </w:pPr>
            <w:r w:rsidRPr="0083679D">
              <w:rPr>
                <w:rFonts w:cs="Arial"/>
              </w:rPr>
              <w:t>Place holder for PaaK Feature spec</w:t>
            </w:r>
          </w:p>
        </w:tc>
      </w:tr>
      <w:tr w:rsidR="000C25D2" w14:paraId="7150FFE0"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52F0BE9B" w14:textId="77777777" w:rsidR="000C25D2" w:rsidRDefault="00CB7887">
            <w:pPr>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tcPr>
          <w:p w14:paraId="78CD26A8" w14:textId="77777777" w:rsidR="000C25D2" w:rsidRPr="0083679D" w:rsidRDefault="00CB7887" w:rsidP="000C25D2">
            <w:pPr>
              <w:rPr>
                <w:rFonts w:cs="Arial"/>
              </w:rPr>
            </w:pPr>
            <w:r w:rsidRPr="0083679D">
              <w:rPr>
                <w:rFonts w:cs="Arial"/>
              </w:rPr>
              <w:t xml:space="preserve">Place holder for </w:t>
            </w:r>
            <w:proofErr w:type="gramStart"/>
            <w:r w:rsidRPr="0083679D">
              <w:rPr>
                <w:rFonts w:cs="Arial"/>
              </w:rPr>
              <w:t>BCM  PaaK</w:t>
            </w:r>
            <w:proofErr w:type="gramEnd"/>
            <w:r w:rsidRPr="0083679D">
              <w:rPr>
                <w:rFonts w:cs="Arial"/>
              </w:rPr>
              <w:t xml:space="preserve">  spec</w:t>
            </w:r>
          </w:p>
        </w:tc>
      </w:tr>
    </w:tbl>
    <w:p w14:paraId="4B753686" w14:textId="77777777" w:rsidR="000C25D2" w:rsidRDefault="000C25D2" w:rsidP="000C25D2">
      <w:pPr>
        <w:rPr>
          <w:rFonts w:cs="Arial"/>
        </w:rPr>
      </w:pPr>
    </w:p>
    <w:p w14:paraId="6AB9A026" w14:textId="77777777" w:rsidR="000C25D2" w:rsidRPr="00AE06BC" w:rsidRDefault="000C25D2" w:rsidP="000C25D2"/>
    <w:sectPr w:rsidR="000C25D2" w:rsidRPr="00AE06BC" w:rsidSect="008009B1">
      <w:headerReference w:type="even" r:id="rId73"/>
      <w:headerReference w:type="default" r:id="rId74"/>
      <w:footerReference w:type="default" r:id="rId75"/>
      <w:headerReference w:type="first" r:id="rId76"/>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5C205D" w14:textId="77777777" w:rsidR="0078190C" w:rsidRDefault="0078190C" w:rsidP="0085312A">
      <w:r>
        <w:separator/>
      </w:r>
    </w:p>
  </w:endnote>
  <w:endnote w:type="continuationSeparator" w:id="0">
    <w:p w14:paraId="25E267E4" w14:textId="77777777" w:rsidR="0078190C" w:rsidRDefault="0078190C"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Univers">
    <w:altName w:val="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Utsaah">
    <w:altName w:val="Arial"/>
    <w:charset w:val="00"/>
    <w:family w:val="swiss"/>
    <w:pitch w:val="variable"/>
    <w:sig w:usb0="00008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20500000000000000"/>
    <w:charset w:val="88"/>
    <w:family w:val="auto"/>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7861DA" w:rsidRPr="00583AF9" w14:paraId="4A218A14" w14:textId="77777777" w:rsidTr="000D1DC3">
      <w:trPr>
        <w:trHeight w:val="387"/>
      </w:trPr>
      <w:tc>
        <w:tcPr>
          <w:tcW w:w="3510" w:type="dxa"/>
          <w:tcBorders>
            <w:top w:val="single" w:sz="4" w:space="0" w:color="auto"/>
            <w:left w:val="single" w:sz="4" w:space="0" w:color="auto"/>
            <w:bottom w:val="single" w:sz="4" w:space="0" w:color="auto"/>
            <w:right w:val="single" w:sz="4" w:space="0" w:color="auto"/>
          </w:tcBorders>
        </w:tcPr>
        <w:p w14:paraId="73A5C8E6" w14:textId="77777777" w:rsidR="007861DA" w:rsidRPr="00583AF9" w:rsidRDefault="007861DA"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 xml:space="preserve">Enhanced Memory Soft Button Specification 1.0 </w:t>
          </w:r>
          <w:r>
            <w:rPr>
              <w:rFonts w:hint="eastAsia"/>
              <w:b/>
              <w:smallCaps/>
              <w:noProof/>
              <w:sz w:val="16"/>
              <w:lang w:eastAsia="zh-CN"/>
            </w:rPr>
            <w:t>DEC</w:t>
          </w:r>
          <w:r>
            <w:rPr>
              <w:b/>
              <w:smallCaps/>
              <w:noProof/>
              <w:sz w:val="16"/>
            </w:rPr>
            <w:t xml:space="preserve"> 2</w:t>
          </w:r>
          <w:r>
            <w:rPr>
              <w:rFonts w:hint="eastAsia"/>
              <w:b/>
              <w:smallCaps/>
              <w:noProof/>
              <w:sz w:val="16"/>
              <w:lang w:eastAsia="zh-CN"/>
            </w:rPr>
            <w:t>0</w:t>
          </w:r>
          <w:r>
            <w:rPr>
              <w:b/>
              <w:smallCaps/>
              <w:noProof/>
              <w:sz w:val="16"/>
            </w:rPr>
            <w:t>, 201</w:t>
          </w:r>
          <w:r>
            <w:rPr>
              <w:rFonts w:hint="eastAsia"/>
              <w:b/>
              <w:smallCaps/>
              <w:noProof/>
              <w:sz w:val="16"/>
              <w:lang w:eastAsia="zh-CN"/>
            </w:rPr>
            <w:t>9</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3A190DDA" w14:textId="77777777" w:rsidR="007861DA" w:rsidRPr="00583AF9" w:rsidRDefault="007861DA"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6E35260E" w14:textId="77777777" w:rsidR="007861DA" w:rsidRPr="00583AF9" w:rsidRDefault="007861DA"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0801DA54" w14:textId="77777777" w:rsidR="007861DA" w:rsidRPr="000D1DC3" w:rsidRDefault="007861DA"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37</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39</w:t>
          </w:r>
          <w:r w:rsidRPr="00583AF9">
            <w:rPr>
              <w:szCs w:val="20"/>
            </w:rPr>
            <w:fldChar w:fldCharType="end"/>
          </w:r>
        </w:p>
      </w:tc>
    </w:tr>
  </w:tbl>
  <w:p w14:paraId="03BAF8A3" w14:textId="77777777" w:rsidR="007861DA" w:rsidRPr="00583AF9" w:rsidRDefault="007861D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D9DBD3" w14:textId="77777777" w:rsidR="0078190C" w:rsidRDefault="0078190C" w:rsidP="0085312A">
      <w:r>
        <w:separator/>
      </w:r>
    </w:p>
  </w:footnote>
  <w:footnote w:type="continuationSeparator" w:id="0">
    <w:p w14:paraId="2B5B31EB" w14:textId="77777777" w:rsidR="0078190C" w:rsidRDefault="0078190C"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82EA8E" w14:textId="77777777" w:rsidR="007861DA" w:rsidRDefault="0078190C">
    <w:pPr>
      <w:pStyle w:val="Header"/>
    </w:pPr>
    <w:r>
      <w:rPr>
        <w:noProof/>
      </w:rPr>
      <w:pict w14:anchorId="540C80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9" o:spid="_x0000_s2050" type="#_x0000_t136" style="position:absolute;margin-left:0;margin-top:0;width:559.8pt;height:223.9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9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7861DA" w14:paraId="5BD48D8E" w14:textId="77777777" w:rsidTr="000D1DC3">
      <w:trPr>
        <w:trHeight w:val="271"/>
      </w:trPr>
      <w:tc>
        <w:tcPr>
          <w:tcW w:w="1820" w:type="dxa"/>
          <w:tcBorders>
            <w:top w:val="single" w:sz="4" w:space="0" w:color="auto"/>
            <w:left w:val="single" w:sz="4" w:space="0" w:color="auto"/>
            <w:bottom w:val="single" w:sz="4" w:space="0" w:color="auto"/>
            <w:right w:val="single" w:sz="4" w:space="0" w:color="auto"/>
          </w:tcBorders>
          <w:vAlign w:val="center"/>
        </w:tcPr>
        <w:p w14:paraId="263D3D91" w14:textId="77777777" w:rsidR="007861DA" w:rsidRDefault="0078190C" w:rsidP="000C25D2">
          <w:pPr>
            <w:pStyle w:val="Date"/>
            <w:jc w:val="center"/>
            <w:rPr>
              <w:rFonts w:ascii="Arial" w:hAnsi="Arial" w:cs="Arial"/>
            </w:rPr>
          </w:pPr>
          <w:r>
            <w:rPr>
              <w:noProof/>
            </w:rPr>
            <w:pict w14:anchorId="7EBC22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80" o:spid="_x0000_s2051" type="#_x0000_t136" style="position:absolute;left:0;text-align:left;margin-left:0;margin-top:0;width:559.8pt;height:223.9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r w:rsidR="007861DA">
            <w:rPr>
              <w:rFonts w:ascii="Arial" w:hAnsi="Arial" w:cs="Arial"/>
              <w:noProof/>
              <w:lang w:eastAsia="zh-CN"/>
            </w:rPr>
            <w:drawing>
              <wp:inline distT="0" distB="0" distL="0" distR="0" wp14:anchorId="128B215D" wp14:editId="7E8BB071">
                <wp:extent cx="676275" cy="276225"/>
                <wp:effectExtent l="0" t="0" r="9525" b="9525"/>
                <wp:docPr id="1" name="Picture 1"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166FBCEB" w14:textId="77777777" w:rsidR="007861DA" w:rsidRDefault="007861DA" w:rsidP="000C25D2">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57AF43A9" w14:textId="77777777" w:rsidR="007861DA" w:rsidRDefault="007861DA" w:rsidP="000C25D2">
          <w:pPr>
            <w:autoSpaceDN w:val="0"/>
            <w:jc w:val="right"/>
            <w:rPr>
              <w:rFonts w:cs="Arial"/>
              <w:b/>
              <w:sz w:val="16"/>
              <w:szCs w:val="16"/>
            </w:rPr>
          </w:pPr>
          <w:r>
            <w:rPr>
              <w:rFonts w:cs="Arial"/>
              <w:b/>
              <w:sz w:val="16"/>
              <w:szCs w:val="16"/>
            </w:rPr>
            <w:t>Subsystem Part Specific Specification</w:t>
          </w:r>
        </w:p>
        <w:p w14:paraId="79C37E63" w14:textId="77777777" w:rsidR="007861DA" w:rsidRDefault="007861DA" w:rsidP="000C25D2">
          <w:pPr>
            <w:autoSpaceDN w:val="0"/>
            <w:jc w:val="right"/>
            <w:rPr>
              <w:rFonts w:cs="Arial"/>
              <w:szCs w:val="20"/>
            </w:rPr>
          </w:pPr>
          <w:r>
            <w:rPr>
              <w:rFonts w:cs="Arial"/>
              <w:b/>
              <w:sz w:val="16"/>
              <w:szCs w:val="16"/>
            </w:rPr>
            <w:t>Engineering Specification</w:t>
          </w:r>
        </w:p>
      </w:tc>
    </w:tr>
  </w:tbl>
  <w:p w14:paraId="04476884" w14:textId="77777777" w:rsidR="007861DA" w:rsidRPr="000D1DC3" w:rsidRDefault="007861DA" w:rsidP="000D1DC3">
    <w:pPr>
      <w:pStyle w:val="Header"/>
      <w:tabs>
        <w:tab w:val="clear" w:pos="4320"/>
        <w:tab w:val="clear" w:pos="8640"/>
        <w:tab w:val="left" w:pos="252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17FDAE" w14:textId="77777777" w:rsidR="007861DA" w:rsidRDefault="0078190C">
    <w:pPr>
      <w:pStyle w:val="Header"/>
    </w:pPr>
    <w:r>
      <w:rPr>
        <w:noProof/>
      </w:rPr>
      <w:pict w14:anchorId="4FFCE0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8" o:spid="_x0000_s2049" type="#_x0000_t136" style="position:absolute;margin-left:0;margin-top:0;width:559.8pt;height:223.9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8F76145"/>
    <w:multiLevelType w:val="hybridMultilevel"/>
    <w:tmpl w:val="557E4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86060"/>
    <w:multiLevelType w:val="hybridMultilevel"/>
    <w:tmpl w:val="C6961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ED6127"/>
    <w:multiLevelType w:val="hybridMultilevel"/>
    <w:tmpl w:val="D57CA8E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1046176"/>
    <w:multiLevelType w:val="hybridMultilevel"/>
    <w:tmpl w:val="00D2F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96234"/>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796276"/>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806325"/>
    <w:multiLevelType w:val="hybridMultilevel"/>
    <w:tmpl w:val="F61E7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966115"/>
    <w:multiLevelType w:val="multilevel"/>
    <w:tmpl w:val="3FCCDB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ECD6169"/>
    <w:multiLevelType w:val="hybridMultilevel"/>
    <w:tmpl w:val="15D83DE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377DF"/>
    <w:multiLevelType w:val="hybridMultilevel"/>
    <w:tmpl w:val="13028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766368"/>
    <w:multiLevelType w:val="hybridMultilevel"/>
    <w:tmpl w:val="63A8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385981"/>
    <w:multiLevelType w:val="hybridMultilevel"/>
    <w:tmpl w:val="C8A27948"/>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0D96113"/>
    <w:multiLevelType w:val="multilevel"/>
    <w:tmpl w:val="6074C7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50713D8"/>
    <w:multiLevelType w:val="hybridMultilevel"/>
    <w:tmpl w:val="0BF288F2"/>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宋体"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B65543D"/>
    <w:multiLevelType w:val="hybridMultilevel"/>
    <w:tmpl w:val="F48E7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E56138"/>
    <w:multiLevelType w:val="hybridMultilevel"/>
    <w:tmpl w:val="E5383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56331"/>
    <w:multiLevelType w:val="hybridMultilevel"/>
    <w:tmpl w:val="DAC67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26135"/>
    <w:multiLevelType w:val="hybridMultilevel"/>
    <w:tmpl w:val="F9FA9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AF6012"/>
    <w:multiLevelType w:val="hybridMultilevel"/>
    <w:tmpl w:val="897E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D16141"/>
    <w:multiLevelType w:val="hybridMultilevel"/>
    <w:tmpl w:val="C95EC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23E60"/>
    <w:multiLevelType w:val="hybridMultilevel"/>
    <w:tmpl w:val="6E52B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0A2745"/>
    <w:multiLevelType w:val="hybridMultilevel"/>
    <w:tmpl w:val="4C4A3548"/>
    <w:lvl w:ilvl="0" w:tplc="04090001">
      <w:start w:val="1"/>
      <w:numFmt w:val="bullet"/>
      <w:lvlText w:val=""/>
      <w:lvlJc w:val="left"/>
      <w:pPr>
        <w:ind w:left="1722" w:hanging="360"/>
      </w:pPr>
      <w:rPr>
        <w:rFonts w:ascii="Symbol" w:hAnsi="Symbol" w:hint="default"/>
      </w:rPr>
    </w:lvl>
    <w:lvl w:ilvl="1" w:tplc="04090003" w:tentative="1">
      <w:start w:val="1"/>
      <w:numFmt w:val="bullet"/>
      <w:lvlText w:val="o"/>
      <w:lvlJc w:val="left"/>
      <w:pPr>
        <w:ind w:left="2442" w:hanging="360"/>
      </w:pPr>
      <w:rPr>
        <w:rFonts w:ascii="Courier New" w:hAnsi="Courier New" w:cs="Courier New" w:hint="default"/>
      </w:rPr>
    </w:lvl>
    <w:lvl w:ilvl="2" w:tplc="04090005" w:tentative="1">
      <w:start w:val="1"/>
      <w:numFmt w:val="bullet"/>
      <w:lvlText w:val=""/>
      <w:lvlJc w:val="left"/>
      <w:pPr>
        <w:ind w:left="3162" w:hanging="360"/>
      </w:pPr>
      <w:rPr>
        <w:rFonts w:ascii="Wingdings" w:hAnsi="Wingdings" w:hint="default"/>
      </w:rPr>
    </w:lvl>
    <w:lvl w:ilvl="3" w:tplc="04090001" w:tentative="1">
      <w:start w:val="1"/>
      <w:numFmt w:val="bullet"/>
      <w:lvlText w:val=""/>
      <w:lvlJc w:val="left"/>
      <w:pPr>
        <w:ind w:left="3882" w:hanging="360"/>
      </w:pPr>
      <w:rPr>
        <w:rFonts w:ascii="Symbol" w:hAnsi="Symbol" w:hint="default"/>
      </w:rPr>
    </w:lvl>
    <w:lvl w:ilvl="4" w:tplc="04090003" w:tentative="1">
      <w:start w:val="1"/>
      <w:numFmt w:val="bullet"/>
      <w:lvlText w:val="o"/>
      <w:lvlJc w:val="left"/>
      <w:pPr>
        <w:ind w:left="4602" w:hanging="360"/>
      </w:pPr>
      <w:rPr>
        <w:rFonts w:ascii="Courier New" w:hAnsi="Courier New" w:cs="Courier New" w:hint="default"/>
      </w:rPr>
    </w:lvl>
    <w:lvl w:ilvl="5" w:tplc="04090005" w:tentative="1">
      <w:start w:val="1"/>
      <w:numFmt w:val="bullet"/>
      <w:lvlText w:val=""/>
      <w:lvlJc w:val="left"/>
      <w:pPr>
        <w:ind w:left="5322" w:hanging="360"/>
      </w:pPr>
      <w:rPr>
        <w:rFonts w:ascii="Wingdings" w:hAnsi="Wingdings" w:hint="default"/>
      </w:rPr>
    </w:lvl>
    <w:lvl w:ilvl="6" w:tplc="04090001" w:tentative="1">
      <w:start w:val="1"/>
      <w:numFmt w:val="bullet"/>
      <w:lvlText w:val=""/>
      <w:lvlJc w:val="left"/>
      <w:pPr>
        <w:ind w:left="6042" w:hanging="360"/>
      </w:pPr>
      <w:rPr>
        <w:rFonts w:ascii="Symbol" w:hAnsi="Symbol" w:hint="default"/>
      </w:rPr>
    </w:lvl>
    <w:lvl w:ilvl="7" w:tplc="04090003" w:tentative="1">
      <w:start w:val="1"/>
      <w:numFmt w:val="bullet"/>
      <w:lvlText w:val="o"/>
      <w:lvlJc w:val="left"/>
      <w:pPr>
        <w:ind w:left="6762" w:hanging="360"/>
      </w:pPr>
      <w:rPr>
        <w:rFonts w:ascii="Courier New" w:hAnsi="Courier New" w:cs="Courier New" w:hint="default"/>
      </w:rPr>
    </w:lvl>
    <w:lvl w:ilvl="8" w:tplc="04090005" w:tentative="1">
      <w:start w:val="1"/>
      <w:numFmt w:val="bullet"/>
      <w:lvlText w:val=""/>
      <w:lvlJc w:val="left"/>
      <w:pPr>
        <w:ind w:left="7482" w:hanging="360"/>
      </w:pPr>
      <w:rPr>
        <w:rFonts w:ascii="Wingdings" w:hAnsi="Wingdings" w:hint="default"/>
      </w:rPr>
    </w:lvl>
  </w:abstractNum>
  <w:abstractNum w:abstractNumId="27" w15:restartNumberingAfterBreak="0">
    <w:nsid w:val="5DB16206"/>
    <w:multiLevelType w:val="hybridMultilevel"/>
    <w:tmpl w:val="10CE04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60026038"/>
    <w:multiLevelType w:val="hybridMultilevel"/>
    <w:tmpl w:val="03063B1C"/>
    <w:lvl w:ilvl="0" w:tplc="04090001">
      <w:start w:val="1"/>
      <w:numFmt w:val="bullet"/>
      <w:lvlText w:val=""/>
      <w:lvlJc w:val="left"/>
      <w:pPr>
        <w:ind w:left="720" w:hanging="360"/>
      </w:pPr>
      <w:rPr>
        <w:rFonts w:ascii="Symbol" w:hAnsi="Symbol" w:hint="default"/>
      </w:rPr>
    </w:lvl>
    <w:lvl w:ilvl="1" w:tplc="98EE5B2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0026084"/>
    <w:multiLevelType w:val="hybridMultilevel"/>
    <w:tmpl w:val="0EEA7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02617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026204"/>
    <w:multiLevelType w:val="hybridMultilevel"/>
    <w:tmpl w:val="566CC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026222"/>
    <w:multiLevelType w:val="hybridMultilevel"/>
    <w:tmpl w:val="566CC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026345"/>
    <w:multiLevelType w:val="hybridMultilevel"/>
    <w:tmpl w:val="11821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036039"/>
    <w:multiLevelType w:val="hybridMultilevel"/>
    <w:tmpl w:val="7E30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036182"/>
    <w:multiLevelType w:val="hybridMultilevel"/>
    <w:tmpl w:val="1BC01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46078"/>
    <w:multiLevelType w:val="hybridMultilevel"/>
    <w:tmpl w:val="64046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056085"/>
    <w:multiLevelType w:val="hybridMultilevel"/>
    <w:tmpl w:val="8722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056174"/>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066061"/>
    <w:multiLevelType w:val="hybridMultilevel"/>
    <w:tmpl w:val="84F2D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066183"/>
    <w:multiLevelType w:val="hybridMultilevel"/>
    <w:tmpl w:val="40FA0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0066194"/>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066201"/>
    <w:multiLevelType w:val="hybridMultilevel"/>
    <w:tmpl w:val="94A04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076042"/>
    <w:multiLevelType w:val="hybridMultilevel"/>
    <w:tmpl w:val="D034D1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0076086"/>
    <w:multiLevelType w:val="hybridMultilevel"/>
    <w:tmpl w:val="5FD60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0076311"/>
    <w:multiLevelType w:val="hybridMultilevel"/>
    <w:tmpl w:val="1C58B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076318"/>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076396"/>
    <w:multiLevelType w:val="hybridMultilevel"/>
    <w:tmpl w:val="2F02A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086014"/>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宋体"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60086016"/>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宋体"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0086248"/>
    <w:multiLevelType w:val="hybridMultilevel"/>
    <w:tmpl w:val="09A2D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086394"/>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0096033"/>
    <w:multiLevelType w:val="hybridMultilevel"/>
    <w:tmpl w:val="E1E48C4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0096087"/>
    <w:multiLevelType w:val="hybridMultilevel"/>
    <w:tmpl w:val="32AA1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0096219"/>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096257"/>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106043"/>
    <w:multiLevelType w:val="hybridMultilevel"/>
    <w:tmpl w:val="D84EC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0106195"/>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0106309"/>
    <w:multiLevelType w:val="hybridMultilevel"/>
    <w:tmpl w:val="127C8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106319"/>
    <w:multiLevelType w:val="hybridMultilevel"/>
    <w:tmpl w:val="E6829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106381"/>
    <w:multiLevelType w:val="hybridMultilevel"/>
    <w:tmpl w:val="99AA7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106397"/>
    <w:multiLevelType w:val="hybridMultilevel"/>
    <w:tmpl w:val="810AB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116320"/>
    <w:multiLevelType w:val="hybridMultilevel"/>
    <w:tmpl w:val="D26AD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0116380"/>
    <w:multiLevelType w:val="hybridMultilevel"/>
    <w:tmpl w:val="32323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0126203"/>
    <w:multiLevelType w:val="hybridMultilevel"/>
    <w:tmpl w:val="118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136202"/>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0136398"/>
    <w:multiLevelType w:val="hybridMultilevel"/>
    <w:tmpl w:val="C48CB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146057"/>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146221"/>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0146260"/>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0156047"/>
    <w:multiLevelType w:val="hybridMultilevel"/>
    <w:tmpl w:val="1EF2B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156187"/>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0156220"/>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0156259"/>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0166333"/>
    <w:multiLevelType w:val="hybridMultilevel"/>
    <w:tmpl w:val="B1CED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0176186"/>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0176229"/>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176271"/>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176334"/>
    <w:multiLevelType w:val="hybridMultilevel"/>
    <w:tmpl w:val="72826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186051"/>
    <w:multiLevelType w:val="hybridMultilevel"/>
    <w:tmpl w:val="0D5E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186336"/>
    <w:multiLevelType w:val="hybridMultilevel"/>
    <w:tmpl w:val="F8D80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0186399"/>
    <w:multiLevelType w:val="hybridMultilevel"/>
    <w:tmpl w:val="D26AD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196335"/>
    <w:multiLevelType w:val="hybridMultilevel"/>
    <w:tmpl w:val="72826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0206337"/>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60206339"/>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0216062"/>
    <w:multiLevelType w:val="hybridMultilevel"/>
    <w:tmpl w:val="8D80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216228"/>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0216242"/>
    <w:multiLevelType w:val="hybridMultilevel"/>
    <w:tmpl w:val="81287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0216270"/>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0216338"/>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0216340"/>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0216389"/>
    <w:multiLevelType w:val="hybridMultilevel"/>
    <w:tmpl w:val="282C6C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0226063"/>
    <w:multiLevelType w:val="hybridMultilevel"/>
    <w:tmpl w:val="4BD46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0226341"/>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4" w15:restartNumberingAfterBreak="0">
    <w:nsid w:val="60226343"/>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5" w15:restartNumberingAfterBreak="0">
    <w:nsid w:val="60236068"/>
    <w:multiLevelType w:val="hybridMultilevel"/>
    <w:tmpl w:val="616243B6"/>
    <w:lvl w:ilvl="0" w:tplc="1B96A6A4">
      <w:numFmt w:val="bullet"/>
      <w:lvlText w:val="-"/>
      <w:lvlJc w:val="left"/>
      <w:pPr>
        <w:ind w:left="720" w:hanging="360"/>
      </w:pPr>
      <w:rPr>
        <w:rFonts w:ascii="Univers" w:eastAsia="Times New Roman" w:hAnsi="Univer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236226"/>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0236268"/>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0236342"/>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0236344"/>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60246212"/>
    <w:multiLevelType w:val="hybridMultilevel"/>
    <w:tmpl w:val="CBAA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025619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60256390"/>
    <w:multiLevelType w:val="hybridMultilevel"/>
    <w:tmpl w:val="727A1EE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3" w15:restartNumberingAfterBreak="0">
    <w:nsid w:val="60266227"/>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0266269"/>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0266402"/>
    <w:multiLevelType w:val="hybridMultilevel"/>
    <w:tmpl w:val="A060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60276403"/>
    <w:multiLevelType w:val="hybridMultilevel"/>
    <w:tmpl w:val="9438A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0286071"/>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0316072"/>
    <w:multiLevelType w:val="hybridMultilevel"/>
    <w:tmpl w:val="707E2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0316230"/>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0316272"/>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0336357"/>
    <w:multiLevelType w:val="hybridMultilevel"/>
    <w:tmpl w:val="C84A3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60356073"/>
    <w:multiLevelType w:val="hybridMultilevel"/>
    <w:tmpl w:val="114E3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0546358"/>
    <w:multiLevelType w:val="hybridMultilevel"/>
    <w:tmpl w:val="06068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60626359"/>
    <w:multiLevelType w:val="hybridMultilevel"/>
    <w:tmpl w:val="9A2C3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60816362"/>
    <w:multiLevelType w:val="hybridMultilevel"/>
    <w:tmpl w:val="11821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60826363"/>
    <w:multiLevelType w:val="hybridMultilevel"/>
    <w:tmpl w:val="2C008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0886364"/>
    <w:multiLevelType w:val="hybridMultilevel"/>
    <w:tmpl w:val="67324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1366107"/>
    <w:multiLevelType w:val="hybridMultilevel"/>
    <w:tmpl w:val="80608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62166297"/>
    <w:multiLevelType w:val="hybridMultilevel"/>
    <w:tmpl w:val="09A2D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62446401"/>
    <w:multiLevelType w:val="hybridMultilevel"/>
    <w:tmpl w:val="64D2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62526354"/>
    <w:multiLevelType w:val="hybridMultilevel"/>
    <w:tmpl w:val="6C80D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63216019"/>
    <w:multiLevelType w:val="hybridMultilevel"/>
    <w:tmpl w:val="720A8CDA"/>
    <w:lvl w:ilvl="0" w:tplc="8BE412BC">
      <w:start w:val="1"/>
      <w:numFmt w:val="bullet"/>
      <w:lvlText w:val="•"/>
      <w:lvlJc w:val="left"/>
      <w:pPr>
        <w:ind w:left="1296" w:hanging="216"/>
      </w:pPr>
      <w:rPr>
        <w:rFonts w:ascii="Arial" w:eastAsia="宋体"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66156025"/>
    <w:multiLevelType w:val="hybridMultilevel"/>
    <w:tmpl w:val="BD946366"/>
    <w:lvl w:ilvl="0" w:tplc="601C6C8C">
      <w:start w:val="1"/>
      <w:numFmt w:val="bullet"/>
      <w:lvlText w:val="•"/>
      <w:lvlJc w:val="left"/>
      <w:pPr>
        <w:ind w:left="1296" w:hanging="216"/>
      </w:pPr>
      <w:rPr>
        <w:rFonts w:ascii="Arial" w:eastAsia="宋体"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4" w15:restartNumberingAfterBreak="0">
    <w:nsid w:val="68F76082"/>
    <w:multiLevelType w:val="hybridMultilevel"/>
    <w:tmpl w:val="50C63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91B6102"/>
    <w:multiLevelType w:val="hybridMultilevel"/>
    <w:tmpl w:val="1DEC6C3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EDB0D85"/>
    <w:multiLevelType w:val="hybridMultilevel"/>
    <w:tmpl w:val="91A87116"/>
    <w:lvl w:ilvl="0" w:tplc="601C6C8C">
      <w:start w:val="1"/>
      <w:numFmt w:val="bullet"/>
      <w:lvlText w:val="•"/>
      <w:lvlJc w:val="left"/>
      <w:pPr>
        <w:ind w:left="1480" w:hanging="420"/>
      </w:pPr>
      <w:rPr>
        <w:rFonts w:ascii="Arial" w:eastAsia="宋体" w:hAnsi="Arial" w:hint="default"/>
      </w:rPr>
    </w:lvl>
    <w:lvl w:ilvl="1" w:tplc="04090003" w:tentative="1">
      <w:start w:val="1"/>
      <w:numFmt w:val="bullet"/>
      <w:lvlText w:val=""/>
      <w:lvlJc w:val="left"/>
      <w:pPr>
        <w:ind w:left="1900" w:hanging="420"/>
      </w:pPr>
      <w:rPr>
        <w:rFonts w:ascii="Wingdings" w:hAnsi="Wingdings" w:hint="default"/>
      </w:rPr>
    </w:lvl>
    <w:lvl w:ilvl="2" w:tplc="04090005" w:tentative="1">
      <w:start w:val="1"/>
      <w:numFmt w:val="bullet"/>
      <w:lvlText w:val=""/>
      <w:lvlJc w:val="left"/>
      <w:pPr>
        <w:ind w:left="2320" w:hanging="420"/>
      </w:pPr>
      <w:rPr>
        <w:rFonts w:ascii="Wingdings" w:hAnsi="Wingdings" w:hint="default"/>
      </w:rPr>
    </w:lvl>
    <w:lvl w:ilvl="3" w:tplc="04090001" w:tentative="1">
      <w:start w:val="1"/>
      <w:numFmt w:val="bullet"/>
      <w:lvlText w:val=""/>
      <w:lvlJc w:val="left"/>
      <w:pPr>
        <w:ind w:left="2740" w:hanging="420"/>
      </w:pPr>
      <w:rPr>
        <w:rFonts w:ascii="Wingdings" w:hAnsi="Wingdings" w:hint="default"/>
      </w:rPr>
    </w:lvl>
    <w:lvl w:ilvl="4" w:tplc="04090003" w:tentative="1">
      <w:start w:val="1"/>
      <w:numFmt w:val="bullet"/>
      <w:lvlText w:val=""/>
      <w:lvlJc w:val="left"/>
      <w:pPr>
        <w:ind w:left="3160" w:hanging="420"/>
      </w:pPr>
      <w:rPr>
        <w:rFonts w:ascii="Wingdings" w:hAnsi="Wingdings" w:hint="default"/>
      </w:rPr>
    </w:lvl>
    <w:lvl w:ilvl="5" w:tplc="04090005" w:tentative="1">
      <w:start w:val="1"/>
      <w:numFmt w:val="bullet"/>
      <w:lvlText w:val=""/>
      <w:lvlJc w:val="left"/>
      <w:pPr>
        <w:ind w:left="3580" w:hanging="420"/>
      </w:pPr>
      <w:rPr>
        <w:rFonts w:ascii="Wingdings" w:hAnsi="Wingdings" w:hint="default"/>
      </w:rPr>
    </w:lvl>
    <w:lvl w:ilvl="6" w:tplc="04090001" w:tentative="1">
      <w:start w:val="1"/>
      <w:numFmt w:val="bullet"/>
      <w:lvlText w:val=""/>
      <w:lvlJc w:val="left"/>
      <w:pPr>
        <w:ind w:left="4000" w:hanging="420"/>
      </w:pPr>
      <w:rPr>
        <w:rFonts w:ascii="Wingdings" w:hAnsi="Wingdings" w:hint="default"/>
      </w:rPr>
    </w:lvl>
    <w:lvl w:ilvl="7" w:tplc="04090003" w:tentative="1">
      <w:start w:val="1"/>
      <w:numFmt w:val="bullet"/>
      <w:lvlText w:val=""/>
      <w:lvlJc w:val="left"/>
      <w:pPr>
        <w:ind w:left="4420" w:hanging="420"/>
      </w:pPr>
      <w:rPr>
        <w:rFonts w:ascii="Wingdings" w:hAnsi="Wingdings" w:hint="default"/>
      </w:rPr>
    </w:lvl>
    <w:lvl w:ilvl="8" w:tplc="04090005" w:tentative="1">
      <w:start w:val="1"/>
      <w:numFmt w:val="bullet"/>
      <w:lvlText w:val=""/>
      <w:lvlJc w:val="left"/>
      <w:pPr>
        <w:ind w:left="4840" w:hanging="420"/>
      </w:pPr>
      <w:rPr>
        <w:rFonts w:ascii="Wingdings" w:hAnsi="Wingdings" w:hint="default"/>
      </w:rPr>
    </w:lvl>
  </w:abstractNum>
  <w:abstractNum w:abstractNumId="127" w15:restartNumberingAfterBreak="0">
    <w:nsid w:val="6F306075"/>
    <w:multiLevelType w:val="hybridMultilevel"/>
    <w:tmpl w:val="8B0CA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70D36046"/>
    <w:multiLevelType w:val="hybridMultilevel"/>
    <w:tmpl w:val="4C70B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77E26006"/>
    <w:multiLevelType w:val="multilevel"/>
    <w:tmpl w:val="473AFE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val="0"/>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0" w15:restartNumberingAfterBreak="0">
    <w:nsid w:val="7B927571"/>
    <w:multiLevelType w:val="hybridMultilevel"/>
    <w:tmpl w:val="6532C68E"/>
    <w:lvl w:ilvl="0" w:tplc="04090001">
      <w:start w:val="1"/>
      <w:numFmt w:val="bullet"/>
      <w:lvlText w:val=""/>
      <w:lvlJc w:val="left"/>
      <w:pPr>
        <w:ind w:left="1559" w:hanging="360"/>
      </w:pPr>
      <w:rPr>
        <w:rFonts w:ascii="Symbol" w:hAnsi="Symbol"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num w:numId="1">
    <w:abstractNumId w:val="129"/>
  </w:num>
  <w:num w:numId="2">
    <w:abstractNumId w:val="4"/>
  </w:num>
  <w:num w:numId="3">
    <w:abstractNumId w:val="3"/>
  </w:num>
  <w:num w:numId="4">
    <w:abstractNumId w:val="2"/>
  </w:num>
  <w:num w:numId="5">
    <w:abstractNumId w:val="1"/>
  </w:num>
  <w:num w:numId="6">
    <w:abstractNumId w:val="0"/>
  </w:num>
  <w:num w:numId="7">
    <w:abstractNumId w:val="23"/>
  </w:num>
  <w:num w:numId="8">
    <w:abstractNumId w:val="4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3"/>
  </w:num>
  <w:num w:numId="11">
    <w:abstractNumId w:val="122"/>
  </w:num>
  <w:num w:numId="12">
    <w:abstractNumId w:val="52"/>
  </w:num>
  <w:num w:numId="13">
    <w:abstractNumId w:val="34"/>
  </w:num>
  <w:num w:numId="14">
    <w:abstractNumId w:val="28"/>
  </w:num>
  <w:num w:numId="15">
    <w:abstractNumId w:val="43"/>
  </w:num>
  <w:num w:numId="16">
    <w:abstractNumId w:val="56"/>
  </w:num>
  <w:num w:numId="17">
    <w:abstractNumId w:val="128"/>
  </w:num>
  <w:num w:numId="18">
    <w:abstractNumId w:val="70"/>
  </w:num>
  <w:num w:numId="19">
    <w:abstractNumId w:val="79"/>
  </w:num>
  <w:num w:numId="20">
    <w:abstractNumId w:val="67"/>
  </w:num>
  <w:num w:numId="21">
    <w:abstractNumId w:val="6"/>
  </w:num>
  <w:num w:numId="22">
    <w:abstractNumId w:val="39"/>
  </w:num>
  <w:num w:numId="23">
    <w:abstractNumId w:val="85"/>
  </w:num>
  <w:num w:numId="24">
    <w:abstractNumId w:val="92"/>
  </w:num>
  <w:num w:numId="25">
    <w:abstractNumId w:val="95"/>
  </w:num>
  <w:num w:numId="26">
    <w:abstractNumId w:val="107"/>
  </w:num>
  <w:num w:numId="27">
    <w:abstractNumId w:val="108"/>
  </w:num>
  <w:num w:numId="28">
    <w:abstractNumId w:val="112"/>
  </w:num>
  <w:num w:numId="29">
    <w:abstractNumId w:val="127"/>
  </w:num>
  <w:num w:numId="30">
    <w:abstractNumId w:val="36"/>
  </w:num>
  <w:num w:numId="31">
    <w:abstractNumId w:val="124"/>
  </w:num>
  <w:num w:numId="32">
    <w:abstractNumId w:val="29"/>
  </w:num>
  <w:num w:numId="33">
    <w:abstractNumId w:val="37"/>
  </w:num>
  <w:num w:numId="34">
    <w:abstractNumId w:val="44"/>
  </w:num>
  <w:num w:numId="35">
    <w:abstractNumId w:val="53"/>
  </w:num>
  <w:num w:numId="36">
    <w:abstractNumId w:val="118"/>
  </w:num>
  <w:num w:numId="37">
    <w:abstractNumId w:val="125"/>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7"/>
  </w:num>
  <w:num w:numId="42">
    <w:abstractNumId w:val="20"/>
  </w:num>
  <w:num w:numId="43">
    <w:abstractNumId w:val="24"/>
  </w:num>
  <w:num w:numId="44">
    <w:abstractNumId w:val="5"/>
  </w:num>
  <w:num w:numId="45">
    <w:abstractNumId w:val="13"/>
  </w:num>
  <w:num w:numId="46">
    <w:abstractNumId w:val="30"/>
  </w:num>
  <w:num w:numId="47">
    <w:abstractNumId w:val="38"/>
  </w:num>
  <w:num w:numId="48">
    <w:abstractNumId w:val="8"/>
  </w:num>
  <w:num w:numId="49">
    <w:abstractNumId w:val="35"/>
  </w:num>
  <w:num w:numId="50">
    <w:abstractNumId w:val="40"/>
  </w:num>
  <w:num w:numId="51">
    <w:abstractNumId w:val="71"/>
  </w:num>
  <w:num w:numId="52">
    <w:abstractNumId w:val="75"/>
  </w:num>
  <w:num w:numId="53">
    <w:abstractNumId w:val="101"/>
  </w:num>
  <w:num w:numId="54">
    <w:abstractNumId w:val="41"/>
  </w:num>
  <w:num w:numId="55">
    <w:abstractNumId w:val="57"/>
  </w:num>
  <w:num w:numId="56">
    <w:abstractNumId w:val="42"/>
  </w:num>
  <w:num w:numId="57">
    <w:abstractNumId w:val="64"/>
  </w:num>
  <w:num w:numId="58">
    <w:abstractNumId w:val="65"/>
  </w:num>
  <w:num w:numId="59">
    <w:abstractNumId w:val="31"/>
  </w:num>
  <w:num w:numId="60">
    <w:abstractNumId w:val="27"/>
  </w:num>
  <w:num w:numId="61">
    <w:abstractNumId w:val="100"/>
  </w:num>
  <w:num w:numId="62">
    <w:abstractNumId w:val="54"/>
  </w:num>
  <w:num w:numId="63">
    <w:abstractNumId w:val="72"/>
  </w:num>
  <w:num w:numId="64">
    <w:abstractNumId w:val="68"/>
  </w:num>
  <w:num w:numId="65">
    <w:abstractNumId w:val="32"/>
  </w:num>
  <w:num w:numId="66">
    <w:abstractNumId w:val="86"/>
  </w:num>
  <w:num w:numId="67">
    <w:abstractNumId w:val="103"/>
  </w:num>
  <w:num w:numId="68">
    <w:abstractNumId w:val="96"/>
  </w:num>
  <w:num w:numId="69">
    <w:abstractNumId w:val="76"/>
  </w:num>
  <w:num w:numId="70">
    <w:abstractNumId w:val="109"/>
  </w:num>
  <w:num w:numId="71">
    <w:abstractNumId w:val="9"/>
  </w:num>
  <w:num w:numId="72">
    <w:abstractNumId w:val="50"/>
  </w:num>
  <w:num w:numId="73">
    <w:abstractNumId w:val="55"/>
  </w:num>
  <w:num w:numId="74">
    <w:abstractNumId w:val="73"/>
  </w:num>
  <w:num w:numId="75">
    <w:abstractNumId w:val="69"/>
  </w:num>
  <w:num w:numId="76">
    <w:abstractNumId w:val="88"/>
  </w:num>
  <w:num w:numId="77">
    <w:abstractNumId w:val="104"/>
  </w:num>
  <w:num w:numId="78">
    <w:abstractNumId w:val="97"/>
  </w:num>
  <w:num w:numId="79">
    <w:abstractNumId w:val="77"/>
  </w:num>
  <w:num w:numId="80">
    <w:abstractNumId w:val="110"/>
  </w:num>
  <w:num w:numId="81">
    <w:abstractNumId w:val="10"/>
  </w:num>
  <w:num w:numId="82">
    <w:abstractNumId w:val="87"/>
  </w:num>
  <w:num w:numId="83">
    <w:abstractNumId w:val="119"/>
  </w:num>
  <w:num w:numId="84">
    <w:abstractNumId w:val="58"/>
  </w:num>
  <w:num w:numId="85">
    <w:abstractNumId w:val="45"/>
  </w:num>
  <w:num w:numId="86">
    <w:abstractNumId w:val="46"/>
  </w:num>
  <w:num w:numId="87">
    <w:abstractNumId w:val="59"/>
  </w:num>
  <w:num w:numId="88">
    <w:abstractNumId w:val="62"/>
  </w:num>
  <w:num w:numId="89">
    <w:abstractNumId w:val="11"/>
  </w:num>
  <w:num w:numId="90">
    <w:abstractNumId w:val="21"/>
  </w:num>
  <w:num w:numId="91">
    <w:abstractNumId w:val="74"/>
  </w:num>
  <w:num w:numId="92">
    <w:abstractNumId w:val="78"/>
  </w:num>
  <w:num w:numId="93">
    <w:abstractNumId w:val="82"/>
  </w:num>
  <w:num w:numId="94">
    <w:abstractNumId w:val="80"/>
  </w:num>
  <w:num w:numId="95">
    <w:abstractNumId w:val="83"/>
  </w:num>
  <w:num w:numId="96">
    <w:abstractNumId w:val="89"/>
  </w:num>
  <w:num w:numId="97">
    <w:abstractNumId w:val="84"/>
  </w:num>
  <w:num w:numId="98">
    <w:abstractNumId w:val="90"/>
  </w:num>
  <w:num w:numId="99">
    <w:abstractNumId w:val="93"/>
  </w:num>
  <w:num w:numId="100">
    <w:abstractNumId w:val="98"/>
  </w:num>
  <w:num w:numId="101">
    <w:abstractNumId w:val="94"/>
  </w:num>
  <w:num w:numId="102">
    <w:abstractNumId w:val="99"/>
  </w:num>
  <w:num w:numId="103">
    <w:abstractNumId w:val="33"/>
  </w:num>
  <w:num w:numId="104">
    <w:abstractNumId w:val="121"/>
  </w:num>
  <w:num w:numId="105">
    <w:abstractNumId w:val="111"/>
  </w:num>
  <w:num w:numId="106">
    <w:abstractNumId w:val="113"/>
  </w:num>
  <w:num w:numId="107">
    <w:abstractNumId w:val="114"/>
  </w:num>
  <w:num w:numId="108">
    <w:abstractNumId w:val="115"/>
  </w:num>
  <w:num w:numId="109">
    <w:abstractNumId w:val="116"/>
  </w:num>
  <w:num w:numId="110">
    <w:abstractNumId w:val="117"/>
  </w:num>
  <w:num w:numId="111">
    <w:abstractNumId w:val="15"/>
  </w:num>
  <w:num w:numId="112">
    <w:abstractNumId w:val="63"/>
  </w:num>
  <w:num w:numId="113">
    <w:abstractNumId w:val="60"/>
  </w:num>
  <w:num w:numId="114">
    <w:abstractNumId w:val="91"/>
  </w:num>
  <w:num w:numId="115">
    <w:abstractNumId w:val="102"/>
  </w:num>
  <w:num w:numId="116">
    <w:abstractNumId w:val="51"/>
  </w:num>
  <w:num w:numId="117">
    <w:abstractNumId w:val="47"/>
  </w:num>
  <w:num w:numId="118">
    <w:abstractNumId w:val="61"/>
  </w:num>
  <w:num w:numId="119">
    <w:abstractNumId w:val="66"/>
  </w:num>
  <w:num w:numId="120">
    <w:abstractNumId w:val="81"/>
  </w:num>
  <w:num w:numId="121">
    <w:abstractNumId w:val="120"/>
  </w:num>
  <w:num w:numId="122">
    <w:abstractNumId w:val="105"/>
  </w:num>
  <w:num w:numId="123">
    <w:abstractNumId w:val="106"/>
  </w:num>
  <w:num w:numId="124">
    <w:abstractNumId w:val="126"/>
  </w:num>
  <w:num w:numId="125">
    <w:abstractNumId w:val="48"/>
  </w:num>
  <w:num w:numId="126">
    <w:abstractNumId w:val="16"/>
  </w:num>
  <w:num w:numId="127">
    <w:abstractNumId w:val="18"/>
  </w:num>
  <w:num w:numId="128">
    <w:abstractNumId w:val="19"/>
  </w:num>
  <w:num w:numId="129">
    <w:abstractNumId w:val="14"/>
  </w:num>
  <w:num w:numId="130">
    <w:abstractNumId w:val="26"/>
  </w:num>
  <w:num w:numId="131">
    <w:abstractNumId w:val="130"/>
  </w:num>
  <w:num w:numId="132">
    <w:abstractNumId w:val="25"/>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zh-CN" w:vendorID="64" w:dllVersion="0" w:nlCheck="1" w:checkStyle="1"/>
  <w:proofState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120"/>
    <w:rsid w:val="000001CF"/>
    <w:rsid w:val="00000BF1"/>
    <w:rsid w:val="0000384B"/>
    <w:rsid w:val="00004119"/>
    <w:rsid w:val="000047E7"/>
    <w:rsid w:val="0000788B"/>
    <w:rsid w:val="00010692"/>
    <w:rsid w:val="000121F7"/>
    <w:rsid w:val="0001270A"/>
    <w:rsid w:val="00012850"/>
    <w:rsid w:val="00013605"/>
    <w:rsid w:val="00013FF2"/>
    <w:rsid w:val="000140B6"/>
    <w:rsid w:val="000151F3"/>
    <w:rsid w:val="000162EE"/>
    <w:rsid w:val="00016DC2"/>
    <w:rsid w:val="00016F36"/>
    <w:rsid w:val="00020578"/>
    <w:rsid w:val="000216FF"/>
    <w:rsid w:val="00021F1B"/>
    <w:rsid w:val="00023D51"/>
    <w:rsid w:val="00024F75"/>
    <w:rsid w:val="000252BD"/>
    <w:rsid w:val="0002640E"/>
    <w:rsid w:val="00026636"/>
    <w:rsid w:val="0002709F"/>
    <w:rsid w:val="00031011"/>
    <w:rsid w:val="0003230D"/>
    <w:rsid w:val="00034886"/>
    <w:rsid w:val="0003734D"/>
    <w:rsid w:val="00037D51"/>
    <w:rsid w:val="00040E4B"/>
    <w:rsid w:val="000414B0"/>
    <w:rsid w:val="0004156C"/>
    <w:rsid w:val="00042105"/>
    <w:rsid w:val="000422E3"/>
    <w:rsid w:val="00042DAF"/>
    <w:rsid w:val="000431B5"/>
    <w:rsid w:val="000449AC"/>
    <w:rsid w:val="000450B0"/>
    <w:rsid w:val="000468F5"/>
    <w:rsid w:val="00046BCB"/>
    <w:rsid w:val="000504C4"/>
    <w:rsid w:val="00050D23"/>
    <w:rsid w:val="00051423"/>
    <w:rsid w:val="00052BFD"/>
    <w:rsid w:val="00052E20"/>
    <w:rsid w:val="00052EEA"/>
    <w:rsid w:val="00053029"/>
    <w:rsid w:val="0005326F"/>
    <w:rsid w:val="0005405E"/>
    <w:rsid w:val="00056F1C"/>
    <w:rsid w:val="00057111"/>
    <w:rsid w:val="0006132B"/>
    <w:rsid w:val="0006196B"/>
    <w:rsid w:val="00062B04"/>
    <w:rsid w:val="00063C33"/>
    <w:rsid w:val="00064D86"/>
    <w:rsid w:val="000654BF"/>
    <w:rsid w:val="00066035"/>
    <w:rsid w:val="00067885"/>
    <w:rsid w:val="000701F3"/>
    <w:rsid w:val="000724AF"/>
    <w:rsid w:val="00074025"/>
    <w:rsid w:val="000766A7"/>
    <w:rsid w:val="00076B59"/>
    <w:rsid w:val="00077184"/>
    <w:rsid w:val="00077D45"/>
    <w:rsid w:val="0008163B"/>
    <w:rsid w:val="00082143"/>
    <w:rsid w:val="00082A71"/>
    <w:rsid w:val="00082B9E"/>
    <w:rsid w:val="00082F31"/>
    <w:rsid w:val="0008538F"/>
    <w:rsid w:val="00085D55"/>
    <w:rsid w:val="00085EE0"/>
    <w:rsid w:val="00087F2C"/>
    <w:rsid w:val="00090941"/>
    <w:rsid w:val="0009112E"/>
    <w:rsid w:val="00092887"/>
    <w:rsid w:val="000934C2"/>
    <w:rsid w:val="00093FC8"/>
    <w:rsid w:val="00097F91"/>
    <w:rsid w:val="000A0253"/>
    <w:rsid w:val="000A0922"/>
    <w:rsid w:val="000A0D79"/>
    <w:rsid w:val="000A194B"/>
    <w:rsid w:val="000A24C0"/>
    <w:rsid w:val="000A24D9"/>
    <w:rsid w:val="000A292E"/>
    <w:rsid w:val="000A29CB"/>
    <w:rsid w:val="000A2CCC"/>
    <w:rsid w:val="000A2E35"/>
    <w:rsid w:val="000A374A"/>
    <w:rsid w:val="000A3980"/>
    <w:rsid w:val="000A39FB"/>
    <w:rsid w:val="000A3C7C"/>
    <w:rsid w:val="000A5BE0"/>
    <w:rsid w:val="000B01E8"/>
    <w:rsid w:val="000B24AE"/>
    <w:rsid w:val="000B5B18"/>
    <w:rsid w:val="000B5C2B"/>
    <w:rsid w:val="000C085B"/>
    <w:rsid w:val="000C1241"/>
    <w:rsid w:val="000C1BD0"/>
    <w:rsid w:val="000C25D2"/>
    <w:rsid w:val="000C2AD3"/>
    <w:rsid w:val="000C3D8A"/>
    <w:rsid w:val="000C66EC"/>
    <w:rsid w:val="000C6809"/>
    <w:rsid w:val="000C6B8B"/>
    <w:rsid w:val="000D176D"/>
    <w:rsid w:val="000D1DC3"/>
    <w:rsid w:val="000D3502"/>
    <w:rsid w:val="000D355B"/>
    <w:rsid w:val="000D3CF3"/>
    <w:rsid w:val="000D4CA2"/>
    <w:rsid w:val="000D5D37"/>
    <w:rsid w:val="000D6BB6"/>
    <w:rsid w:val="000D79A5"/>
    <w:rsid w:val="000D7A5A"/>
    <w:rsid w:val="000E0C88"/>
    <w:rsid w:val="000E149B"/>
    <w:rsid w:val="000E21F6"/>
    <w:rsid w:val="000E30D2"/>
    <w:rsid w:val="000E41FB"/>
    <w:rsid w:val="000E6CCC"/>
    <w:rsid w:val="000E77FE"/>
    <w:rsid w:val="000F1196"/>
    <w:rsid w:val="000F157F"/>
    <w:rsid w:val="000F3E1F"/>
    <w:rsid w:val="000F6A51"/>
    <w:rsid w:val="000F6C4B"/>
    <w:rsid w:val="000F79F2"/>
    <w:rsid w:val="00100C67"/>
    <w:rsid w:val="00101343"/>
    <w:rsid w:val="00101578"/>
    <w:rsid w:val="001035D8"/>
    <w:rsid w:val="00105C2B"/>
    <w:rsid w:val="00105C6B"/>
    <w:rsid w:val="00106820"/>
    <w:rsid w:val="0010691A"/>
    <w:rsid w:val="00107288"/>
    <w:rsid w:val="0010750C"/>
    <w:rsid w:val="00107655"/>
    <w:rsid w:val="00107B54"/>
    <w:rsid w:val="00111EB8"/>
    <w:rsid w:val="00111EF0"/>
    <w:rsid w:val="00112601"/>
    <w:rsid w:val="00113BC1"/>
    <w:rsid w:val="00113E5A"/>
    <w:rsid w:val="00113F58"/>
    <w:rsid w:val="00113FFC"/>
    <w:rsid w:val="00115300"/>
    <w:rsid w:val="00116611"/>
    <w:rsid w:val="001166DF"/>
    <w:rsid w:val="00120082"/>
    <w:rsid w:val="001205DC"/>
    <w:rsid w:val="00122260"/>
    <w:rsid w:val="00122D5C"/>
    <w:rsid w:val="00123FCF"/>
    <w:rsid w:val="00127AD4"/>
    <w:rsid w:val="00130151"/>
    <w:rsid w:val="001301E4"/>
    <w:rsid w:val="00133037"/>
    <w:rsid w:val="00133821"/>
    <w:rsid w:val="0013545E"/>
    <w:rsid w:val="0013546B"/>
    <w:rsid w:val="00135622"/>
    <w:rsid w:val="00136CA6"/>
    <w:rsid w:val="001379A7"/>
    <w:rsid w:val="001411C3"/>
    <w:rsid w:val="00142010"/>
    <w:rsid w:val="00144271"/>
    <w:rsid w:val="0014557C"/>
    <w:rsid w:val="00145C51"/>
    <w:rsid w:val="00146551"/>
    <w:rsid w:val="001466FE"/>
    <w:rsid w:val="00151004"/>
    <w:rsid w:val="00151537"/>
    <w:rsid w:val="00151F95"/>
    <w:rsid w:val="001527EA"/>
    <w:rsid w:val="001530D2"/>
    <w:rsid w:val="0015445D"/>
    <w:rsid w:val="00154F3F"/>
    <w:rsid w:val="0015590B"/>
    <w:rsid w:val="00155EDA"/>
    <w:rsid w:val="00156FB7"/>
    <w:rsid w:val="00160D93"/>
    <w:rsid w:val="001611F8"/>
    <w:rsid w:val="001616C8"/>
    <w:rsid w:val="001627A4"/>
    <w:rsid w:val="00162A84"/>
    <w:rsid w:val="00166738"/>
    <w:rsid w:val="001668A9"/>
    <w:rsid w:val="00170691"/>
    <w:rsid w:val="00171A98"/>
    <w:rsid w:val="00171DC8"/>
    <w:rsid w:val="001733DB"/>
    <w:rsid w:val="001745B3"/>
    <w:rsid w:val="00174D4A"/>
    <w:rsid w:val="001759F7"/>
    <w:rsid w:val="001775BD"/>
    <w:rsid w:val="00177B2A"/>
    <w:rsid w:val="00180260"/>
    <w:rsid w:val="00180764"/>
    <w:rsid w:val="00182789"/>
    <w:rsid w:val="00182DD4"/>
    <w:rsid w:val="00182E73"/>
    <w:rsid w:val="00183DB3"/>
    <w:rsid w:val="0018424F"/>
    <w:rsid w:val="0018795F"/>
    <w:rsid w:val="00190BA6"/>
    <w:rsid w:val="00191710"/>
    <w:rsid w:val="00192D86"/>
    <w:rsid w:val="0019354B"/>
    <w:rsid w:val="0019358D"/>
    <w:rsid w:val="00193865"/>
    <w:rsid w:val="00193CBF"/>
    <w:rsid w:val="00193F35"/>
    <w:rsid w:val="00195316"/>
    <w:rsid w:val="00195ADF"/>
    <w:rsid w:val="00196FE3"/>
    <w:rsid w:val="001A0461"/>
    <w:rsid w:val="001A2DC4"/>
    <w:rsid w:val="001A3E6F"/>
    <w:rsid w:val="001A513A"/>
    <w:rsid w:val="001A55E9"/>
    <w:rsid w:val="001A5ABA"/>
    <w:rsid w:val="001A6EBF"/>
    <w:rsid w:val="001A76CB"/>
    <w:rsid w:val="001B0188"/>
    <w:rsid w:val="001B1F89"/>
    <w:rsid w:val="001B2821"/>
    <w:rsid w:val="001B324F"/>
    <w:rsid w:val="001B39F5"/>
    <w:rsid w:val="001B3C5D"/>
    <w:rsid w:val="001B45D3"/>
    <w:rsid w:val="001B4665"/>
    <w:rsid w:val="001B4D23"/>
    <w:rsid w:val="001B6367"/>
    <w:rsid w:val="001B6FED"/>
    <w:rsid w:val="001C09E8"/>
    <w:rsid w:val="001C1241"/>
    <w:rsid w:val="001C2206"/>
    <w:rsid w:val="001C3F60"/>
    <w:rsid w:val="001C5093"/>
    <w:rsid w:val="001C5784"/>
    <w:rsid w:val="001C7183"/>
    <w:rsid w:val="001C727E"/>
    <w:rsid w:val="001D0EDC"/>
    <w:rsid w:val="001D2E6B"/>
    <w:rsid w:val="001D2FB6"/>
    <w:rsid w:val="001D403E"/>
    <w:rsid w:val="001D4BDC"/>
    <w:rsid w:val="001D53FC"/>
    <w:rsid w:val="001D65AE"/>
    <w:rsid w:val="001D6E65"/>
    <w:rsid w:val="001D767A"/>
    <w:rsid w:val="001D7D13"/>
    <w:rsid w:val="001E0791"/>
    <w:rsid w:val="001E0A39"/>
    <w:rsid w:val="001E111F"/>
    <w:rsid w:val="001E13D4"/>
    <w:rsid w:val="001E2462"/>
    <w:rsid w:val="001E2684"/>
    <w:rsid w:val="001E46CD"/>
    <w:rsid w:val="001E4E54"/>
    <w:rsid w:val="001E4E97"/>
    <w:rsid w:val="001E5E26"/>
    <w:rsid w:val="001E61F9"/>
    <w:rsid w:val="001E675C"/>
    <w:rsid w:val="001E6822"/>
    <w:rsid w:val="001F14C5"/>
    <w:rsid w:val="001F1B82"/>
    <w:rsid w:val="001F2293"/>
    <w:rsid w:val="001F2E9D"/>
    <w:rsid w:val="001F2F2F"/>
    <w:rsid w:val="001F31C1"/>
    <w:rsid w:val="001F324E"/>
    <w:rsid w:val="001F4152"/>
    <w:rsid w:val="001F54F0"/>
    <w:rsid w:val="001F58A7"/>
    <w:rsid w:val="001F5EB7"/>
    <w:rsid w:val="001F6B11"/>
    <w:rsid w:val="00200745"/>
    <w:rsid w:val="00202DDB"/>
    <w:rsid w:val="002049EE"/>
    <w:rsid w:val="002061A9"/>
    <w:rsid w:val="002072DB"/>
    <w:rsid w:val="00207551"/>
    <w:rsid w:val="002101CB"/>
    <w:rsid w:val="00210745"/>
    <w:rsid w:val="00210824"/>
    <w:rsid w:val="00210AF9"/>
    <w:rsid w:val="00211C78"/>
    <w:rsid w:val="00211E0F"/>
    <w:rsid w:val="0021301E"/>
    <w:rsid w:val="002139A4"/>
    <w:rsid w:val="00213AF0"/>
    <w:rsid w:val="00215B03"/>
    <w:rsid w:val="0021658C"/>
    <w:rsid w:val="00217DAA"/>
    <w:rsid w:val="00220F5C"/>
    <w:rsid w:val="00221FBB"/>
    <w:rsid w:val="00222BB0"/>
    <w:rsid w:val="00223261"/>
    <w:rsid w:val="00224125"/>
    <w:rsid w:val="00224C78"/>
    <w:rsid w:val="00226B79"/>
    <w:rsid w:val="00232438"/>
    <w:rsid w:val="00237E2A"/>
    <w:rsid w:val="002405C5"/>
    <w:rsid w:val="002415DE"/>
    <w:rsid w:val="00241B06"/>
    <w:rsid w:val="00241B9C"/>
    <w:rsid w:val="0024331A"/>
    <w:rsid w:val="00243FD3"/>
    <w:rsid w:val="00244425"/>
    <w:rsid w:val="00244D80"/>
    <w:rsid w:val="00245AE4"/>
    <w:rsid w:val="00247C53"/>
    <w:rsid w:val="00250878"/>
    <w:rsid w:val="002518AC"/>
    <w:rsid w:val="00251EA3"/>
    <w:rsid w:val="0025249E"/>
    <w:rsid w:val="002527FF"/>
    <w:rsid w:val="0025408B"/>
    <w:rsid w:val="00254BA2"/>
    <w:rsid w:val="00254D5E"/>
    <w:rsid w:val="00255AA7"/>
    <w:rsid w:val="002566C9"/>
    <w:rsid w:val="0025703E"/>
    <w:rsid w:val="00257251"/>
    <w:rsid w:val="002615DF"/>
    <w:rsid w:val="00263021"/>
    <w:rsid w:val="0026311D"/>
    <w:rsid w:val="0026426B"/>
    <w:rsid w:val="00264410"/>
    <w:rsid w:val="002648FE"/>
    <w:rsid w:val="00264F62"/>
    <w:rsid w:val="0026740F"/>
    <w:rsid w:val="00267F4F"/>
    <w:rsid w:val="00267F78"/>
    <w:rsid w:val="00270701"/>
    <w:rsid w:val="00270CE5"/>
    <w:rsid w:val="00272368"/>
    <w:rsid w:val="0027358A"/>
    <w:rsid w:val="00273EE9"/>
    <w:rsid w:val="00280478"/>
    <w:rsid w:val="00280BBC"/>
    <w:rsid w:val="0028108F"/>
    <w:rsid w:val="00281139"/>
    <w:rsid w:val="002839A8"/>
    <w:rsid w:val="002840E1"/>
    <w:rsid w:val="00284D58"/>
    <w:rsid w:val="002866B8"/>
    <w:rsid w:val="002869E3"/>
    <w:rsid w:val="00287672"/>
    <w:rsid w:val="00287B77"/>
    <w:rsid w:val="00287E07"/>
    <w:rsid w:val="0029035C"/>
    <w:rsid w:val="002907BD"/>
    <w:rsid w:val="00290D51"/>
    <w:rsid w:val="002915F1"/>
    <w:rsid w:val="00292430"/>
    <w:rsid w:val="00292C99"/>
    <w:rsid w:val="00292F54"/>
    <w:rsid w:val="002930AF"/>
    <w:rsid w:val="002944DF"/>
    <w:rsid w:val="00294519"/>
    <w:rsid w:val="00295AE7"/>
    <w:rsid w:val="00295FDD"/>
    <w:rsid w:val="002968FA"/>
    <w:rsid w:val="002972B6"/>
    <w:rsid w:val="002975F7"/>
    <w:rsid w:val="00297653"/>
    <w:rsid w:val="00297BA7"/>
    <w:rsid w:val="00297BEE"/>
    <w:rsid w:val="002A0638"/>
    <w:rsid w:val="002A1A7A"/>
    <w:rsid w:val="002A2424"/>
    <w:rsid w:val="002A2F41"/>
    <w:rsid w:val="002A3E03"/>
    <w:rsid w:val="002A4335"/>
    <w:rsid w:val="002A5049"/>
    <w:rsid w:val="002A641C"/>
    <w:rsid w:val="002A69A1"/>
    <w:rsid w:val="002A6C54"/>
    <w:rsid w:val="002A6CE2"/>
    <w:rsid w:val="002A748C"/>
    <w:rsid w:val="002A7AF4"/>
    <w:rsid w:val="002B075A"/>
    <w:rsid w:val="002B108D"/>
    <w:rsid w:val="002B1F03"/>
    <w:rsid w:val="002B34E7"/>
    <w:rsid w:val="002C010B"/>
    <w:rsid w:val="002C13B7"/>
    <w:rsid w:val="002C37C8"/>
    <w:rsid w:val="002C6971"/>
    <w:rsid w:val="002C7C34"/>
    <w:rsid w:val="002D137A"/>
    <w:rsid w:val="002D2077"/>
    <w:rsid w:val="002D307C"/>
    <w:rsid w:val="002D456C"/>
    <w:rsid w:val="002D46EE"/>
    <w:rsid w:val="002D4C14"/>
    <w:rsid w:val="002D5607"/>
    <w:rsid w:val="002D5764"/>
    <w:rsid w:val="002D6017"/>
    <w:rsid w:val="002D7B43"/>
    <w:rsid w:val="002E05F4"/>
    <w:rsid w:val="002E09FF"/>
    <w:rsid w:val="002E0BE2"/>
    <w:rsid w:val="002E0F06"/>
    <w:rsid w:val="002E2CA8"/>
    <w:rsid w:val="002E33C1"/>
    <w:rsid w:val="002E4388"/>
    <w:rsid w:val="002E44A0"/>
    <w:rsid w:val="002E47F4"/>
    <w:rsid w:val="002E4FBC"/>
    <w:rsid w:val="002E6C7A"/>
    <w:rsid w:val="002F01D4"/>
    <w:rsid w:val="002F23C5"/>
    <w:rsid w:val="002F30DA"/>
    <w:rsid w:val="002F44DB"/>
    <w:rsid w:val="002F5701"/>
    <w:rsid w:val="002F5808"/>
    <w:rsid w:val="002F5D25"/>
    <w:rsid w:val="002F6440"/>
    <w:rsid w:val="002F6DEB"/>
    <w:rsid w:val="0030169A"/>
    <w:rsid w:val="00302353"/>
    <w:rsid w:val="003028BA"/>
    <w:rsid w:val="00303208"/>
    <w:rsid w:val="00303504"/>
    <w:rsid w:val="00303883"/>
    <w:rsid w:val="00303A44"/>
    <w:rsid w:val="0030418F"/>
    <w:rsid w:val="00304EBC"/>
    <w:rsid w:val="00305072"/>
    <w:rsid w:val="00305A5A"/>
    <w:rsid w:val="00305BBF"/>
    <w:rsid w:val="0030657B"/>
    <w:rsid w:val="00306767"/>
    <w:rsid w:val="00306799"/>
    <w:rsid w:val="0030688A"/>
    <w:rsid w:val="00307CEA"/>
    <w:rsid w:val="00307D68"/>
    <w:rsid w:val="00310B10"/>
    <w:rsid w:val="00310B7A"/>
    <w:rsid w:val="00310D3F"/>
    <w:rsid w:val="0031131A"/>
    <w:rsid w:val="00312A68"/>
    <w:rsid w:val="003135A1"/>
    <w:rsid w:val="003136B7"/>
    <w:rsid w:val="00313E33"/>
    <w:rsid w:val="00314AEF"/>
    <w:rsid w:val="00315003"/>
    <w:rsid w:val="00315325"/>
    <w:rsid w:val="00315E7E"/>
    <w:rsid w:val="00315FA1"/>
    <w:rsid w:val="0032047E"/>
    <w:rsid w:val="00320C79"/>
    <w:rsid w:val="00322122"/>
    <w:rsid w:val="0032525E"/>
    <w:rsid w:val="0032557D"/>
    <w:rsid w:val="00326274"/>
    <w:rsid w:val="00327AED"/>
    <w:rsid w:val="00330BA0"/>
    <w:rsid w:val="003316DC"/>
    <w:rsid w:val="00331864"/>
    <w:rsid w:val="003342F9"/>
    <w:rsid w:val="00334E3F"/>
    <w:rsid w:val="00336F94"/>
    <w:rsid w:val="00337290"/>
    <w:rsid w:val="003375B7"/>
    <w:rsid w:val="00337C8A"/>
    <w:rsid w:val="003405FE"/>
    <w:rsid w:val="00341FD0"/>
    <w:rsid w:val="003429FD"/>
    <w:rsid w:val="00344857"/>
    <w:rsid w:val="0034549B"/>
    <w:rsid w:val="00345650"/>
    <w:rsid w:val="00346DBF"/>
    <w:rsid w:val="00346EE2"/>
    <w:rsid w:val="00350DC5"/>
    <w:rsid w:val="00351E32"/>
    <w:rsid w:val="003525ED"/>
    <w:rsid w:val="00353FD9"/>
    <w:rsid w:val="00354252"/>
    <w:rsid w:val="003566CA"/>
    <w:rsid w:val="003608D2"/>
    <w:rsid w:val="00360EFB"/>
    <w:rsid w:val="003618B3"/>
    <w:rsid w:val="0036210C"/>
    <w:rsid w:val="00362A5B"/>
    <w:rsid w:val="00363439"/>
    <w:rsid w:val="00364238"/>
    <w:rsid w:val="00364D5F"/>
    <w:rsid w:val="00366383"/>
    <w:rsid w:val="00366762"/>
    <w:rsid w:val="00366F50"/>
    <w:rsid w:val="003702F7"/>
    <w:rsid w:val="00371268"/>
    <w:rsid w:val="003718B7"/>
    <w:rsid w:val="003719D7"/>
    <w:rsid w:val="00373F29"/>
    <w:rsid w:val="0037405C"/>
    <w:rsid w:val="00374281"/>
    <w:rsid w:val="003763EC"/>
    <w:rsid w:val="00376E88"/>
    <w:rsid w:val="00377F5E"/>
    <w:rsid w:val="0038159A"/>
    <w:rsid w:val="0038218B"/>
    <w:rsid w:val="00382613"/>
    <w:rsid w:val="003826BA"/>
    <w:rsid w:val="00382AB0"/>
    <w:rsid w:val="003833D3"/>
    <w:rsid w:val="0038396A"/>
    <w:rsid w:val="003842E2"/>
    <w:rsid w:val="00384565"/>
    <w:rsid w:val="00384955"/>
    <w:rsid w:val="00384CF2"/>
    <w:rsid w:val="003850D7"/>
    <w:rsid w:val="00386444"/>
    <w:rsid w:val="00386891"/>
    <w:rsid w:val="003874CD"/>
    <w:rsid w:val="003900A3"/>
    <w:rsid w:val="0039064C"/>
    <w:rsid w:val="00392B93"/>
    <w:rsid w:val="00396532"/>
    <w:rsid w:val="003A0516"/>
    <w:rsid w:val="003A156C"/>
    <w:rsid w:val="003A2029"/>
    <w:rsid w:val="003A599C"/>
    <w:rsid w:val="003A739F"/>
    <w:rsid w:val="003A745E"/>
    <w:rsid w:val="003B006F"/>
    <w:rsid w:val="003B0A9D"/>
    <w:rsid w:val="003B1469"/>
    <w:rsid w:val="003B1C9C"/>
    <w:rsid w:val="003B23BB"/>
    <w:rsid w:val="003B310F"/>
    <w:rsid w:val="003B32A0"/>
    <w:rsid w:val="003B337C"/>
    <w:rsid w:val="003B4E86"/>
    <w:rsid w:val="003B5D39"/>
    <w:rsid w:val="003B5F25"/>
    <w:rsid w:val="003B63DB"/>
    <w:rsid w:val="003B67EC"/>
    <w:rsid w:val="003C0C76"/>
    <w:rsid w:val="003C2310"/>
    <w:rsid w:val="003C3C91"/>
    <w:rsid w:val="003C4B1B"/>
    <w:rsid w:val="003C58A2"/>
    <w:rsid w:val="003C6ACF"/>
    <w:rsid w:val="003C70BB"/>
    <w:rsid w:val="003C756B"/>
    <w:rsid w:val="003C7A54"/>
    <w:rsid w:val="003D0259"/>
    <w:rsid w:val="003D0C8B"/>
    <w:rsid w:val="003D2AF4"/>
    <w:rsid w:val="003D3FC5"/>
    <w:rsid w:val="003D40D6"/>
    <w:rsid w:val="003D64F6"/>
    <w:rsid w:val="003D6B43"/>
    <w:rsid w:val="003D6B8C"/>
    <w:rsid w:val="003E19D3"/>
    <w:rsid w:val="003E2E60"/>
    <w:rsid w:val="003E506F"/>
    <w:rsid w:val="003E57DC"/>
    <w:rsid w:val="003E58D8"/>
    <w:rsid w:val="003E5B0C"/>
    <w:rsid w:val="003E5E90"/>
    <w:rsid w:val="003E65EA"/>
    <w:rsid w:val="003E688C"/>
    <w:rsid w:val="003E6A43"/>
    <w:rsid w:val="003F04BA"/>
    <w:rsid w:val="003F14A5"/>
    <w:rsid w:val="003F21F5"/>
    <w:rsid w:val="003F25AA"/>
    <w:rsid w:val="003F3228"/>
    <w:rsid w:val="003F4526"/>
    <w:rsid w:val="003F4DB2"/>
    <w:rsid w:val="003F4E9D"/>
    <w:rsid w:val="003F6205"/>
    <w:rsid w:val="003F64B0"/>
    <w:rsid w:val="003F6C3D"/>
    <w:rsid w:val="003F6FCB"/>
    <w:rsid w:val="003F7167"/>
    <w:rsid w:val="00401BCF"/>
    <w:rsid w:val="00401E75"/>
    <w:rsid w:val="004022E9"/>
    <w:rsid w:val="004047EC"/>
    <w:rsid w:val="00404A97"/>
    <w:rsid w:val="00404E1C"/>
    <w:rsid w:val="00404FEF"/>
    <w:rsid w:val="00405D44"/>
    <w:rsid w:val="004062A6"/>
    <w:rsid w:val="0040647E"/>
    <w:rsid w:val="00407235"/>
    <w:rsid w:val="00407367"/>
    <w:rsid w:val="00410199"/>
    <w:rsid w:val="00410BDA"/>
    <w:rsid w:val="004118D7"/>
    <w:rsid w:val="00412C74"/>
    <w:rsid w:val="0041356C"/>
    <w:rsid w:val="00414039"/>
    <w:rsid w:val="004151C5"/>
    <w:rsid w:val="004152EF"/>
    <w:rsid w:val="0041585F"/>
    <w:rsid w:val="00416029"/>
    <w:rsid w:val="004164B6"/>
    <w:rsid w:val="00417F30"/>
    <w:rsid w:val="00420021"/>
    <w:rsid w:val="00420DF0"/>
    <w:rsid w:val="00422DE0"/>
    <w:rsid w:val="004239EB"/>
    <w:rsid w:val="00423C05"/>
    <w:rsid w:val="00424137"/>
    <w:rsid w:val="0042550A"/>
    <w:rsid w:val="00425722"/>
    <w:rsid w:val="00427260"/>
    <w:rsid w:val="00430A88"/>
    <w:rsid w:val="00431434"/>
    <w:rsid w:val="0043198D"/>
    <w:rsid w:val="00431A56"/>
    <w:rsid w:val="00431D5C"/>
    <w:rsid w:val="00431E60"/>
    <w:rsid w:val="00432955"/>
    <w:rsid w:val="00433030"/>
    <w:rsid w:val="00433D60"/>
    <w:rsid w:val="004353A0"/>
    <w:rsid w:val="00435EC1"/>
    <w:rsid w:val="00437833"/>
    <w:rsid w:val="00442282"/>
    <w:rsid w:val="004430DC"/>
    <w:rsid w:val="00443E1D"/>
    <w:rsid w:val="00445289"/>
    <w:rsid w:val="00445B6C"/>
    <w:rsid w:val="00451498"/>
    <w:rsid w:val="00451C67"/>
    <w:rsid w:val="00451D09"/>
    <w:rsid w:val="00452342"/>
    <w:rsid w:val="00454C8F"/>
    <w:rsid w:val="00454FF3"/>
    <w:rsid w:val="00455452"/>
    <w:rsid w:val="00455ACA"/>
    <w:rsid w:val="00456CE7"/>
    <w:rsid w:val="004607F0"/>
    <w:rsid w:val="004614FE"/>
    <w:rsid w:val="004623B9"/>
    <w:rsid w:val="00462E70"/>
    <w:rsid w:val="00463E8B"/>
    <w:rsid w:val="0046558A"/>
    <w:rsid w:val="00470A0E"/>
    <w:rsid w:val="00470C89"/>
    <w:rsid w:val="00471CC7"/>
    <w:rsid w:val="00474F5B"/>
    <w:rsid w:val="0047549B"/>
    <w:rsid w:val="00475F7E"/>
    <w:rsid w:val="0047608C"/>
    <w:rsid w:val="004767D6"/>
    <w:rsid w:val="00477802"/>
    <w:rsid w:val="0047788D"/>
    <w:rsid w:val="00480085"/>
    <w:rsid w:val="00480AF1"/>
    <w:rsid w:val="0048125F"/>
    <w:rsid w:val="00481462"/>
    <w:rsid w:val="00481C1E"/>
    <w:rsid w:val="0048215A"/>
    <w:rsid w:val="004825BB"/>
    <w:rsid w:val="00482EC8"/>
    <w:rsid w:val="004835C8"/>
    <w:rsid w:val="0048383D"/>
    <w:rsid w:val="00483AE5"/>
    <w:rsid w:val="00483CE9"/>
    <w:rsid w:val="00483D54"/>
    <w:rsid w:val="00484CB2"/>
    <w:rsid w:val="00484DE6"/>
    <w:rsid w:val="00484E8A"/>
    <w:rsid w:val="00485561"/>
    <w:rsid w:val="00485977"/>
    <w:rsid w:val="00485CAF"/>
    <w:rsid w:val="004866E7"/>
    <w:rsid w:val="00491BBB"/>
    <w:rsid w:val="00493412"/>
    <w:rsid w:val="00493CFD"/>
    <w:rsid w:val="004946A3"/>
    <w:rsid w:val="00494FD1"/>
    <w:rsid w:val="0049504E"/>
    <w:rsid w:val="00496742"/>
    <w:rsid w:val="00496D3E"/>
    <w:rsid w:val="004A0578"/>
    <w:rsid w:val="004A3065"/>
    <w:rsid w:val="004A31F3"/>
    <w:rsid w:val="004A3E19"/>
    <w:rsid w:val="004A4314"/>
    <w:rsid w:val="004A45D1"/>
    <w:rsid w:val="004A63C8"/>
    <w:rsid w:val="004A78C7"/>
    <w:rsid w:val="004B0729"/>
    <w:rsid w:val="004B1BAB"/>
    <w:rsid w:val="004B1C24"/>
    <w:rsid w:val="004B21C2"/>
    <w:rsid w:val="004B2602"/>
    <w:rsid w:val="004B4467"/>
    <w:rsid w:val="004B538C"/>
    <w:rsid w:val="004B7E9E"/>
    <w:rsid w:val="004C02C8"/>
    <w:rsid w:val="004C0631"/>
    <w:rsid w:val="004C0B9D"/>
    <w:rsid w:val="004C0F2B"/>
    <w:rsid w:val="004C235B"/>
    <w:rsid w:val="004C29CA"/>
    <w:rsid w:val="004C4667"/>
    <w:rsid w:val="004C49A0"/>
    <w:rsid w:val="004C4AAE"/>
    <w:rsid w:val="004C4DC9"/>
    <w:rsid w:val="004C61CD"/>
    <w:rsid w:val="004D1979"/>
    <w:rsid w:val="004D302B"/>
    <w:rsid w:val="004D40E0"/>
    <w:rsid w:val="004D46DB"/>
    <w:rsid w:val="004D5162"/>
    <w:rsid w:val="004D5EA0"/>
    <w:rsid w:val="004D62C7"/>
    <w:rsid w:val="004D7DC9"/>
    <w:rsid w:val="004E0264"/>
    <w:rsid w:val="004E15D7"/>
    <w:rsid w:val="004E2014"/>
    <w:rsid w:val="004E33E2"/>
    <w:rsid w:val="004E4DA2"/>
    <w:rsid w:val="004E554D"/>
    <w:rsid w:val="004E585E"/>
    <w:rsid w:val="004E6BC5"/>
    <w:rsid w:val="004F0357"/>
    <w:rsid w:val="004F06E3"/>
    <w:rsid w:val="004F0C3F"/>
    <w:rsid w:val="004F0C49"/>
    <w:rsid w:val="004F267F"/>
    <w:rsid w:val="004F2C17"/>
    <w:rsid w:val="004F6818"/>
    <w:rsid w:val="004F6B71"/>
    <w:rsid w:val="00500E3A"/>
    <w:rsid w:val="00501727"/>
    <w:rsid w:val="00501C5A"/>
    <w:rsid w:val="00502E45"/>
    <w:rsid w:val="0050434A"/>
    <w:rsid w:val="00505864"/>
    <w:rsid w:val="0050676F"/>
    <w:rsid w:val="00506A9C"/>
    <w:rsid w:val="00506ED3"/>
    <w:rsid w:val="005079FA"/>
    <w:rsid w:val="00507EA7"/>
    <w:rsid w:val="0051003C"/>
    <w:rsid w:val="0051260D"/>
    <w:rsid w:val="00512A69"/>
    <w:rsid w:val="005131D9"/>
    <w:rsid w:val="00515816"/>
    <w:rsid w:val="00516854"/>
    <w:rsid w:val="00517715"/>
    <w:rsid w:val="00517C6E"/>
    <w:rsid w:val="00521677"/>
    <w:rsid w:val="0052200E"/>
    <w:rsid w:val="005225A3"/>
    <w:rsid w:val="005241ED"/>
    <w:rsid w:val="00525679"/>
    <w:rsid w:val="00526FCF"/>
    <w:rsid w:val="005306E5"/>
    <w:rsid w:val="00530C8E"/>
    <w:rsid w:val="00531F09"/>
    <w:rsid w:val="00534FDD"/>
    <w:rsid w:val="005358A0"/>
    <w:rsid w:val="005367D4"/>
    <w:rsid w:val="00541F46"/>
    <w:rsid w:val="005424FF"/>
    <w:rsid w:val="00542AEE"/>
    <w:rsid w:val="00542E3E"/>
    <w:rsid w:val="005437A5"/>
    <w:rsid w:val="00544217"/>
    <w:rsid w:val="0054471E"/>
    <w:rsid w:val="00545B85"/>
    <w:rsid w:val="00547DC6"/>
    <w:rsid w:val="005501D6"/>
    <w:rsid w:val="0055174C"/>
    <w:rsid w:val="00553781"/>
    <w:rsid w:val="005548F3"/>
    <w:rsid w:val="00556110"/>
    <w:rsid w:val="005606AC"/>
    <w:rsid w:val="005606DE"/>
    <w:rsid w:val="00560E76"/>
    <w:rsid w:val="0056207B"/>
    <w:rsid w:val="00565E63"/>
    <w:rsid w:val="0056715B"/>
    <w:rsid w:val="00567827"/>
    <w:rsid w:val="00570026"/>
    <w:rsid w:val="00570E3C"/>
    <w:rsid w:val="0057225C"/>
    <w:rsid w:val="00572469"/>
    <w:rsid w:val="0057297D"/>
    <w:rsid w:val="00572DFE"/>
    <w:rsid w:val="00572F81"/>
    <w:rsid w:val="0057354C"/>
    <w:rsid w:val="00574CEC"/>
    <w:rsid w:val="00574E97"/>
    <w:rsid w:val="00575473"/>
    <w:rsid w:val="00576958"/>
    <w:rsid w:val="00580D99"/>
    <w:rsid w:val="0058167C"/>
    <w:rsid w:val="00581BA1"/>
    <w:rsid w:val="00582F14"/>
    <w:rsid w:val="00583AF9"/>
    <w:rsid w:val="005868CF"/>
    <w:rsid w:val="00586F13"/>
    <w:rsid w:val="00590927"/>
    <w:rsid w:val="00590FAE"/>
    <w:rsid w:val="00591FC9"/>
    <w:rsid w:val="0059240A"/>
    <w:rsid w:val="00596846"/>
    <w:rsid w:val="0059760F"/>
    <w:rsid w:val="005A0C28"/>
    <w:rsid w:val="005A107F"/>
    <w:rsid w:val="005A15B6"/>
    <w:rsid w:val="005A2EE9"/>
    <w:rsid w:val="005A31FC"/>
    <w:rsid w:val="005A42D4"/>
    <w:rsid w:val="005A641C"/>
    <w:rsid w:val="005A6795"/>
    <w:rsid w:val="005A6B7C"/>
    <w:rsid w:val="005A6F42"/>
    <w:rsid w:val="005A7784"/>
    <w:rsid w:val="005A7821"/>
    <w:rsid w:val="005A7DB0"/>
    <w:rsid w:val="005B13C9"/>
    <w:rsid w:val="005B23A8"/>
    <w:rsid w:val="005B28CD"/>
    <w:rsid w:val="005B2D21"/>
    <w:rsid w:val="005B545C"/>
    <w:rsid w:val="005B5468"/>
    <w:rsid w:val="005B5AB2"/>
    <w:rsid w:val="005B5B31"/>
    <w:rsid w:val="005B66F3"/>
    <w:rsid w:val="005B7413"/>
    <w:rsid w:val="005C0616"/>
    <w:rsid w:val="005C0B15"/>
    <w:rsid w:val="005C1C45"/>
    <w:rsid w:val="005C2499"/>
    <w:rsid w:val="005C3A6F"/>
    <w:rsid w:val="005C4A7A"/>
    <w:rsid w:val="005C52BB"/>
    <w:rsid w:val="005C5317"/>
    <w:rsid w:val="005D02EE"/>
    <w:rsid w:val="005D0E68"/>
    <w:rsid w:val="005D63D5"/>
    <w:rsid w:val="005D64C9"/>
    <w:rsid w:val="005D6656"/>
    <w:rsid w:val="005D671B"/>
    <w:rsid w:val="005E0CC2"/>
    <w:rsid w:val="005E11C2"/>
    <w:rsid w:val="005E277E"/>
    <w:rsid w:val="005E2807"/>
    <w:rsid w:val="005E28F8"/>
    <w:rsid w:val="005E2D13"/>
    <w:rsid w:val="005E3D9F"/>
    <w:rsid w:val="005E5966"/>
    <w:rsid w:val="005E6C92"/>
    <w:rsid w:val="005E6FC3"/>
    <w:rsid w:val="005E771D"/>
    <w:rsid w:val="005F2522"/>
    <w:rsid w:val="005F3200"/>
    <w:rsid w:val="005F37F6"/>
    <w:rsid w:val="005F4DD8"/>
    <w:rsid w:val="005F63E6"/>
    <w:rsid w:val="005F6EA4"/>
    <w:rsid w:val="0060053B"/>
    <w:rsid w:val="0060139D"/>
    <w:rsid w:val="00602DEF"/>
    <w:rsid w:val="00602E0C"/>
    <w:rsid w:val="00603032"/>
    <w:rsid w:val="006030E5"/>
    <w:rsid w:val="00604231"/>
    <w:rsid w:val="0060594F"/>
    <w:rsid w:val="00611174"/>
    <w:rsid w:val="00611F83"/>
    <w:rsid w:val="006120AE"/>
    <w:rsid w:val="00614FBB"/>
    <w:rsid w:val="0061663A"/>
    <w:rsid w:val="00616D41"/>
    <w:rsid w:val="00617B95"/>
    <w:rsid w:val="006208A1"/>
    <w:rsid w:val="00621029"/>
    <w:rsid w:val="006221B8"/>
    <w:rsid w:val="00623D8F"/>
    <w:rsid w:val="00624C39"/>
    <w:rsid w:val="00625636"/>
    <w:rsid w:val="00625C03"/>
    <w:rsid w:val="00626894"/>
    <w:rsid w:val="006274D9"/>
    <w:rsid w:val="006304B7"/>
    <w:rsid w:val="00630D27"/>
    <w:rsid w:val="00630E1E"/>
    <w:rsid w:val="00632A41"/>
    <w:rsid w:val="006343AA"/>
    <w:rsid w:val="0063495F"/>
    <w:rsid w:val="0063590C"/>
    <w:rsid w:val="006359EC"/>
    <w:rsid w:val="00640D2E"/>
    <w:rsid w:val="006438D7"/>
    <w:rsid w:val="006442AB"/>
    <w:rsid w:val="00646C2F"/>
    <w:rsid w:val="00647673"/>
    <w:rsid w:val="00647B23"/>
    <w:rsid w:val="0065285D"/>
    <w:rsid w:val="00653C90"/>
    <w:rsid w:val="006552CD"/>
    <w:rsid w:val="00656804"/>
    <w:rsid w:val="00657422"/>
    <w:rsid w:val="0065745C"/>
    <w:rsid w:val="00660102"/>
    <w:rsid w:val="0066056E"/>
    <w:rsid w:val="00660891"/>
    <w:rsid w:val="0066093B"/>
    <w:rsid w:val="00661895"/>
    <w:rsid w:val="00663BA9"/>
    <w:rsid w:val="00664C95"/>
    <w:rsid w:val="00664DAE"/>
    <w:rsid w:val="0066510C"/>
    <w:rsid w:val="006656E8"/>
    <w:rsid w:val="00665E41"/>
    <w:rsid w:val="00666292"/>
    <w:rsid w:val="006662C0"/>
    <w:rsid w:val="00666EA6"/>
    <w:rsid w:val="00672A3B"/>
    <w:rsid w:val="00673169"/>
    <w:rsid w:val="00674156"/>
    <w:rsid w:val="00674365"/>
    <w:rsid w:val="006748F6"/>
    <w:rsid w:val="006763AF"/>
    <w:rsid w:val="00677075"/>
    <w:rsid w:val="006776B4"/>
    <w:rsid w:val="00677BE2"/>
    <w:rsid w:val="00677E5F"/>
    <w:rsid w:val="006800B5"/>
    <w:rsid w:val="00680E8A"/>
    <w:rsid w:val="00681902"/>
    <w:rsid w:val="00682B2F"/>
    <w:rsid w:val="00683E7B"/>
    <w:rsid w:val="00684478"/>
    <w:rsid w:val="0068465C"/>
    <w:rsid w:val="00685274"/>
    <w:rsid w:val="00690CBB"/>
    <w:rsid w:val="0069139D"/>
    <w:rsid w:val="00692C58"/>
    <w:rsid w:val="00693373"/>
    <w:rsid w:val="0069367C"/>
    <w:rsid w:val="00693CB5"/>
    <w:rsid w:val="006962F7"/>
    <w:rsid w:val="00696675"/>
    <w:rsid w:val="006967B6"/>
    <w:rsid w:val="0069740B"/>
    <w:rsid w:val="0069749A"/>
    <w:rsid w:val="006978F5"/>
    <w:rsid w:val="006A32F5"/>
    <w:rsid w:val="006A4364"/>
    <w:rsid w:val="006A4753"/>
    <w:rsid w:val="006A4CE9"/>
    <w:rsid w:val="006A517D"/>
    <w:rsid w:val="006A7198"/>
    <w:rsid w:val="006A782D"/>
    <w:rsid w:val="006A7A7A"/>
    <w:rsid w:val="006A7AF4"/>
    <w:rsid w:val="006B0806"/>
    <w:rsid w:val="006B0C0D"/>
    <w:rsid w:val="006B12B0"/>
    <w:rsid w:val="006B13E4"/>
    <w:rsid w:val="006B1443"/>
    <w:rsid w:val="006B290B"/>
    <w:rsid w:val="006B4505"/>
    <w:rsid w:val="006B5992"/>
    <w:rsid w:val="006B59D0"/>
    <w:rsid w:val="006C0E46"/>
    <w:rsid w:val="006C657E"/>
    <w:rsid w:val="006C77AA"/>
    <w:rsid w:val="006C7B83"/>
    <w:rsid w:val="006D03F2"/>
    <w:rsid w:val="006D07C3"/>
    <w:rsid w:val="006D0A10"/>
    <w:rsid w:val="006D19E6"/>
    <w:rsid w:val="006D49E2"/>
    <w:rsid w:val="006D5D68"/>
    <w:rsid w:val="006D77AB"/>
    <w:rsid w:val="006D7E64"/>
    <w:rsid w:val="006E0104"/>
    <w:rsid w:val="006E1FEC"/>
    <w:rsid w:val="006E2A17"/>
    <w:rsid w:val="006E4480"/>
    <w:rsid w:val="006E4D5B"/>
    <w:rsid w:val="006E4FDA"/>
    <w:rsid w:val="006E5F63"/>
    <w:rsid w:val="006E692E"/>
    <w:rsid w:val="006E7E41"/>
    <w:rsid w:val="006F0DF2"/>
    <w:rsid w:val="006F150E"/>
    <w:rsid w:val="006F2842"/>
    <w:rsid w:val="006F2E7C"/>
    <w:rsid w:val="006F4472"/>
    <w:rsid w:val="006F4A99"/>
    <w:rsid w:val="006F5992"/>
    <w:rsid w:val="006F6A59"/>
    <w:rsid w:val="006F6A7C"/>
    <w:rsid w:val="006F74ED"/>
    <w:rsid w:val="006F7D13"/>
    <w:rsid w:val="00700609"/>
    <w:rsid w:val="00700833"/>
    <w:rsid w:val="00702AD5"/>
    <w:rsid w:val="00702D63"/>
    <w:rsid w:val="0070338A"/>
    <w:rsid w:val="00703DAD"/>
    <w:rsid w:val="00703EF8"/>
    <w:rsid w:val="00704058"/>
    <w:rsid w:val="00705ADF"/>
    <w:rsid w:val="0070606F"/>
    <w:rsid w:val="00706076"/>
    <w:rsid w:val="00706BAD"/>
    <w:rsid w:val="00706D00"/>
    <w:rsid w:val="007103FF"/>
    <w:rsid w:val="007104B3"/>
    <w:rsid w:val="00710E81"/>
    <w:rsid w:val="00712831"/>
    <w:rsid w:val="0071307B"/>
    <w:rsid w:val="007131EC"/>
    <w:rsid w:val="00713228"/>
    <w:rsid w:val="00714AA5"/>
    <w:rsid w:val="0071638D"/>
    <w:rsid w:val="00716626"/>
    <w:rsid w:val="00720C09"/>
    <w:rsid w:val="00720E0C"/>
    <w:rsid w:val="00722817"/>
    <w:rsid w:val="00723287"/>
    <w:rsid w:val="00724861"/>
    <w:rsid w:val="00730E15"/>
    <w:rsid w:val="00731FBE"/>
    <w:rsid w:val="00732626"/>
    <w:rsid w:val="00733F2B"/>
    <w:rsid w:val="00735078"/>
    <w:rsid w:val="0073525B"/>
    <w:rsid w:val="0073525F"/>
    <w:rsid w:val="007355DC"/>
    <w:rsid w:val="00735A9C"/>
    <w:rsid w:val="007360BC"/>
    <w:rsid w:val="00736C3B"/>
    <w:rsid w:val="00736FF3"/>
    <w:rsid w:val="0074105A"/>
    <w:rsid w:val="007410CA"/>
    <w:rsid w:val="007421D1"/>
    <w:rsid w:val="007423AA"/>
    <w:rsid w:val="007446B6"/>
    <w:rsid w:val="007460A8"/>
    <w:rsid w:val="00746F74"/>
    <w:rsid w:val="007473EA"/>
    <w:rsid w:val="00747F08"/>
    <w:rsid w:val="007501CD"/>
    <w:rsid w:val="00750C36"/>
    <w:rsid w:val="007528BC"/>
    <w:rsid w:val="00752ACA"/>
    <w:rsid w:val="0075403A"/>
    <w:rsid w:val="00755860"/>
    <w:rsid w:val="00755872"/>
    <w:rsid w:val="00755FCC"/>
    <w:rsid w:val="007567DE"/>
    <w:rsid w:val="0075690B"/>
    <w:rsid w:val="007578F1"/>
    <w:rsid w:val="007617DE"/>
    <w:rsid w:val="00761A79"/>
    <w:rsid w:val="00761F65"/>
    <w:rsid w:val="007623F2"/>
    <w:rsid w:val="00763A01"/>
    <w:rsid w:val="00764370"/>
    <w:rsid w:val="00764ADF"/>
    <w:rsid w:val="00765C98"/>
    <w:rsid w:val="00766D89"/>
    <w:rsid w:val="00766DB7"/>
    <w:rsid w:val="007672D6"/>
    <w:rsid w:val="00767804"/>
    <w:rsid w:val="00771A8A"/>
    <w:rsid w:val="00773CB6"/>
    <w:rsid w:val="0077501D"/>
    <w:rsid w:val="00777566"/>
    <w:rsid w:val="00777658"/>
    <w:rsid w:val="00780422"/>
    <w:rsid w:val="0078190C"/>
    <w:rsid w:val="007819BC"/>
    <w:rsid w:val="00783BBF"/>
    <w:rsid w:val="00785110"/>
    <w:rsid w:val="007861DA"/>
    <w:rsid w:val="007868BF"/>
    <w:rsid w:val="00787440"/>
    <w:rsid w:val="0078745B"/>
    <w:rsid w:val="00792EA0"/>
    <w:rsid w:val="00793BB1"/>
    <w:rsid w:val="0079451A"/>
    <w:rsid w:val="0079572F"/>
    <w:rsid w:val="00795E73"/>
    <w:rsid w:val="007A018D"/>
    <w:rsid w:val="007A0DB5"/>
    <w:rsid w:val="007A1C1E"/>
    <w:rsid w:val="007A595A"/>
    <w:rsid w:val="007A5D15"/>
    <w:rsid w:val="007A759B"/>
    <w:rsid w:val="007B1250"/>
    <w:rsid w:val="007B34CF"/>
    <w:rsid w:val="007B3A74"/>
    <w:rsid w:val="007B4778"/>
    <w:rsid w:val="007B489D"/>
    <w:rsid w:val="007B565A"/>
    <w:rsid w:val="007B5AA2"/>
    <w:rsid w:val="007B5E24"/>
    <w:rsid w:val="007B602E"/>
    <w:rsid w:val="007B6A32"/>
    <w:rsid w:val="007B7DED"/>
    <w:rsid w:val="007C03FD"/>
    <w:rsid w:val="007C0A47"/>
    <w:rsid w:val="007C0B1E"/>
    <w:rsid w:val="007C2C46"/>
    <w:rsid w:val="007C2DD2"/>
    <w:rsid w:val="007C3A29"/>
    <w:rsid w:val="007C453E"/>
    <w:rsid w:val="007C5156"/>
    <w:rsid w:val="007C572D"/>
    <w:rsid w:val="007C7838"/>
    <w:rsid w:val="007C7E8A"/>
    <w:rsid w:val="007C7F11"/>
    <w:rsid w:val="007C7FFD"/>
    <w:rsid w:val="007D1030"/>
    <w:rsid w:val="007D10DE"/>
    <w:rsid w:val="007D27EA"/>
    <w:rsid w:val="007D2D1D"/>
    <w:rsid w:val="007D3031"/>
    <w:rsid w:val="007D3E56"/>
    <w:rsid w:val="007D3FD0"/>
    <w:rsid w:val="007D49DA"/>
    <w:rsid w:val="007D4C4B"/>
    <w:rsid w:val="007D5AD8"/>
    <w:rsid w:val="007D75D0"/>
    <w:rsid w:val="007E2020"/>
    <w:rsid w:val="007E21B4"/>
    <w:rsid w:val="007E24BE"/>
    <w:rsid w:val="007E3EAD"/>
    <w:rsid w:val="007E53D9"/>
    <w:rsid w:val="007E7DDE"/>
    <w:rsid w:val="007F3423"/>
    <w:rsid w:val="007F3A99"/>
    <w:rsid w:val="007F4884"/>
    <w:rsid w:val="007F4ADD"/>
    <w:rsid w:val="008009B1"/>
    <w:rsid w:val="00806CE7"/>
    <w:rsid w:val="00810BAB"/>
    <w:rsid w:val="0081275B"/>
    <w:rsid w:val="00814E23"/>
    <w:rsid w:val="008150F4"/>
    <w:rsid w:val="00816675"/>
    <w:rsid w:val="0081709E"/>
    <w:rsid w:val="00817730"/>
    <w:rsid w:val="00820099"/>
    <w:rsid w:val="008203DE"/>
    <w:rsid w:val="008211E3"/>
    <w:rsid w:val="00821FED"/>
    <w:rsid w:val="00824420"/>
    <w:rsid w:val="00825A98"/>
    <w:rsid w:val="00826B4F"/>
    <w:rsid w:val="00827284"/>
    <w:rsid w:val="0082776F"/>
    <w:rsid w:val="00830B12"/>
    <w:rsid w:val="00832FBC"/>
    <w:rsid w:val="0083621A"/>
    <w:rsid w:val="0083679D"/>
    <w:rsid w:val="00836F7A"/>
    <w:rsid w:val="00837317"/>
    <w:rsid w:val="00837A27"/>
    <w:rsid w:val="00840E4B"/>
    <w:rsid w:val="0084316F"/>
    <w:rsid w:val="0084342E"/>
    <w:rsid w:val="0084354F"/>
    <w:rsid w:val="00844DC5"/>
    <w:rsid w:val="008453BF"/>
    <w:rsid w:val="008460A7"/>
    <w:rsid w:val="00846591"/>
    <w:rsid w:val="00850564"/>
    <w:rsid w:val="0085312A"/>
    <w:rsid w:val="008536AE"/>
    <w:rsid w:val="00853E10"/>
    <w:rsid w:val="00854539"/>
    <w:rsid w:val="0085676F"/>
    <w:rsid w:val="00856DB2"/>
    <w:rsid w:val="00857E63"/>
    <w:rsid w:val="008601DD"/>
    <w:rsid w:val="008615E9"/>
    <w:rsid w:val="00861F99"/>
    <w:rsid w:val="0086276C"/>
    <w:rsid w:val="00864178"/>
    <w:rsid w:val="008641DD"/>
    <w:rsid w:val="00864479"/>
    <w:rsid w:val="00867081"/>
    <w:rsid w:val="008704BF"/>
    <w:rsid w:val="008705DC"/>
    <w:rsid w:val="0087143A"/>
    <w:rsid w:val="0087212B"/>
    <w:rsid w:val="00872287"/>
    <w:rsid w:val="00874CA8"/>
    <w:rsid w:val="00874D43"/>
    <w:rsid w:val="00875B55"/>
    <w:rsid w:val="00880732"/>
    <w:rsid w:val="00881C07"/>
    <w:rsid w:val="0088460E"/>
    <w:rsid w:val="00884730"/>
    <w:rsid w:val="00884DDD"/>
    <w:rsid w:val="00886251"/>
    <w:rsid w:val="00886C6B"/>
    <w:rsid w:val="00886CA2"/>
    <w:rsid w:val="00887EB9"/>
    <w:rsid w:val="00890395"/>
    <w:rsid w:val="00891D4F"/>
    <w:rsid w:val="00892B1D"/>
    <w:rsid w:val="00893066"/>
    <w:rsid w:val="00894331"/>
    <w:rsid w:val="008959B6"/>
    <w:rsid w:val="00897229"/>
    <w:rsid w:val="008A09AA"/>
    <w:rsid w:val="008A0B2A"/>
    <w:rsid w:val="008A1386"/>
    <w:rsid w:val="008A1E45"/>
    <w:rsid w:val="008A2483"/>
    <w:rsid w:val="008A3B4D"/>
    <w:rsid w:val="008A6F81"/>
    <w:rsid w:val="008A7039"/>
    <w:rsid w:val="008A77F0"/>
    <w:rsid w:val="008B056F"/>
    <w:rsid w:val="008B0F55"/>
    <w:rsid w:val="008B26F4"/>
    <w:rsid w:val="008B2F2B"/>
    <w:rsid w:val="008B3727"/>
    <w:rsid w:val="008B5384"/>
    <w:rsid w:val="008B53AB"/>
    <w:rsid w:val="008B7024"/>
    <w:rsid w:val="008B7EA3"/>
    <w:rsid w:val="008C0056"/>
    <w:rsid w:val="008C2AEB"/>
    <w:rsid w:val="008C2BC3"/>
    <w:rsid w:val="008C4C48"/>
    <w:rsid w:val="008C5525"/>
    <w:rsid w:val="008C55AF"/>
    <w:rsid w:val="008C5B86"/>
    <w:rsid w:val="008C5D5A"/>
    <w:rsid w:val="008D1926"/>
    <w:rsid w:val="008D1E1E"/>
    <w:rsid w:val="008D2677"/>
    <w:rsid w:val="008D3AD0"/>
    <w:rsid w:val="008D4BFD"/>
    <w:rsid w:val="008D4F7D"/>
    <w:rsid w:val="008D5834"/>
    <w:rsid w:val="008D5A05"/>
    <w:rsid w:val="008D6075"/>
    <w:rsid w:val="008D62E0"/>
    <w:rsid w:val="008E049A"/>
    <w:rsid w:val="008E0533"/>
    <w:rsid w:val="008E1ED5"/>
    <w:rsid w:val="008E2108"/>
    <w:rsid w:val="008E432F"/>
    <w:rsid w:val="008E5183"/>
    <w:rsid w:val="008E532A"/>
    <w:rsid w:val="008E7593"/>
    <w:rsid w:val="008E7792"/>
    <w:rsid w:val="008E7AF3"/>
    <w:rsid w:val="008F0001"/>
    <w:rsid w:val="008F005C"/>
    <w:rsid w:val="008F066C"/>
    <w:rsid w:val="008F11B0"/>
    <w:rsid w:val="008F183E"/>
    <w:rsid w:val="008F2557"/>
    <w:rsid w:val="008F2BD4"/>
    <w:rsid w:val="008F2E34"/>
    <w:rsid w:val="008F2FBF"/>
    <w:rsid w:val="008F6540"/>
    <w:rsid w:val="008F6A53"/>
    <w:rsid w:val="008F77AF"/>
    <w:rsid w:val="0090057E"/>
    <w:rsid w:val="009016CE"/>
    <w:rsid w:val="00901A3A"/>
    <w:rsid w:val="00902826"/>
    <w:rsid w:val="00903C4A"/>
    <w:rsid w:val="00904998"/>
    <w:rsid w:val="00905A55"/>
    <w:rsid w:val="0090793F"/>
    <w:rsid w:val="009111D9"/>
    <w:rsid w:val="009119F0"/>
    <w:rsid w:val="009120EB"/>
    <w:rsid w:val="00912C21"/>
    <w:rsid w:val="00913604"/>
    <w:rsid w:val="00913F5A"/>
    <w:rsid w:val="00915BC5"/>
    <w:rsid w:val="00916261"/>
    <w:rsid w:val="00917238"/>
    <w:rsid w:val="009228ED"/>
    <w:rsid w:val="00923695"/>
    <w:rsid w:val="009239F3"/>
    <w:rsid w:val="009241FB"/>
    <w:rsid w:val="00924582"/>
    <w:rsid w:val="009261B6"/>
    <w:rsid w:val="009262B7"/>
    <w:rsid w:val="00926D84"/>
    <w:rsid w:val="00933D08"/>
    <w:rsid w:val="00935347"/>
    <w:rsid w:val="0093692F"/>
    <w:rsid w:val="00937073"/>
    <w:rsid w:val="009375FB"/>
    <w:rsid w:val="00937695"/>
    <w:rsid w:val="009412F0"/>
    <w:rsid w:val="00942A88"/>
    <w:rsid w:val="0094347D"/>
    <w:rsid w:val="00944C5E"/>
    <w:rsid w:val="00945E31"/>
    <w:rsid w:val="0094691D"/>
    <w:rsid w:val="00947216"/>
    <w:rsid w:val="009503AA"/>
    <w:rsid w:val="00950A17"/>
    <w:rsid w:val="00951F2D"/>
    <w:rsid w:val="00953169"/>
    <w:rsid w:val="00954474"/>
    <w:rsid w:val="009566C3"/>
    <w:rsid w:val="00961175"/>
    <w:rsid w:val="00962788"/>
    <w:rsid w:val="00962989"/>
    <w:rsid w:val="00963069"/>
    <w:rsid w:val="00963D2A"/>
    <w:rsid w:val="00963E17"/>
    <w:rsid w:val="0096554E"/>
    <w:rsid w:val="0097054E"/>
    <w:rsid w:val="009710DF"/>
    <w:rsid w:val="009731C0"/>
    <w:rsid w:val="00973345"/>
    <w:rsid w:val="00973349"/>
    <w:rsid w:val="00975E3D"/>
    <w:rsid w:val="009764CE"/>
    <w:rsid w:val="009765B1"/>
    <w:rsid w:val="00976BC3"/>
    <w:rsid w:val="00976E76"/>
    <w:rsid w:val="00977291"/>
    <w:rsid w:val="00977D0B"/>
    <w:rsid w:val="00980C3D"/>
    <w:rsid w:val="009828F6"/>
    <w:rsid w:val="00982A1F"/>
    <w:rsid w:val="00984AB0"/>
    <w:rsid w:val="00985535"/>
    <w:rsid w:val="00985F6E"/>
    <w:rsid w:val="00986324"/>
    <w:rsid w:val="009867E9"/>
    <w:rsid w:val="00991DAE"/>
    <w:rsid w:val="00992528"/>
    <w:rsid w:val="009928B5"/>
    <w:rsid w:val="00992C4D"/>
    <w:rsid w:val="00992CBA"/>
    <w:rsid w:val="009932B4"/>
    <w:rsid w:val="009946B8"/>
    <w:rsid w:val="00995D76"/>
    <w:rsid w:val="009966C4"/>
    <w:rsid w:val="00996AB4"/>
    <w:rsid w:val="00996CDC"/>
    <w:rsid w:val="009A2034"/>
    <w:rsid w:val="009A2161"/>
    <w:rsid w:val="009A3AA6"/>
    <w:rsid w:val="009A453A"/>
    <w:rsid w:val="009A477D"/>
    <w:rsid w:val="009A490F"/>
    <w:rsid w:val="009A6286"/>
    <w:rsid w:val="009A6F2F"/>
    <w:rsid w:val="009B0346"/>
    <w:rsid w:val="009B03E3"/>
    <w:rsid w:val="009B1FB2"/>
    <w:rsid w:val="009B206F"/>
    <w:rsid w:val="009B336E"/>
    <w:rsid w:val="009B395F"/>
    <w:rsid w:val="009B598B"/>
    <w:rsid w:val="009B7261"/>
    <w:rsid w:val="009B792D"/>
    <w:rsid w:val="009B7BB2"/>
    <w:rsid w:val="009B7C86"/>
    <w:rsid w:val="009C0170"/>
    <w:rsid w:val="009C2325"/>
    <w:rsid w:val="009C3166"/>
    <w:rsid w:val="009C433A"/>
    <w:rsid w:val="009C5B02"/>
    <w:rsid w:val="009C77D2"/>
    <w:rsid w:val="009C78FC"/>
    <w:rsid w:val="009D12FE"/>
    <w:rsid w:val="009D17DB"/>
    <w:rsid w:val="009D3B47"/>
    <w:rsid w:val="009D3F41"/>
    <w:rsid w:val="009D4120"/>
    <w:rsid w:val="009D4830"/>
    <w:rsid w:val="009D6A02"/>
    <w:rsid w:val="009D6B5B"/>
    <w:rsid w:val="009E00DB"/>
    <w:rsid w:val="009E1C39"/>
    <w:rsid w:val="009E1E52"/>
    <w:rsid w:val="009E322D"/>
    <w:rsid w:val="009E33A4"/>
    <w:rsid w:val="009E47DE"/>
    <w:rsid w:val="009E4E33"/>
    <w:rsid w:val="009E5E28"/>
    <w:rsid w:val="009E63F3"/>
    <w:rsid w:val="009E757D"/>
    <w:rsid w:val="009F0608"/>
    <w:rsid w:val="009F1F96"/>
    <w:rsid w:val="009F24FE"/>
    <w:rsid w:val="009F475C"/>
    <w:rsid w:val="009F6240"/>
    <w:rsid w:val="009F6EC2"/>
    <w:rsid w:val="009F73EB"/>
    <w:rsid w:val="009F7667"/>
    <w:rsid w:val="00A001BD"/>
    <w:rsid w:val="00A004D6"/>
    <w:rsid w:val="00A00A4F"/>
    <w:rsid w:val="00A00D5C"/>
    <w:rsid w:val="00A00D70"/>
    <w:rsid w:val="00A023D9"/>
    <w:rsid w:val="00A02C14"/>
    <w:rsid w:val="00A030BD"/>
    <w:rsid w:val="00A03490"/>
    <w:rsid w:val="00A048B7"/>
    <w:rsid w:val="00A04B58"/>
    <w:rsid w:val="00A04F13"/>
    <w:rsid w:val="00A059C0"/>
    <w:rsid w:val="00A05A94"/>
    <w:rsid w:val="00A05EC7"/>
    <w:rsid w:val="00A068A0"/>
    <w:rsid w:val="00A1140C"/>
    <w:rsid w:val="00A12738"/>
    <w:rsid w:val="00A12DE4"/>
    <w:rsid w:val="00A130DD"/>
    <w:rsid w:val="00A146E5"/>
    <w:rsid w:val="00A15FFF"/>
    <w:rsid w:val="00A17FF8"/>
    <w:rsid w:val="00A20324"/>
    <w:rsid w:val="00A246EA"/>
    <w:rsid w:val="00A24C02"/>
    <w:rsid w:val="00A263A2"/>
    <w:rsid w:val="00A3049F"/>
    <w:rsid w:val="00A3068D"/>
    <w:rsid w:val="00A3157B"/>
    <w:rsid w:val="00A31B86"/>
    <w:rsid w:val="00A321D8"/>
    <w:rsid w:val="00A32718"/>
    <w:rsid w:val="00A32909"/>
    <w:rsid w:val="00A337B5"/>
    <w:rsid w:val="00A34CE2"/>
    <w:rsid w:val="00A357FB"/>
    <w:rsid w:val="00A3586A"/>
    <w:rsid w:val="00A374DE"/>
    <w:rsid w:val="00A3753A"/>
    <w:rsid w:val="00A40244"/>
    <w:rsid w:val="00A402E0"/>
    <w:rsid w:val="00A40918"/>
    <w:rsid w:val="00A40B2F"/>
    <w:rsid w:val="00A414E0"/>
    <w:rsid w:val="00A42301"/>
    <w:rsid w:val="00A42F2E"/>
    <w:rsid w:val="00A431F7"/>
    <w:rsid w:val="00A43CC9"/>
    <w:rsid w:val="00A4400C"/>
    <w:rsid w:val="00A457CC"/>
    <w:rsid w:val="00A45F76"/>
    <w:rsid w:val="00A46145"/>
    <w:rsid w:val="00A47A8E"/>
    <w:rsid w:val="00A50B9B"/>
    <w:rsid w:val="00A50D69"/>
    <w:rsid w:val="00A5131F"/>
    <w:rsid w:val="00A51569"/>
    <w:rsid w:val="00A52002"/>
    <w:rsid w:val="00A52555"/>
    <w:rsid w:val="00A52FE6"/>
    <w:rsid w:val="00A53294"/>
    <w:rsid w:val="00A5329F"/>
    <w:rsid w:val="00A535D5"/>
    <w:rsid w:val="00A541C3"/>
    <w:rsid w:val="00A54B7E"/>
    <w:rsid w:val="00A62ADE"/>
    <w:rsid w:val="00A657BF"/>
    <w:rsid w:val="00A67DB0"/>
    <w:rsid w:val="00A72969"/>
    <w:rsid w:val="00A7389D"/>
    <w:rsid w:val="00A7576A"/>
    <w:rsid w:val="00A76D1A"/>
    <w:rsid w:val="00A777AC"/>
    <w:rsid w:val="00A779FD"/>
    <w:rsid w:val="00A77C73"/>
    <w:rsid w:val="00A8116D"/>
    <w:rsid w:val="00A81319"/>
    <w:rsid w:val="00A81443"/>
    <w:rsid w:val="00A814BF"/>
    <w:rsid w:val="00A817FC"/>
    <w:rsid w:val="00A8180A"/>
    <w:rsid w:val="00A81DA0"/>
    <w:rsid w:val="00A82044"/>
    <w:rsid w:val="00A8262E"/>
    <w:rsid w:val="00A82AB1"/>
    <w:rsid w:val="00A8319F"/>
    <w:rsid w:val="00A832E0"/>
    <w:rsid w:val="00A83ADD"/>
    <w:rsid w:val="00A83D25"/>
    <w:rsid w:val="00A83DA6"/>
    <w:rsid w:val="00A84C68"/>
    <w:rsid w:val="00A84D50"/>
    <w:rsid w:val="00A85B62"/>
    <w:rsid w:val="00A903C7"/>
    <w:rsid w:val="00A91069"/>
    <w:rsid w:val="00A91EEF"/>
    <w:rsid w:val="00A94FA9"/>
    <w:rsid w:val="00A953AB"/>
    <w:rsid w:val="00A95F8C"/>
    <w:rsid w:val="00AA1701"/>
    <w:rsid w:val="00AA1D1F"/>
    <w:rsid w:val="00AA32D1"/>
    <w:rsid w:val="00AA3FFB"/>
    <w:rsid w:val="00AA4A9F"/>
    <w:rsid w:val="00AA656B"/>
    <w:rsid w:val="00AA66B9"/>
    <w:rsid w:val="00AA75CD"/>
    <w:rsid w:val="00AA7830"/>
    <w:rsid w:val="00AB04E4"/>
    <w:rsid w:val="00AB0A22"/>
    <w:rsid w:val="00AB106D"/>
    <w:rsid w:val="00AB2881"/>
    <w:rsid w:val="00AB3817"/>
    <w:rsid w:val="00AB4863"/>
    <w:rsid w:val="00AB5432"/>
    <w:rsid w:val="00AB7107"/>
    <w:rsid w:val="00AB7468"/>
    <w:rsid w:val="00AB7543"/>
    <w:rsid w:val="00AB7FCF"/>
    <w:rsid w:val="00AB7FE0"/>
    <w:rsid w:val="00AC00C1"/>
    <w:rsid w:val="00AC2023"/>
    <w:rsid w:val="00AC2AA2"/>
    <w:rsid w:val="00AC346B"/>
    <w:rsid w:val="00AC4C29"/>
    <w:rsid w:val="00AC5371"/>
    <w:rsid w:val="00AC7D52"/>
    <w:rsid w:val="00AD0916"/>
    <w:rsid w:val="00AD1A73"/>
    <w:rsid w:val="00AD4E38"/>
    <w:rsid w:val="00AD5D76"/>
    <w:rsid w:val="00AD5EF1"/>
    <w:rsid w:val="00AD6350"/>
    <w:rsid w:val="00AD76E8"/>
    <w:rsid w:val="00AE0CEF"/>
    <w:rsid w:val="00AE30A7"/>
    <w:rsid w:val="00AE3383"/>
    <w:rsid w:val="00AE366A"/>
    <w:rsid w:val="00AE3E78"/>
    <w:rsid w:val="00AE3ECB"/>
    <w:rsid w:val="00AE4B39"/>
    <w:rsid w:val="00AE4E03"/>
    <w:rsid w:val="00AE5068"/>
    <w:rsid w:val="00AE5926"/>
    <w:rsid w:val="00AF03E8"/>
    <w:rsid w:val="00AF10B7"/>
    <w:rsid w:val="00AF1EEB"/>
    <w:rsid w:val="00AF2C49"/>
    <w:rsid w:val="00AF2E72"/>
    <w:rsid w:val="00AF2F73"/>
    <w:rsid w:val="00AF3972"/>
    <w:rsid w:val="00AF3AA7"/>
    <w:rsid w:val="00AF4EA3"/>
    <w:rsid w:val="00AF6B31"/>
    <w:rsid w:val="00AF6DAA"/>
    <w:rsid w:val="00AF72C8"/>
    <w:rsid w:val="00B00F3F"/>
    <w:rsid w:val="00B01B59"/>
    <w:rsid w:val="00B020B8"/>
    <w:rsid w:val="00B0237B"/>
    <w:rsid w:val="00B0278E"/>
    <w:rsid w:val="00B04F41"/>
    <w:rsid w:val="00B0527F"/>
    <w:rsid w:val="00B0759B"/>
    <w:rsid w:val="00B0799A"/>
    <w:rsid w:val="00B1016A"/>
    <w:rsid w:val="00B107F1"/>
    <w:rsid w:val="00B12638"/>
    <w:rsid w:val="00B131A8"/>
    <w:rsid w:val="00B1437A"/>
    <w:rsid w:val="00B1598B"/>
    <w:rsid w:val="00B17B77"/>
    <w:rsid w:val="00B20DB3"/>
    <w:rsid w:val="00B218A4"/>
    <w:rsid w:val="00B21C85"/>
    <w:rsid w:val="00B22411"/>
    <w:rsid w:val="00B24C8D"/>
    <w:rsid w:val="00B24DDB"/>
    <w:rsid w:val="00B26D18"/>
    <w:rsid w:val="00B26EA0"/>
    <w:rsid w:val="00B30AE5"/>
    <w:rsid w:val="00B31C30"/>
    <w:rsid w:val="00B329DE"/>
    <w:rsid w:val="00B32E30"/>
    <w:rsid w:val="00B34C73"/>
    <w:rsid w:val="00B34E52"/>
    <w:rsid w:val="00B35424"/>
    <w:rsid w:val="00B35EB8"/>
    <w:rsid w:val="00B3701A"/>
    <w:rsid w:val="00B37C99"/>
    <w:rsid w:val="00B4091D"/>
    <w:rsid w:val="00B41B4B"/>
    <w:rsid w:val="00B42712"/>
    <w:rsid w:val="00B42958"/>
    <w:rsid w:val="00B42EC6"/>
    <w:rsid w:val="00B4483F"/>
    <w:rsid w:val="00B4497D"/>
    <w:rsid w:val="00B459B7"/>
    <w:rsid w:val="00B46197"/>
    <w:rsid w:val="00B467ED"/>
    <w:rsid w:val="00B46BA6"/>
    <w:rsid w:val="00B47F4E"/>
    <w:rsid w:val="00B517B2"/>
    <w:rsid w:val="00B51BD5"/>
    <w:rsid w:val="00B524D6"/>
    <w:rsid w:val="00B52583"/>
    <w:rsid w:val="00B52A69"/>
    <w:rsid w:val="00B54FD4"/>
    <w:rsid w:val="00B56293"/>
    <w:rsid w:val="00B56CCC"/>
    <w:rsid w:val="00B60708"/>
    <w:rsid w:val="00B6239F"/>
    <w:rsid w:val="00B62C70"/>
    <w:rsid w:val="00B64AE1"/>
    <w:rsid w:val="00B66839"/>
    <w:rsid w:val="00B67FF5"/>
    <w:rsid w:val="00B70D02"/>
    <w:rsid w:val="00B71188"/>
    <w:rsid w:val="00B71485"/>
    <w:rsid w:val="00B71DA3"/>
    <w:rsid w:val="00B7255D"/>
    <w:rsid w:val="00B72940"/>
    <w:rsid w:val="00B73A9F"/>
    <w:rsid w:val="00B75DA5"/>
    <w:rsid w:val="00B7606F"/>
    <w:rsid w:val="00B76B63"/>
    <w:rsid w:val="00B76F3F"/>
    <w:rsid w:val="00B807D8"/>
    <w:rsid w:val="00B81141"/>
    <w:rsid w:val="00B814DC"/>
    <w:rsid w:val="00B82561"/>
    <w:rsid w:val="00B83614"/>
    <w:rsid w:val="00B83AE0"/>
    <w:rsid w:val="00B84324"/>
    <w:rsid w:val="00B8570A"/>
    <w:rsid w:val="00B85813"/>
    <w:rsid w:val="00B86077"/>
    <w:rsid w:val="00B86236"/>
    <w:rsid w:val="00B87441"/>
    <w:rsid w:val="00B902FA"/>
    <w:rsid w:val="00B911DC"/>
    <w:rsid w:val="00B916AC"/>
    <w:rsid w:val="00B93B5E"/>
    <w:rsid w:val="00B94C1D"/>
    <w:rsid w:val="00B952A8"/>
    <w:rsid w:val="00B975EF"/>
    <w:rsid w:val="00BA0E54"/>
    <w:rsid w:val="00BA1CF9"/>
    <w:rsid w:val="00BA27D3"/>
    <w:rsid w:val="00BA27FB"/>
    <w:rsid w:val="00BA4005"/>
    <w:rsid w:val="00BA4F6C"/>
    <w:rsid w:val="00BA56EB"/>
    <w:rsid w:val="00BA6201"/>
    <w:rsid w:val="00BA72FA"/>
    <w:rsid w:val="00BB020C"/>
    <w:rsid w:val="00BB093E"/>
    <w:rsid w:val="00BB2AFD"/>
    <w:rsid w:val="00BB2E3F"/>
    <w:rsid w:val="00BB590A"/>
    <w:rsid w:val="00BB71E7"/>
    <w:rsid w:val="00BC057D"/>
    <w:rsid w:val="00BC0745"/>
    <w:rsid w:val="00BC162A"/>
    <w:rsid w:val="00BC1B90"/>
    <w:rsid w:val="00BC42AB"/>
    <w:rsid w:val="00BC56D8"/>
    <w:rsid w:val="00BC5955"/>
    <w:rsid w:val="00BC7431"/>
    <w:rsid w:val="00BC75FA"/>
    <w:rsid w:val="00BC77EE"/>
    <w:rsid w:val="00BC781D"/>
    <w:rsid w:val="00BD01F3"/>
    <w:rsid w:val="00BD27BB"/>
    <w:rsid w:val="00BD29D1"/>
    <w:rsid w:val="00BD53E1"/>
    <w:rsid w:val="00BD5DE1"/>
    <w:rsid w:val="00BD691E"/>
    <w:rsid w:val="00BD75AE"/>
    <w:rsid w:val="00BE026E"/>
    <w:rsid w:val="00BE1FE7"/>
    <w:rsid w:val="00BE2841"/>
    <w:rsid w:val="00BE446B"/>
    <w:rsid w:val="00BE6B64"/>
    <w:rsid w:val="00BE7A75"/>
    <w:rsid w:val="00BF0F4C"/>
    <w:rsid w:val="00BF3701"/>
    <w:rsid w:val="00BF5283"/>
    <w:rsid w:val="00BF6223"/>
    <w:rsid w:val="00BF6CC8"/>
    <w:rsid w:val="00BF6F2B"/>
    <w:rsid w:val="00C00559"/>
    <w:rsid w:val="00C00C83"/>
    <w:rsid w:val="00C02A8F"/>
    <w:rsid w:val="00C02A9C"/>
    <w:rsid w:val="00C03605"/>
    <w:rsid w:val="00C040C5"/>
    <w:rsid w:val="00C04EC2"/>
    <w:rsid w:val="00C05293"/>
    <w:rsid w:val="00C05CF0"/>
    <w:rsid w:val="00C05CF4"/>
    <w:rsid w:val="00C073F2"/>
    <w:rsid w:val="00C0785A"/>
    <w:rsid w:val="00C105C7"/>
    <w:rsid w:val="00C10E37"/>
    <w:rsid w:val="00C111C5"/>
    <w:rsid w:val="00C1130B"/>
    <w:rsid w:val="00C119DA"/>
    <w:rsid w:val="00C11AB6"/>
    <w:rsid w:val="00C123A7"/>
    <w:rsid w:val="00C13A09"/>
    <w:rsid w:val="00C14187"/>
    <w:rsid w:val="00C14F5B"/>
    <w:rsid w:val="00C14FA7"/>
    <w:rsid w:val="00C15D06"/>
    <w:rsid w:val="00C163E6"/>
    <w:rsid w:val="00C1713F"/>
    <w:rsid w:val="00C179E9"/>
    <w:rsid w:val="00C23817"/>
    <w:rsid w:val="00C23CD3"/>
    <w:rsid w:val="00C251D0"/>
    <w:rsid w:val="00C27AAE"/>
    <w:rsid w:val="00C27AC5"/>
    <w:rsid w:val="00C27CEA"/>
    <w:rsid w:val="00C31B75"/>
    <w:rsid w:val="00C32C96"/>
    <w:rsid w:val="00C344E9"/>
    <w:rsid w:val="00C37AD9"/>
    <w:rsid w:val="00C40A50"/>
    <w:rsid w:val="00C41253"/>
    <w:rsid w:val="00C41482"/>
    <w:rsid w:val="00C41F43"/>
    <w:rsid w:val="00C42ED4"/>
    <w:rsid w:val="00C43F8D"/>
    <w:rsid w:val="00C44264"/>
    <w:rsid w:val="00C45B95"/>
    <w:rsid w:val="00C47A44"/>
    <w:rsid w:val="00C47D9C"/>
    <w:rsid w:val="00C47E5B"/>
    <w:rsid w:val="00C51713"/>
    <w:rsid w:val="00C51F70"/>
    <w:rsid w:val="00C5265C"/>
    <w:rsid w:val="00C52B4E"/>
    <w:rsid w:val="00C52BFB"/>
    <w:rsid w:val="00C541ED"/>
    <w:rsid w:val="00C55701"/>
    <w:rsid w:val="00C55E07"/>
    <w:rsid w:val="00C571B5"/>
    <w:rsid w:val="00C5728C"/>
    <w:rsid w:val="00C572F3"/>
    <w:rsid w:val="00C576AD"/>
    <w:rsid w:val="00C62519"/>
    <w:rsid w:val="00C62CA0"/>
    <w:rsid w:val="00C632E8"/>
    <w:rsid w:val="00C66C6C"/>
    <w:rsid w:val="00C66D54"/>
    <w:rsid w:val="00C67AB3"/>
    <w:rsid w:val="00C72096"/>
    <w:rsid w:val="00C72B91"/>
    <w:rsid w:val="00C7358F"/>
    <w:rsid w:val="00C74B38"/>
    <w:rsid w:val="00C75C9A"/>
    <w:rsid w:val="00C77FF4"/>
    <w:rsid w:val="00C80281"/>
    <w:rsid w:val="00C802BC"/>
    <w:rsid w:val="00C80311"/>
    <w:rsid w:val="00C807E4"/>
    <w:rsid w:val="00C80EB2"/>
    <w:rsid w:val="00C8142F"/>
    <w:rsid w:val="00C81CF7"/>
    <w:rsid w:val="00C8251C"/>
    <w:rsid w:val="00C830AF"/>
    <w:rsid w:val="00C8438A"/>
    <w:rsid w:val="00C84984"/>
    <w:rsid w:val="00C865B9"/>
    <w:rsid w:val="00C865C7"/>
    <w:rsid w:val="00C87510"/>
    <w:rsid w:val="00C87626"/>
    <w:rsid w:val="00C9018E"/>
    <w:rsid w:val="00C90F20"/>
    <w:rsid w:val="00C94EB8"/>
    <w:rsid w:val="00CA049C"/>
    <w:rsid w:val="00CA0949"/>
    <w:rsid w:val="00CA1ED6"/>
    <w:rsid w:val="00CA3710"/>
    <w:rsid w:val="00CA4548"/>
    <w:rsid w:val="00CA4708"/>
    <w:rsid w:val="00CA6A2B"/>
    <w:rsid w:val="00CA6CED"/>
    <w:rsid w:val="00CA7506"/>
    <w:rsid w:val="00CB0835"/>
    <w:rsid w:val="00CB109B"/>
    <w:rsid w:val="00CB1691"/>
    <w:rsid w:val="00CB1962"/>
    <w:rsid w:val="00CB2243"/>
    <w:rsid w:val="00CB3325"/>
    <w:rsid w:val="00CB37D0"/>
    <w:rsid w:val="00CB538F"/>
    <w:rsid w:val="00CB570C"/>
    <w:rsid w:val="00CB6CD4"/>
    <w:rsid w:val="00CB710B"/>
    <w:rsid w:val="00CB7873"/>
    <w:rsid w:val="00CB7887"/>
    <w:rsid w:val="00CC06B1"/>
    <w:rsid w:val="00CC0B0E"/>
    <w:rsid w:val="00CC0BEE"/>
    <w:rsid w:val="00CC519C"/>
    <w:rsid w:val="00CC5AE3"/>
    <w:rsid w:val="00CC5B97"/>
    <w:rsid w:val="00CC642C"/>
    <w:rsid w:val="00CC67B2"/>
    <w:rsid w:val="00CC6F4F"/>
    <w:rsid w:val="00CD0097"/>
    <w:rsid w:val="00CD0667"/>
    <w:rsid w:val="00CD0F0E"/>
    <w:rsid w:val="00CD11EE"/>
    <w:rsid w:val="00CD17BC"/>
    <w:rsid w:val="00CD1862"/>
    <w:rsid w:val="00CD1E07"/>
    <w:rsid w:val="00CD444B"/>
    <w:rsid w:val="00CD493B"/>
    <w:rsid w:val="00CD52EE"/>
    <w:rsid w:val="00CD78B3"/>
    <w:rsid w:val="00CE05C1"/>
    <w:rsid w:val="00CE0AB8"/>
    <w:rsid w:val="00CE1C9F"/>
    <w:rsid w:val="00CE1DAF"/>
    <w:rsid w:val="00CE2EB7"/>
    <w:rsid w:val="00CE3F26"/>
    <w:rsid w:val="00CE4D31"/>
    <w:rsid w:val="00CE6170"/>
    <w:rsid w:val="00CE6E35"/>
    <w:rsid w:val="00CE701D"/>
    <w:rsid w:val="00CE7A30"/>
    <w:rsid w:val="00CF20B9"/>
    <w:rsid w:val="00CF2A45"/>
    <w:rsid w:val="00CF2A6E"/>
    <w:rsid w:val="00CF2E2F"/>
    <w:rsid w:val="00CF3CCB"/>
    <w:rsid w:val="00CF442F"/>
    <w:rsid w:val="00D03245"/>
    <w:rsid w:val="00D0448B"/>
    <w:rsid w:val="00D04685"/>
    <w:rsid w:val="00D06ACB"/>
    <w:rsid w:val="00D07C90"/>
    <w:rsid w:val="00D104C8"/>
    <w:rsid w:val="00D10FC6"/>
    <w:rsid w:val="00D11157"/>
    <w:rsid w:val="00D1185A"/>
    <w:rsid w:val="00D13E66"/>
    <w:rsid w:val="00D14410"/>
    <w:rsid w:val="00D16DF2"/>
    <w:rsid w:val="00D17E0B"/>
    <w:rsid w:val="00D204E4"/>
    <w:rsid w:val="00D21156"/>
    <w:rsid w:val="00D21397"/>
    <w:rsid w:val="00D227C3"/>
    <w:rsid w:val="00D236EF"/>
    <w:rsid w:val="00D239D6"/>
    <w:rsid w:val="00D23CB2"/>
    <w:rsid w:val="00D248E1"/>
    <w:rsid w:val="00D265D4"/>
    <w:rsid w:val="00D27874"/>
    <w:rsid w:val="00D27D1A"/>
    <w:rsid w:val="00D30C22"/>
    <w:rsid w:val="00D31E37"/>
    <w:rsid w:val="00D31E65"/>
    <w:rsid w:val="00D32EFF"/>
    <w:rsid w:val="00D34E23"/>
    <w:rsid w:val="00D36163"/>
    <w:rsid w:val="00D4163D"/>
    <w:rsid w:val="00D41805"/>
    <w:rsid w:val="00D42959"/>
    <w:rsid w:val="00D42AA2"/>
    <w:rsid w:val="00D43142"/>
    <w:rsid w:val="00D436C7"/>
    <w:rsid w:val="00D44454"/>
    <w:rsid w:val="00D45047"/>
    <w:rsid w:val="00D45868"/>
    <w:rsid w:val="00D45A10"/>
    <w:rsid w:val="00D45EC9"/>
    <w:rsid w:val="00D4799C"/>
    <w:rsid w:val="00D53930"/>
    <w:rsid w:val="00D540BF"/>
    <w:rsid w:val="00D54CD4"/>
    <w:rsid w:val="00D54DBE"/>
    <w:rsid w:val="00D61DD4"/>
    <w:rsid w:val="00D620F4"/>
    <w:rsid w:val="00D63A82"/>
    <w:rsid w:val="00D65C6E"/>
    <w:rsid w:val="00D67FAD"/>
    <w:rsid w:val="00D7343E"/>
    <w:rsid w:val="00D7499E"/>
    <w:rsid w:val="00D7543E"/>
    <w:rsid w:val="00D75A50"/>
    <w:rsid w:val="00D760FA"/>
    <w:rsid w:val="00D76346"/>
    <w:rsid w:val="00D7683C"/>
    <w:rsid w:val="00D76CF2"/>
    <w:rsid w:val="00D808B5"/>
    <w:rsid w:val="00D81DE3"/>
    <w:rsid w:val="00D82711"/>
    <w:rsid w:val="00D83FA5"/>
    <w:rsid w:val="00D84711"/>
    <w:rsid w:val="00D8645A"/>
    <w:rsid w:val="00D8727D"/>
    <w:rsid w:val="00D914A6"/>
    <w:rsid w:val="00D919BA"/>
    <w:rsid w:val="00D92483"/>
    <w:rsid w:val="00D932DB"/>
    <w:rsid w:val="00DA05EE"/>
    <w:rsid w:val="00DA06F3"/>
    <w:rsid w:val="00DA080F"/>
    <w:rsid w:val="00DA0F5C"/>
    <w:rsid w:val="00DA10CD"/>
    <w:rsid w:val="00DA21BB"/>
    <w:rsid w:val="00DA30BD"/>
    <w:rsid w:val="00DA3EE6"/>
    <w:rsid w:val="00DA3FDA"/>
    <w:rsid w:val="00DA453E"/>
    <w:rsid w:val="00DA4DC1"/>
    <w:rsid w:val="00DA54A3"/>
    <w:rsid w:val="00DA573A"/>
    <w:rsid w:val="00DA5F70"/>
    <w:rsid w:val="00DA7586"/>
    <w:rsid w:val="00DB0800"/>
    <w:rsid w:val="00DB190B"/>
    <w:rsid w:val="00DB31BF"/>
    <w:rsid w:val="00DB3482"/>
    <w:rsid w:val="00DB3501"/>
    <w:rsid w:val="00DB55D3"/>
    <w:rsid w:val="00DB6034"/>
    <w:rsid w:val="00DB6E72"/>
    <w:rsid w:val="00DB6F13"/>
    <w:rsid w:val="00DB79FC"/>
    <w:rsid w:val="00DC2B7B"/>
    <w:rsid w:val="00DC38EB"/>
    <w:rsid w:val="00DC48DF"/>
    <w:rsid w:val="00DC6B7D"/>
    <w:rsid w:val="00DD1C79"/>
    <w:rsid w:val="00DD1F70"/>
    <w:rsid w:val="00DD3770"/>
    <w:rsid w:val="00DD3B6E"/>
    <w:rsid w:val="00DD3CDD"/>
    <w:rsid w:val="00DD4588"/>
    <w:rsid w:val="00DD5EE9"/>
    <w:rsid w:val="00DD616B"/>
    <w:rsid w:val="00DE0693"/>
    <w:rsid w:val="00DE2148"/>
    <w:rsid w:val="00DE2F25"/>
    <w:rsid w:val="00DE40A5"/>
    <w:rsid w:val="00DE4ECF"/>
    <w:rsid w:val="00DE5DBD"/>
    <w:rsid w:val="00DE6926"/>
    <w:rsid w:val="00DE700D"/>
    <w:rsid w:val="00DE73B4"/>
    <w:rsid w:val="00DE774A"/>
    <w:rsid w:val="00DF0556"/>
    <w:rsid w:val="00DF1146"/>
    <w:rsid w:val="00DF17B2"/>
    <w:rsid w:val="00DF19D7"/>
    <w:rsid w:val="00DF1D4E"/>
    <w:rsid w:val="00DF34F8"/>
    <w:rsid w:val="00DF3CF0"/>
    <w:rsid w:val="00DF4C2A"/>
    <w:rsid w:val="00DF51AA"/>
    <w:rsid w:val="00DF5BA0"/>
    <w:rsid w:val="00E0019D"/>
    <w:rsid w:val="00E005B3"/>
    <w:rsid w:val="00E01336"/>
    <w:rsid w:val="00E01BB4"/>
    <w:rsid w:val="00E027B7"/>
    <w:rsid w:val="00E032AE"/>
    <w:rsid w:val="00E04444"/>
    <w:rsid w:val="00E045D6"/>
    <w:rsid w:val="00E05BF6"/>
    <w:rsid w:val="00E067C3"/>
    <w:rsid w:val="00E1006E"/>
    <w:rsid w:val="00E1021E"/>
    <w:rsid w:val="00E102BD"/>
    <w:rsid w:val="00E115D1"/>
    <w:rsid w:val="00E13375"/>
    <w:rsid w:val="00E137DF"/>
    <w:rsid w:val="00E14304"/>
    <w:rsid w:val="00E149FC"/>
    <w:rsid w:val="00E15A49"/>
    <w:rsid w:val="00E172C0"/>
    <w:rsid w:val="00E1779E"/>
    <w:rsid w:val="00E2068D"/>
    <w:rsid w:val="00E219E6"/>
    <w:rsid w:val="00E21F3C"/>
    <w:rsid w:val="00E2264A"/>
    <w:rsid w:val="00E2394B"/>
    <w:rsid w:val="00E23C82"/>
    <w:rsid w:val="00E23F14"/>
    <w:rsid w:val="00E24067"/>
    <w:rsid w:val="00E24554"/>
    <w:rsid w:val="00E25794"/>
    <w:rsid w:val="00E278CA"/>
    <w:rsid w:val="00E27FA4"/>
    <w:rsid w:val="00E31EB5"/>
    <w:rsid w:val="00E323BD"/>
    <w:rsid w:val="00E330B9"/>
    <w:rsid w:val="00E341F2"/>
    <w:rsid w:val="00E34B1E"/>
    <w:rsid w:val="00E36B35"/>
    <w:rsid w:val="00E36C0A"/>
    <w:rsid w:val="00E377F5"/>
    <w:rsid w:val="00E40104"/>
    <w:rsid w:val="00E41E95"/>
    <w:rsid w:val="00E44418"/>
    <w:rsid w:val="00E446F9"/>
    <w:rsid w:val="00E4479E"/>
    <w:rsid w:val="00E474E0"/>
    <w:rsid w:val="00E47E84"/>
    <w:rsid w:val="00E50329"/>
    <w:rsid w:val="00E5149D"/>
    <w:rsid w:val="00E520ED"/>
    <w:rsid w:val="00E52187"/>
    <w:rsid w:val="00E5543C"/>
    <w:rsid w:val="00E60346"/>
    <w:rsid w:val="00E60687"/>
    <w:rsid w:val="00E6235A"/>
    <w:rsid w:val="00E62B8E"/>
    <w:rsid w:val="00E636A4"/>
    <w:rsid w:val="00E642A4"/>
    <w:rsid w:val="00E6455E"/>
    <w:rsid w:val="00E651E6"/>
    <w:rsid w:val="00E651FD"/>
    <w:rsid w:val="00E668CE"/>
    <w:rsid w:val="00E67A66"/>
    <w:rsid w:val="00E67E94"/>
    <w:rsid w:val="00E7011B"/>
    <w:rsid w:val="00E70466"/>
    <w:rsid w:val="00E70BBE"/>
    <w:rsid w:val="00E72F72"/>
    <w:rsid w:val="00E73D78"/>
    <w:rsid w:val="00E74021"/>
    <w:rsid w:val="00E75223"/>
    <w:rsid w:val="00E75529"/>
    <w:rsid w:val="00E76CC9"/>
    <w:rsid w:val="00E77013"/>
    <w:rsid w:val="00E773A3"/>
    <w:rsid w:val="00E7750E"/>
    <w:rsid w:val="00E8091D"/>
    <w:rsid w:val="00E80BA2"/>
    <w:rsid w:val="00E82D0C"/>
    <w:rsid w:val="00E84BB8"/>
    <w:rsid w:val="00E862B2"/>
    <w:rsid w:val="00E875DE"/>
    <w:rsid w:val="00E90051"/>
    <w:rsid w:val="00E9056E"/>
    <w:rsid w:val="00E90D6C"/>
    <w:rsid w:val="00E913C2"/>
    <w:rsid w:val="00E91780"/>
    <w:rsid w:val="00E921AC"/>
    <w:rsid w:val="00E9380C"/>
    <w:rsid w:val="00E93AB9"/>
    <w:rsid w:val="00E93D1E"/>
    <w:rsid w:val="00E9466D"/>
    <w:rsid w:val="00E9577E"/>
    <w:rsid w:val="00E95C4E"/>
    <w:rsid w:val="00E96F4C"/>
    <w:rsid w:val="00E97ACA"/>
    <w:rsid w:val="00E97D4F"/>
    <w:rsid w:val="00EA07F5"/>
    <w:rsid w:val="00EA0B95"/>
    <w:rsid w:val="00EA0CDF"/>
    <w:rsid w:val="00EA3B6B"/>
    <w:rsid w:val="00EA3C82"/>
    <w:rsid w:val="00EA40D8"/>
    <w:rsid w:val="00EA7C93"/>
    <w:rsid w:val="00EB0974"/>
    <w:rsid w:val="00EB0FC2"/>
    <w:rsid w:val="00EB34C6"/>
    <w:rsid w:val="00EB3B3F"/>
    <w:rsid w:val="00EB3C9D"/>
    <w:rsid w:val="00EB4056"/>
    <w:rsid w:val="00EB40BF"/>
    <w:rsid w:val="00EB6DEA"/>
    <w:rsid w:val="00EB76FF"/>
    <w:rsid w:val="00EC094F"/>
    <w:rsid w:val="00EC0D70"/>
    <w:rsid w:val="00EC13EB"/>
    <w:rsid w:val="00EC2CBE"/>
    <w:rsid w:val="00EC32EE"/>
    <w:rsid w:val="00EC36C5"/>
    <w:rsid w:val="00EC418D"/>
    <w:rsid w:val="00EC4403"/>
    <w:rsid w:val="00EC4749"/>
    <w:rsid w:val="00EC4EB9"/>
    <w:rsid w:val="00EC516B"/>
    <w:rsid w:val="00EC5668"/>
    <w:rsid w:val="00EC77A8"/>
    <w:rsid w:val="00ED0D98"/>
    <w:rsid w:val="00ED0E34"/>
    <w:rsid w:val="00ED1788"/>
    <w:rsid w:val="00ED34B1"/>
    <w:rsid w:val="00ED3C2F"/>
    <w:rsid w:val="00ED3CD7"/>
    <w:rsid w:val="00ED4129"/>
    <w:rsid w:val="00ED41F1"/>
    <w:rsid w:val="00ED52D4"/>
    <w:rsid w:val="00ED5D0A"/>
    <w:rsid w:val="00EE0BC6"/>
    <w:rsid w:val="00EE1087"/>
    <w:rsid w:val="00EE2214"/>
    <w:rsid w:val="00EE386E"/>
    <w:rsid w:val="00EE3F97"/>
    <w:rsid w:val="00EE4A59"/>
    <w:rsid w:val="00EE4A8B"/>
    <w:rsid w:val="00EE4C21"/>
    <w:rsid w:val="00EE506C"/>
    <w:rsid w:val="00EE5F13"/>
    <w:rsid w:val="00EE6424"/>
    <w:rsid w:val="00EE675E"/>
    <w:rsid w:val="00EE6F4D"/>
    <w:rsid w:val="00EE70BA"/>
    <w:rsid w:val="00EE71F1"/>
    <w:rsid w:val="00EE7540"/>
    <w:rsid w:val="00EE78F7"/>
    <w:rsid w:val="00EF0AE3"/>
    <w:rsid w:val="00EF0BED"/>
    <w:rsid w:val="00EF148C"/>
    <w:rsid w:val="00EF1986"/>
    <w:rsid w:val="00EF2439"/>
    <w:rsid w:val="00EF3840"/>
    <w:rsid w:val="00EF3F57"/>
    <w:rsid w:val="00EF57F7"/>
    <w:rsid w:val="00EF6832"/>
    <w:rsid w:val="00EF6FF3"/>
    <w:rsid w:val="00F00047"/>
    <w:rsid w:val="00F01259"/>
    <w:rsid w:val="00F01C3F"/>
    <w:rsid w:val="00F029C3"/>
    <w:rsid w:val="00F038CB"/>
    <w:rsid w:val="00F04C73"/>
    <w:rsid w:val="00F07223"/>
    <w:rsid w:val="00F10520"/>
    <w:rsid w:val="00F11709"/>
    <w:rsid w:val="00F12B7D"/>
    <w:rsid w:val="00F12D8E"/>
    <w:rsid w:val="00F13AD2"/>
    <w:rsid w:val="00F15639"/>
    <w:rsid w:val="00F15CAA"/>
    <w:rsid w:val="00F161EB"/>
    <w:rsid w:val="00F17A0E"/>
    <w:rsid w:val="00F24284"/>
    <w:rsid w:val="00F272C5"/>
    <w:rsid w:val="00F303D6"/>
    <w:rsid w:val="00F31850"/>
    <w:rsid w:val="00F31CBD"/>
    <w:rsid w:val="00F342CA"/>
    <w:rsid w:val="00F347DE"/>
    <w:rsid w:val="00F34F05"/>
    <w:rsid w:val="00F3511B"/>
    <w:rsid w:val="00F35BDE"/>
    <w:rsid w:val="00F36C48"/>
    <w:rsid w:val="00F4026E"/>
    <w:rsid w:val="00F407C8"/>
    <w:rsid w:val="00F40CBC"/>
    <w:rsid w:val="00F41836"/>
    <w:rsid w:val="00F429FA"/>
    <w:rsid w:val="00F430BB"/>
    <w:rsid w:val="00F44352"/>
    <w:rsid w:val="00F45492"/>
    <w:rsid w:val="00F46006"/>
    <w:rsid w:val="00F46142"/>
    <w:rsid w:val="00F46197"/>
    <w:rsid w:val="00F468EB"/>
    <w:rsid w:val="00F47B74"/>
    <w:rsid w:val="00F51A77"/>
    <w:rsid w:val="00F5295A"/>
    <w:rsid w:val="00F53173"/>
    <w:rsid w:val="00F54F57"/>
    <w:rsid w:val="00F5514A"/>
    <w:rsid w:val="00F5673A"/>
    <w:rsid w:val="00F568A4"/>
    <w:rsid w:val="00F5760E"/>
    <w:rsid w:val="00F6077A"/>
    <w:rsid w:val="00F612C5"/>
    <w:rsid w:val="00F62092"/>
    <w:rsid w:val="00F627AA"/>
    <w:rsid w:val="00F6289A"/>
    <w:rsid w:val="00F637C3"/>
    <w:rsid w:val="00F63E86"/>
    <w:rsid w:val="00F65294"/>
    <w:rsid w:val="00F653E9"/>
    <w:rsid w:val="00F66E58"/>
    <w:rsid w:val="00F67630"/>
    <w:rsid w:val="00F67762"/>
    <w:rsid w:val="00F70065"/>
    <w:rsid w:val="00F70BA3"/>
    <w:rsid w:val="00F72B4F"/>
    <w:rsid w:val="00F74D4E"/>
    <w:rsid w:val="00F767A7"/>
    <w:rsid w:val="00F76F4A"/>
    <w:rsid w:val="00F77118"/>
    <w:rsid w:val="00F772BD"/>
    <w:rsid w:val="00F77A92"/>
    <w:rsid w:val="00F77B52"/>
    <w:rsid w:val="00F8089A"/>
    <w:rsid w:val="00F82076"/>
    <w:rsid w:val="00F82FE2"/>
    <w:rsid w:val="00F85698"/>
    <w:rsid w:val="00F863AA"/>
    <w:rsid w:val="00F86A03"/>
    <w:rsid w:val="00F91F75"/>
    <w:rsid w:val="00F94B66"/>
    <w:rsid w:val="00F9745C"/>
    <w:rsid w:val="00FA1B0B"/>
    <w:rsid w:val="00FA31F5"/>
    <w:rsid w:val="00FA6216"/>
    <w:rsid w:val="00FA7CA1"/>
    <w:rsid w:val="00FB0689"/>
    <w:rsid w:val="00FB237A"/>
    <w:rsid w:val="00FB347E"/>
    <w:rsid w:val="00FB3C8D"/>
    <w:rsid w:val="00FB590E"/>
    <w:rsid w:val="00FC05F0"/>
    <w:rsid w:val="00FC6049"/>
    <w:rsid w:val="00FD2253"/>
    <w:rsid w:val="00FD35B1"/>
    <w:rsid w:val="00FD3845"/>
    <w:rsid w:val="00FD4D99"/>
    <w:rsid w:val="00FD505B"/>
    <w:rsid w:val="00FD5146"/>
    <w:rsid w:val="00FD5A43"/>
    <w:rsid w:val="00FD6045"/>
    <w:rsid w:val="00FD74E4"/>
    <w:rsid w:val="00FD795D"/>
    <w:rsid w:val="00FE0B91"/>
    <w:rsid w:val="00FE0FA5"/>
    <w:rsid w:val="00FE1024"/>
    <w:rsid w:val="00FE21E3"/>
    <w:rsid w:val="00FE3627"/>
    <w:rsid w:val="00FE497C"/>
    <w:rsid w:val="00FE5520"/>
    <w:rsid w:val="00FE652A"/>
    <w:rsid w:val="00FE7B32"/>
    <w:rsid w:val="00FF1C9D"/>
    <w:rsid w:val="00FF2E93"/>
    <w:rsid w:val="00FF35EE"/>
    <w:rsid w:val="00FF3CC5"/>
    <w:rsid w:val="00FF43F6"/>
    <w:rsid w:val="00FF7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67BE2072"/>
  <w15:docId w15:val="{63277104-B81C-4911-A0E5-4B1C1908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6F7A"/>
    <w:pPr>
      <w:spacing w:after="0" w:line="240" w:lineRule="auto"/>
    </w:pPr>
    <w:rPr>
      <w:rFonts w:ascii="Arial" w:eastAsia="宋体"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宋体" w:hAnsi="Arial" w:cs="Arial"/>
      <w:b/>
      <w:bCs/>
      <w:iCs/>
      <w:sz w:val="24"/>
      <w:szCs w:val="28"/>
    </w:rPr>
  </w:style>
  <w:style w:type="character" w:customStyle="1" w:styleId="Heading3Char">
    <w:name w:val="Heading 3 Char"/>
    <w:basedOn w:val="DefaultParagraphFont"/>
    <w:link w:val="Heading3"/>
    <w:rsid w:val="002A6CE2"/>
    <w:rPr>
      <w:rFonts w:ascii="Arial" w:eastAsia="宋体" w:hAnsi="Arial" w:cs="Arial"/>
      <w:b/>
      <w:bCs/>
      <w:sz w:val="20"/>
      <w:szCs w:val="26"/>
    </w:rPr>
  </w:style>
  <w:style w:type="character" w:customStyle="1" w:styleId="Heading4Char">
    <w:name w:val="Heading 4 Char"/>
    <w:basedOn w:val="DefaultParagraphFont"/>
    <w:link w:val="Heading4"/>
    <w:rsid w:val="002A6CE2"/>
    <w:rPr>
      <w:rFonts w:ascii="Arial" w:eastAsia="宋体" w:hAnsi="Arial" w:cs="Times New Roman"/>
      <w:b/>
      <w:bCs/>
      <w:i/>
      <w:sz w:val="20"/>
      <w:szCs w:val="28"/>
    </w:rPr>
  </w:style>
  <w:style w:type="character" w:customStyle="1" w:styleId="Heading5Char">
    <w:name w:val="Heading 5 Char"/>
    <w:basedOn w:val="DefaultParagraphFont"/>
    <w:link w:val="Heading5"/>
    <w:rsid w:val="00C66C6C"/>
    <w:rPr>
      <w:rFonts w:ascii="Arial" w:eastAsia="宋体" w:hAnsi="Arial" w:cs="Times New Roman"/>
      <w:b/>
      <w:bCs/>
      <w:iCs/>
      <w:sz w:val="20"/>
      <w:szCs w:val="26"/>
    </w:rPr>
  </w:style>
  <w:style w:type="character" w:customStyle="1" w:styleId="Heading6Char">
    <w:name w:val="Heading 6 Char"/>
    <w:basedOn w:val="DefaultParagraphFont"/>
    <w:link w:val="Heading6"/>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8009B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009B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009B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009B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009B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009B1"/>
    <w:pPr>
      <w:spacing w:after="100" w:line="276" w:lineRule="auto"/>
      <w:ind w:left="1760"/>
    </w:pPr>
    <w:rPr>
      <w:rFonts w:asciiTheme="minorHAnsi" w:eastAsiaTheme="minorEastAsia" w:hAnsiTheme="minorHAnsi" w:cstheme="minorBidi"/>
      <w:sz w:val="22"/>
      <w:szCs w:val="22"/>
    </w:rPr>
  </w:style>
  <w:style w:type="character" w:styleId="Strong">
    <w:name w:val="Strong"/>
    <w:basedOn w:val="DefaultParagraphFont"/>
    <w:uiPriority w:val="22"/>
    <w:qFormat/>
    <w:rsid w:val="00BC1B90"/>
    <w:rPr>
      <w:b/>
      <w:bCs/>
    </w:rPr>
  </w:style>
  <w:style w:type="paragraph" w:styleId="ListParagraph">
    <w:name w:val="List Paragraph"/>
    <w:basedOn w:val="Normal"/>
    <w:uiPriority w:val="34"/>
    <w:qFormat/>
    <w:rsid w:val="00223261"/>
    <w:pPr>
      <w:ind w:firstLineChars="200" w:firstLine="420"/>
    </w:pPr>
  </w:style>
  <w:style w:type="character" w:styleId="UnresolvedMention">
    <w:name w:val="Unresolved Mention"/>
    <w:basedOn w:val="DefaultParagraphFont"/>
    <w:uiPriority w:val="99"/>
    <w:semiHidden/>
    <w:unhideWhenUsed/>
    <w:rsid w:val="00F012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891969">
      <w:bodyDiv w:val="1"/>
      <w:marLeft w:val="0"/>
      <w:marRight w:val="0"/>
      <w:marTop w:val="0"/>
      <w:marBottom w:val="0"/>
      <w:divBdr>
        <w:top w:val="none" w:sz="0" w:space="0" w:color="auto"/>
        <w:left w:val="none" w:sz="0" w:space="0" w:color="auto"/>
        <w:bottom w:val="none" w:sz="0" w:space="0" w:color="auto"/>
        <w:right w:val="none" w:sz="0" w:space="0" w:color="auto"/>
      </w:divBdr>
    </w:div>
    <w:div w:id="460461121">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234003669">
      <w:bodyDiv w:val="1"/>
      <w:marLeft w:val="0"/>
      <w:marRight w:val="0"/>
      <w:marTop w:val="0"/>
      <w:marBottom w:val="0"/>
      <w:divBdr>
        <w:top w:val="none" w:sz="0" w:space="0" w:color="auto"/>
        <w:left w:val="none" w:sz="0" w:space="0" w:color="auto"/>
        <w:bottom w:val="none" w:sz="0" w:space="0" w:color="auto"/>
        <w:right w:val="none" w:sz="0" w:space="0" w:color="auto"/>
      </w:divBdr>
    </w:div>
    <w:div w:id="196033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vsemweb.ford.com/tc/launchapp?-attach=true&amp;-s=226TCSession&amp;-o=boRV6owSx3NrTDAAAAAAAAAAAAA" TargetMode="Externa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8.emf"/><Relationship Id="rId68" Type="http://schemas.openxmlformats.org/officeDocument/2006/relationships/image" Target="media/image43.png"/><Relationship Id="rId7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4.vsd"/><Relationship Id="rId11" Type="http://schemas.openxmlformats.org/officeDocument/2006/relationships/image" Target="media/image1.jpeg"/><Relationship Id="rId24" Type="http://schemas.openxmlformats.org/officeDocument/2006/relationships/oleObject" Target="embeddings/Microsoft_Visio_2003-2010_Drawing2.vsd"/><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7.vsd"/><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image" Target="media/image33.emf"/><Relationship Id="rId66" Type="http://schemas.openxmlformats.org/officeDocument/2006/relationships/image" Target="media/image41.png"/><Relationship Id="rId7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10.vsd"/><Relationship Id="rId57" Type="http://schemas.openxmlformats.org/officeDocument/2006/relationships/image" Target="media/image32.emf"/><Relationship Id="rId61" Type="http://schemas.openxmlformats.org/officeDocument/2006/relationships/image" Target="media/image36.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8.vsd"/><Relationship Id="rId52" Type="http://schemas.openxmlformats.org/officeDocument/2006/relationships/image" Target="media/image28.emf"/><Relationship Id="rId60" Type="http://schemas.openxmlformats.org/officeDocument/2006/relationships/image" Target="media/image35.emf"/><Relationship Id="rId65" Type="http://schemas.openxmlformats.org/officeDocument/2006/relationships/image" Target="media/image40.png"/><Relationship Id="rId73" Type="http://schemas.openxmlformats.org/officeDocument/2006/relationships/header" Target="header1.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3.vsd"/><Relationship Id="rId30" Type="http://schemas.openxmlformats.org/officeDocument/2006/relationships/image" Target="media/image13.emf"/><Relationship Id="rId35" Type="http://schemas.openxmlformats.org/officeDocument/2006/relationships/oleObject" Target="embeddings/Microsoft_Visio_2003-2010_Drawing6.vsd"/><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hyperlink" Target="https://www.vsemweb.ford.com:443/tc/launchapp?-attach=true&amp;-s=226TCSession&amp;-o=yBVV1Efix3NrTDAAAAAAAAAAAAA" TargetMode="External"/><Relationship Id="rId3" Type="http://schemas.openxmlformats.org/officeDocument/2006/relationships/customXml" Target="../customXml/item3.xml"/><Relationship Id="rId12" Type="http://schemas.openxmlformats.org/officeDocument/2006/relationships/hyperlink" Target="https://www.vsemweb.ford.com/tc/launchapp?-attach=true&amp;-s=226TCSession&amp;-o=ZmZNi0JHx3NrTDAAAAAAAAAAAAA"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image" Target="media/image34.emf"/><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image" Target="media/image45.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档" ma:contentTypeID="0x010100EEE8AF5E3192254788D62A93448C53A6" ma:contentTypeVersion="11" ma:contentTypeDescription="新建文档。" ma:contentTypeScope="" ma:versionID="e94a9d56dfa293fee821a5d5d700dbbd">
  <xsd:schema xmlns:xsd="http://www.w3.org/2001/XMLSchema" xmlns:xs="http://www.w3.org/2001/XMLSchema" xmlns:p="http://schemas.microsoft.com/office/2006/metadata/properties" xmlns:ns2="6e1d2165-f091-4cb1-8e46-4699779c5e44" xmlns:ns3="ccfc9c40-06a4-4618-b93c-f94e36fcd2bd" targetNamespace="http://schemas.microsoft.com/office/2006/metadata/properties" ma:root="true" ma:fieldsID="681475d1b33af65a1f0ff1cab7bd63d2" ns2:_="" ns3:_="">
    <xsd:import namespace="6e1d2165-f091-4cb1-8e46-4699779c5e44"/>
    <xsd:import namespace="ccfc9c40-06a4-4618-b93c-f94e36fcd2b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1d2165-f091-4cb1-8e46-4699779c5e4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fc9c40-06a4-4618-b93c-f94e36fcd2bd" elementFormDefault="qualified">
    <xsd:import namespace="http://schemas.microsoft.com/office/2006/documentManagement/types"/>
    <xsd:import namespace="http://schemas.microsoft.com/office/infopath/2007/PartnerControls"/>
    <xsd:element name="SharedWithUsers" ma:index="12"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AC1F590-5F0C-4FB6-BFEE-998E5881548A}">
  <ds:schemaRefs>
    <ds:schemaRef ds:uri="http://schemas.microsoft.com/sharepoint/v3/contenttype/forms"/>
  </ds:schemaRefs>
</ds:datastoreItem>
</file>

<file path=customXml/itemProps2.xml><?xml version="1.0" encoding="utf-8"?>
<ds:datastoreItem xmlns:ds="http://schemas.openxmlformats.org/officeDocument/2006/customXml" ds:itemID="{01AAFAF7-8147-4720-9418-670E0DC79308}">
  <ds:schemaRefs>
    <ds:schemaRef ds:uri="http://schemas.openxmlformats.org/officeDocument/2006/bibliography"/>
  </ds:schemaRefs>
</ds:datastoreItem>
</file>

<file path=customXml/itemProps3.xml><?xml version="1.0" encoding="utf-8"?>
<ds:datastoreItem xmlns:ds="http://schemas.openxmlformats.org/officeDocument/2006/customXml" ds:itemID="{187CF44E-D79A-4CB4-AE20-58F5E27EE530}"/>
</file>

<file path=customXml/itemProps4.xml><?xml version="1.0" encoding="utf-8"?>
<ds:datastoreItem xmlns:ds="http://schemas.openxmlformats.org/officeDocument/2006/customXml" ds:itemID="{D0B86867-6E1E-4004-99DD-07DEFA63072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8408</TotalTime>
  <Pages>1</Pages>
  <Words>33124</Words>
  <Characters>188812</Characters>
  <Application>Microsoft Office Word</Application>
  <DocSecurity>0</DocSecurity>
  <Lines>1573</Lines>
  <Paragraphs>442</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2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Andy</cp:lastModifiedBy>
  <cp:revision>2367</cp:revision>
  <dcterms:created xsi:type="dcterms:W3CDTF">2017-01-26T16:27:00Z</dcterms:created>
  <dcterms:modified xsi:type="dcterms:W3CDTF">2021-08-13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1227240</vt:i4>
  </property>
  <property fmtid="{D5CDD505-2E9C-101B-9397-08002B2CF9AE}" pid="3" name="_NewReviewCycle">
    <vt:lpwstr/>
  </property>
  <property fmtid="{D5CDD505-2E9C-101B-9397-08002B2CF9AE}" pid="4" name="_EmailSubject">
    <vt:lpwstr>Updated Word and pdf for Enhance Memory Feature Level Spec.</vt:lpwstr>
  </property>
  <property fmtid="{D5CDD505-2E9C-101B-9397-08002B2CF9AE}" pid="5" name="_AuthorEmail">
    <vt:lpwstr>wstephe1@ford.com</vt:lpwstr>
  </property>
  <property fmtid="{D5CDD505-2E9C-101B-9397-08002B2CF9AE}" pid="6" name="_AuthorEmailDisplayName">
    <vt:lpwstr>Stephens, Walter (W.L.)</vt:lpwstr>
  </property>
  <property fmtid="{D5CDD505-2E9C-101B-9397-08002B2CF9AE}" pid="7" name="ContentTypeId">
    <vt:lpwstr>0x010100EEE8AF5E3192254788D62A93448C53A6</vt:lpwstr>
  </property>
  <property fmtid="{D5CDD505-2E9C-101B-9397-08002B2CF9AE}" pid="8" name="Order">
    <vt:r8>500</vt:r8>
  </property>
  <property fmtid="{D5CDD505-2E9C-101B-9397-08002B2CF9AE}" pid="9" name="xd_ProgID">
    <vt:lpwstr/>
  </property>
  <property fmtid="{D5CDD505-2E9C-101B-9397-08002B2CF9AE}" pid="10" name="TemplateUrl">
    <vt:lpwstr/>
  </property>
  <property fmtid="{D5CDD505-2E9C-101B-9397-08002B2CF9AE}" pid="11" name="_ReviewingToolsShownOnce">
    <vt:lpwstr/>
  </property>
</Properties>
</file>